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437159" w14:textId="77777777" w:rsidR="005A3F5F" w:rsidRDefault="00A90CC0">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8267</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48602CB0" w14:textId="77777777" w:rsidR="005A3F5F" w:rsidRDefault="005A3F5F">
      <w:pPr>
        <w:pStyle w:val="CRCoverPage"/>
        <w:outlineLvl w:val="0"/>
        <w:rPr>
          <w:b/>
          <w:sz w:val="24"/>
          <w:lang w:val="en-US"/>
        </w:rPr>
      </w:pPr>
    </w:p>
    <w:p w14:paraId="2C9F2F1C" w14:textId="77777777" w:rsidR="005A3F5F" w:rsidRDefault="00A90CC0">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71DF1079" w14:textId="77777777" w:rsidR="005A3F5F" w:rsidRDefault="00A90CC0">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587E0DB" w14:textId="77777777" w:rsidR="005A3F5F" w:rsidRDefault="00A90CC0">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w:t>
      </w:r>
      <w:proofErr w:type="gramStart"/>
      <w:r>
        <w:rPr>
          <w:rFonts w:ascii="Arial" w:eastAsia="Times New Roman" w:hAnsi="Arial" w:cs="Arial"/>
          <w:b/>
          <w:bCs/>
          <w:sz w:val="24"/>
        </w:rPr>
        <w:t>604][</w:t>
      </w:r>
      <w:proofErr w:type="gramEnd"/>
      <w:r>
        <w:rPr>
          <w:rFonts w:ascii="Arial" w:eastAsia="Times New Roman" w:hAnsi="Arial" w:cs="Arial"/>
          <w:b/>
          <w:bCs/>
          <w:sz w:val="24"/>
        </w:rPr>
        <w:t>Relay] L3 relay protocol stacks (Qualcomm)</w:t>
      </w:r>
    </w:p>
    <w:p w14:paraId="18C9DE72" w14:textId="77777777" w:rsidR="005A3F5F" w:rsidRDefault="00A90CC0">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13676753" w14:textId="77777777" w:rsidR="005A3F5F" w:rsidRDefault="00A90CC0">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00F39F91" w14:textId="77777777" w:rsidR="005A3F5F" w:rsidRDefault="00A90CC0">
      <w:pPr>
        <w:pStyle w:val="Heading1"/>
        <w:rPr>
          <w:lang w:val="en-US"/>
        </w:rPr>
      </w:pPr>
      <w:r>
        <w:rPr>
          <w:lang w:val="en-US"/>
        </w:rPr>
        <w:t>Introduction</w:t>
      </w:r>
    </w:p>
    <w:p w14:paraId="1D3D2AEF" w14:textId="77777777" w:rsidR="005A3F5F" w:rsidRDefault="00A90CC0">
      <w:r>
        <w:t>This is discussion document for below offline discussion of RAN2#111-e:</w:t>
      </w:r>
    </w:p>
    <w:p w14:paraId="4EA4E193" w14:textId="77777777" w:rsidR="005A3F5F" w:rsidRDefault="00A90CC0">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266EA613" w14:textId="77777777" w:rsidR="005A3F5F" w:rsidRDefault="00A90CC0">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7DE5E4A4" w14:textId="77777777" w:rsidR="005A3F5F" w:rsidRDefault="00A90CC0">
      <w:pPr>
        <w:pStyle w:val="EmailDiscussion2"/>
        <w:ind w:left="1083"/>
        <w:rPr>
          <w:lang w:val="en-GB"/>
        </w:rPr>
      </w:pPr>
      <w:r>
        <w:rPr>
          <w:lang w:val="en-GB"/>
        </w:rPr>
        <w:t>      Intended outcome: Summary with potential agreeable TP</w:t>
      </w:r>
    </w:p>
    <w:p w14:paraId="77815B30" w14:textId="77777777" w:rsidR="005A3F5F" w:rsidRDefault="00A90CC0">
      <w:pPr>
        <w:pStyle w:val="EmailDiscussion2"/>
        <w:ind w:left="1083"/>
        <w:rPr>
          <w:lang w:val="en-GB"/>
        </w:rPr>
      </w:pPr>
      <w:r>
        <w:rPr>
          <w:lang w:val="en-GB"/>
        </w:rPr>
        <w:t>      Deadline:  Monday 2020-08-24 1200 UTC</w:t>
      </w:r>
    </w:p>
    <w:p w14:paraId="38944B21" w14:textId="77777777" w:rsidR="005A3F5F" w:rsidRDefault="005A3F5F"/>
    <w:p w14:paraId="2C131339" w14:textId="77777777" w:rsidR="005A3F5F" w:rsidRDefault="00A90CC0">
      <w:r>
        <w:t xml:space="preserve">As mentioned in “Scope”, we will discuss the following aspects: </w:t>
      </w:r>
    </w:p>
    <w:p w14:paraId="72D52A33" w14:textId="77777777" w:rsidR="005A3F5F" w:rsidRDefault="00A90CC0">
      <w:pPr>
        <w:pStyle w:val="ListParagraph"/>
        <w:numPr>
          <w:ilvl w:val="0"/>
          <w:numId w:val="6"/>
        </w:numPr>
        <w:overflowPunct/>
        <w:autoSpaceDE/>
        <w:autoSpaceDN/>
        <w:adjustRightInd/>
        <w:ind w:firstLineChars="0"/>
        <w:contextualSpacing/>
        <w:textAlignment w:val="auto"/>
      </w:pPr>
      <w:r>
        <w:t>User plane protocol stack of L3 UE-to-NW relay</w:t>
      </w:r>
    </w:p>
    <w:p w14:paraId="76C0E514" w14:textId="77777777" w:rsidR="005A3F5F" w:rsidRDefault="00A90CC0">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61212886" w14:textId="77777777" w:rsidR="005A3F5F" w:rsidRDefault="00A90CC0">
      <w:pPr>
        <w:pStyle w:val="ListParagraph"/>
        <w:numPr>
          <w:ilvl w:val="1"/>
          <w:numId w:val="6"/>
        </w:numPr>
        <w:overflowPunct/>
        <w:autoSpaceDE/>
        <w:autoSpaceDN/>
        <w:adjustRightInd/>
        <w:ind w:firstLineChars="0"/>
        <w:contextualSpacing/>
        <w:textAlignment w:val="auto"/>
      </w:pPr>
      <w:r>
        <w:t xml:space="preserve">Authentication </w:t>
      </w:r>
    </w:p>
    <w:p w14:paraId="501C8B0C" w14:textId="77777777" w:rsidR="005A3F5F" w:rsidRDefault="00A90CC0">
      <w:pPr>
        <w:pStyle w:val="ListParagraph"/>
        <w:numPr>
          <w:ilvl w:val="1"/>
          <w:numId w:val="6"/>
        </w:numPr>
        <w:overflowPunct/>
        <w:autoSpaceDE/>
        <w:autoSpaceDN/>
        <w:adjustRightInd/>
        <w:ind w:firstLineChars="0"/>
        <w:contextualSpacing/>
        <w:textAlignment w:val="auto"/>
      </w:pPr>
      <w:r>
        <w:t>PC5 link establishment procedure</w:t>
      </w:r>
    </w:p>
    <w:p w14:paraId="720F3A8D" w14:textId="77777777" w:rsidR="005A3F5F" w:rsidRDefault="00A90CC0">
      <w:pPr>
        <w:pStyle w:val="ListParagraph"/>
        <w:numPr>
          <w:ilvl w:val="1"/>
          <w:numId w:val="6"/>
        </w:numPr>
        <w:overflowPunct/>
        <w:autoSpaceDE/>
        <w:autoSpaceDN/>
        <w:adjustRightInd/>
        <w:ind w:firstLineChars="0"/>
        <w:contextualSpacing/>
        <w:textAlignment w:val="auto"/>
      </w:pPr>
      <w:r>
        <w:t>QoS for relaying functionality</w:t>
      </w:r>
    </w:p>
    <w:p w14:paraId="4D462257" w14:textId="77777777" w:rsidR="005A3F5F" w:rsidRDefault="00A90CC0">
      <w:pPr>
        <w:pStyle w:val="ListParagraph"/>
        <w:numPr>
          <w:ilvl w:val="1"/>
          <w:numId w:val="6"/>
        </w:numPr>
        <w:overflowPunct/>
        <w:autoSpaceDE/>
        <w:autoSpaceDN/>
        <w:adjustRightInd/>
        <w:ind w:firstLineChars="0"/>
        <w:contextualSpacing/>
        <w:textAlignment w:val="auto"/>
      </w:pPr>
      <w:r>
        <w:t>Security of relayed connection</w:t>
      </w:r>
    </w:p>
    <w:p w14:paraId="16A04BD5" w14:textId="77777777" w:rsidR="005A3F5F" w:rsidRDefault="00A90CC0">
      <w:pPr>
        <w:pStyle w:val="ListParagraph"/>
        <w:numPr>
          <w:ilvl w:val="1"/>
          <w:numId w:val="6"/>
        </w:numPr>
        <w:overflowPunct/>
        <w:autoSpaceDE/>
        <w:autoSpaceDN/>
        <w:adjustRightInd/>
        <w:ind w:firstLineChars="0"/>
        <w:contextualSpacing/>
        <w:textAlignment w:val="auto"/>
      </w:pPr>
      <w:r>
        <w:rPr>
          <w:bCs/>
          <w:lang w:eastAsia="zh-CN"/>
        </w:rPr>
        <w:t>Service continuity</w:t>
      </w:r>
    </w:p>
    <w:p w14:paraId="1E89F742" w14:textId="77777777" w:rsidR="005A3F5F" w:rsidRDefault="00A90CC0">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2DDF6064" w14:textId="77777777" w:rsidR="005A3F5F" w:rsidRDefault="00A90CC0">
      <w:r>
        <w:t>Meanwhile, rapporteur have below clarifications on the offline discussion scoping:</w:t>
      </w:r>
    </w:p>
    <w:p w14:paraId="6D81A5C1" w14:textId="77777777" w:rsidR="005A3F5F" w:rsidRDefault="00A90CC0">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21C0DD9E" w14:textId="77777777" w:rsidR="005A3F5F" w:rsidRDefault="00A90CC0">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7F02BDA7" w14:textId="77777777" w:rsidR="005A3F5F" w:rsidRDefault="00A90CC0">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2732A5E8" w14:textId="77777777" w:rsidR="005A3F5F" w:rsidRDefault="00A90CC0">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5D138108" w14:textId="77777777" w:rsidR="005A3F5F" w:rsidRDefault="00A90CC0">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04A023F" w14:textId="77777777" w:rsidR="005A3F5F" w:rsidRDefault="00A90CC0">
      <w:pPr>
        <w:rPr>
          <w:bCs/>
          <w:lang w:eastAsia="zh-CN"/>
        </w:rPr>
      </w:pPr>
      <w:r>
        <w:rPr>
          <w:bCs/>
          <w:lang w:eastAsia="zh-CN"/>
        </w:rPr>
        <w:t>Finally, because the outcome may include an agreeable TP, rapporteur would like to divide into 2 phases:</w:t>
      </w:r>
    </w:p>
    <w:p w14:paraId="42450BC5" w14:textId="77777777" w:rsidR="005A3F5F" w:rsidRDefault="00A90CC0">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6DE15915" w14:textId="77777777" w:rsidR="005A3F5F" w:rsidRDefault="00A90CC0">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92376A2" w14:textId="77777777" w:rsidR="005A3F5F" w:rsidRDefault="005A3F5F">
      <w:pPr>
        <w:pStyle w:val="TAL"/>
      </w:pPr>
    </w:p>
    <w:p w14:paraId="608B165E" w14:textId="77777777" w:rsidR="005A3F5F" w:rsidRDefault="00A90CC0">
      <w:pPr>
        <w:pStyle w:val="Heading1"/>
        <w:rPr>
          <w:b/>
          <w:lang w:val="en-US"/>
        </w:rPr>
      </w:pPr>
      <w:r>
        <w:rPr>
          <w:lang w:val="en-US"/>
        </w:rPr>
        <w:t xml:space="preserve">Discussion </w:t>
      </w:r>
      <w:r>
        <w:rPr>
          <w:b/>
          <w:lang w:val="en-US"/>
        </w:rPr>
        <w:t xml:space="preserve"> </w:t>
      </w:r>
    </w:p>
    <w:p w14:paraId="52E5F52E" w14:textId="77777777" w:rsidR="005A3F5F" w:rsidRDefault="00A90CC0">
      <w:pPr>
        <w:snapToGrid w:val="0"/>
        <w:spacing w:after="0"/>
        <w:rPr>
          <w:bCs/>
          <w:lang w:eastAsia="zh-CN"/>
        </w:rPr>
      </w:pPr>
      <w:r>
        <w:t xml:space="preserve">Below discussion, please note </w:t>
      </w:r>
      <w:r>
        <w:rPr>
          <w:bCs/>
          <w:lang w:eastAsia="zh-CN"/>
        </w:rPr>
        <w:t xml:space="preserve">NOTE1 of SID [2]: </w:t>
      </w:r>
    </w:p>
    <w:p w14:paraId="5AFBC82A" w14:textId="77777777" w:rsidR="005A3F5F" w:rsidRDefault="00A90CC0">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083AE707" w14:textId="77777777" w:rsidR="005A3F5F" w:rsidRDefault="00A90CC0">
      <w:r>
        <w:rPr>
          <w:bCs/>
          <w:lang w:eastAsia="zh-CN"/>
        </w:rPr>
        <w:t xml:space="preserve">Thus, for each discussion, we will first provide inputs from SA2 and SA3 as starting point. </w:t>
      </w:r>
    </w:p>
    <w:p w14:paraId="56BD9D02" w14:textId="77777777" w:rsidR="005A3F5F" w:rsidRDefault="00A90CC0">
      <w:pPr>
        <w:pStyle w:val="Heading2"/>
        <w:rPr>
          <w:lang w:val="en-US"/>
        </w:rPr>
      </w:pPr>
      <w:r>
        <w:rPr>
          <w:lang w:val="en-US"/>
        </w:rPr>
        <w:t>User plane protocol stack of L3 UE-to-NW relay</w:t>
      </w:r>
    </w:p>
    <w:p w14:paraId="433D28AC" w14:textId="77777777" w:rsidR="005A3F5F" w:rsidRDefault="00A90CC0">
      <w:pPr>
        <w:snapToGrid w:val="0"/>
        <w:rPr>
          <w:bCs/>
          <w:lang w:eastAsia="en-GB"/>
        </w:rPr>
      </w:pPr>
      <w:r>
        <w:rPr>
          <w:bCs/>
          <w:lang w:eastAsia="en-GB"/>
        </w:rPr>
        <w:t>SA2 agreed on the L3 user plane protocol stack (shown in Figure 1 below) in TR 23.752 [1] clause 6.6:</w:t>
      </w:r>
    </w:p>
    <w:bookmarkStart w:id="0" w:name="_MON_1650796050"/>
    <w:bookmarkEnd w:id="0"/>
    <w:p w14:paraId="1C4E2B40" w14:textId="77777777" w:rsidR="005A3F5F" w:rsidRDefault="00A90CC0">
      <w:pPr>
        <w:snapToGrid w:val="0"/>
      </w:pPr>
      <w:r>
        <w:object w:dxaOrig="9615" w:dyaOrig="2115" w14:anchorId="74B27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106pt" o:ole="">
            <v:imagedata r:id="rId12" o:title=""/>
          </v:shape>
          <o:OLEObject Type="Embed" ProgID="Word.Picture.8" ShapeID="_x0000_i1025" DrawAspect="Content" ObjectID="_1660042567" r:id="rId13"/>
        </w:object>
      </w:r>
    </w:p>
    <w:p w14:paraId="7DDDE4C7" w14:textId="77777777" w:rsidR="005A3F5F" w:rsidRDefault="00A90CC0">
      <w:pPr>
        <w:snapToGrid w:val="0"/>
        <w:jc w:val="center"/>
        <w:rPr>
          <w:b/>
          <w:bCs/>
          <w:lang w:eastAsia="en-GB"/>
        </w:rPr>
      </w:pPr>
      <w:r>
        <w:rPr>
          <w:b/>
          <w:bCs/>
        </w:rPr>
        <w:t>Figure.1: User plane protocol stack for L3 UE-to-Network Relay in clause 6.6 of TR 23.752</w:t>
      </w:r>
    </w:p>
    <w:p w14:paraId="449E9EC7" w14:textId="77777777" w:rsidR="005A3F5F" w:rsidRDefault="00A90CC0">
      <w:pPr>
        <w:snapToGrid w:val="0"/>
        <w:rPr>
          <w:bCs/>
          <w:lang w:eastAsia="en-GB"/>
        </w:rPr>
      </w:pPr>
      <w:r>
        <w:rPr>
          <w:bCs/>
          <w:lang w:eastAsia="en-GB"/>
        </w:rPr>
        <w:t>Multiple companies discussed this topic [3][4][5][13][16][18][22][23][28]. Their opinions can be summarized below:</w:t>
      </w:r>
    </w:p>
    <w:p w14:paraId="143E1522" w14:textId="77777777" w:rsidR="005A3F5F" w:rsidRDefault="00A90CC0">
      <w:pPr>
        <w:numPr>
          <w:ilvl w:val="0"/>
          <w:numId w:val="8"/>
        </w:numPr>
        <w:snapToGrid w:val="0"/>
        <w:rPr>
          <w:bCs/>
          <w:lang w:eastAsia="en-GB"/>
        </w:rPr>
      </w:pPr>
      <w:r>
        <w:rPr>
          <w:bCs/>
          <w:lang w:eastAsia="en-GB"/>
        </w:rPr>
        <w:t>Alt-1: Follow Figure 1 in clause 6.6 of TR 23.752 ([3][4][5][13][16][18][22][23][28])</w:t>
      </w:r>
    </w:p>
    <w:p w14:paraId="2CBD6EDA" w14:textId="77777777" w:rsidR="005A3F5F" w:rsidRDefault="00A90CC0">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7A526F31" w14:textId="77777777" w:rsidR="005A3F5F" w:rsidRDefault="00A90CC0">
      <w:pPr>
        <w:numPr>
          <w:ilvl w:val="0"/>
          <w:numId w:val="8"/>
        </w:numPr>
        <w:snapToGrid w:val="0"/>
        <w:rPr>
          <w:bCs/>
          <w:lang w:eastAsia="en-GB"/>
        </w:rPr>
      </w:pPr>
      <w:r>
        <w:rPr>
          <w:bCs/>
          <w:lang w:eastAsia="en-GB"/>
        </w:rPr>
        <w:t xml:space="preserve">Alt-2: With adaptation layer above PDU layer ([9]), as illustrated in Figure. 2. </w:t>
      </w:r>
    </w:p>
    <w:p w14:paraId="4780AE60" w14:textId="77777777" w:rsidR="005A3F5F" w:rsidRDefault="00A90CC0">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EAE7138" w14:textId="77777777" w:rsidR="005A3F5F" w:rsidRDefault="00A90CC0">
      <w:pPr>
        <w:snapToGrid w:val="0"/>
        <w:jc w:val="center"/>
        <w:rPr>
          <w:bCs/>
          <w:lang w:eastAsia="en-GB"/>
        </w:rPr>
      </w:pPr>
      <w:r>
        <w:object w:dxaOrig="7800" w:dyaOrig="3750" w14:anchorId="7CFAF751">
          <v:shape id="_x0000_i1026" type="#_x0000_t75" style="width:389.95pt;height:187.8pt" o:ole="">
            <v:imagedata r:id="rId14" o:title=""/>
          </v:shape>
          <o:OLEObject Type="Embed" ProgID="Visio.Drawing.11" ShapeID="_x0000_i1026" DrawAspect="Content" ObjectID="_1660042568" r:id="rId15"/>
        </w:object>
      </w:r>
    </w:p>
    <w:p w14:paraId="753A2ABC" w14:textId="77777777" w:rsidR="005A3F5F" w:rsidRDefault="00A90CC0">
      <w:pPr>
        <w:snapToGrid w:val="0"/>
        <w:ind w:firstLine="432"/>
        <w:jc w:val="center"/>
        <w:rPr>
          <w:b/>
          <w:bCs/>
        </w:rPr>
      </w:pPr>
      <w:r>
        <w:rPr>
          <w:b/>
          <w:bCs/>
        </w:rPr>
        <w:t>Figure.2: User plane protocol stack for L3 UE-to-NW Relay proposed in [9]</w:t>
      </w:r>
    </w:p>
    <w:p w14:paraId="538673BE" w14:textId="77777777" w:rsidR="005A3F5F" w:rsidRDefault="00A90CC0">
      <w:pPr>
        <w:snapToGrid w:val="0"/>
        <w:rPr>
          <w:bCs/>
          <w:lang w:eastAsia="en-GB"/>
        </w:rPr>
      </w:pPr>
      <w:r>
        <w:rPr>
          <w:bCs/>
          <w:lang w:eastAsia="en-GB"/>
        </w:rPr>
        <w:t>Companies are invited to share their preference for these alternatives:</w:t>
      </w:r>
    </w:p>
    <w:p w14:paraId="68132D31" w14:textId="77777777" w:rsidR="005A3F5F" w:rsidRDefault="00A90CC0">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42B9A397" w14:textId="77777777" w:rsidR="005A3F5F" w:rsidRDefault="00A90CC0">
      <w:pPr>
        <w:numPr>
          <w:ilvl w:val="0"/>
          <w:numId w:val="9"/>
        </w:numPr>
        <w:spacing w:afterLines="50" w:after="120"/>
        <w:rPr>
          <w:b/>
        </w:rPr>
      </w:pPr>
      <w:r>
        <w:rPr>
          <w:b/>
        </w:rPr>
        <w:t xml:space="preserve">Alt-1: </w:t>
      </w:r>
      <w:r>
        <w:rPr>
          <w:b/>
          <w:lang w:eastAsia="en-GB"/>
        </w:rPr>
        <w:t>Figure 1 (in clause 6.6 of TR 23.752)</w:t>
      </w:r>
    </w:p>
    <w:p w14:paraId="66C5BC2F" w14:textId="77777777" w:rsidR="005A3F5F" w:rsidRDefault="00A90CC0">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41C8C5B2" w14:textId="77777777">
        <w:tc>
          <w:tcPr>
            <w:tcW w:w="2122" w:type="dxa"/>
            <w:shd w:val="clear" w:color="auto" w:fill="BFBFBF"/>
          </w:tcPr>
          <w:p w14:paraId="4AD1393B" w14:textId="77777777" w:rsidR="005A3F5F" w:rsidRDefault="00A90CC0">
            <w:pPr>
              <w:pStyle w:val="BodyText"/>
            </w:pPr>
            <w:r>
              <w:t>Company</w:t>
            </w:r>
          </w:p>
        </w:tc>
        <w:tc>
          <w:tcPr>
            <w:tcW w:w="1842" w:type="dxa"/>
            <w:shd w:val="clear" w:color="auto" w:fill="BFBFBF"/>
          </w:tcPr>
          <w:p w14:paraId="578D6453" w14:textId="77777777" w:rsidR="005A3F5F" w:rsidRDefault="00A90CC0">
            <w:pPr>
              <w:pStyle w:val="BodyText"/>
            </w:pPr>
            <w:r>
              <w:t xml:space="preserve">Preference </w:t>
            </w:r>
          </w:p>
          <w:p w14:paraId="664EA076" w14:textId="77777777" w:rsidR="005A3F5F" w:rsidRDefault="00A90CC0">
            <w:pPr>
              <w:pStyle w:val="BodyText"/>
            </w:pPr>
            <w:r>
              <w:t>(Alt-1/Alt-2)</w:t>
            </w:r>
          </w:p>
        </w:tc>
        <w:tc>
          <w:tcPr>
            <w:tcW w:w="5664" w:type="dxa"/>
            <w:shd w:val="clear" w:color="auto" w:fill="BFBFBF"/>
          </w:tcPr>
          <w:p w14:paraId="716EC6AD" w14:textId="77777777" w:rsidR="005A3F5F" w:rsidRDefault="00A90CC0">
            <w:pPr>
              <w:pStyle w:val="BodyText"/>
            </w:pPr>
            <w:r>
              <w:t>Comments</w:t>
            </w:r>
          </w:p>
        </w:tc>
      </w:tr>
      <w:tr w:rsidR="005A3F5F" w14:paraId="6B1A3B8D" w14:textId="77777777">
        <w:tc>
          <w:tcPr>
            <w:tcW w:w="2122" w:type="dxa"/>
            <w:shd w:val="clear" w:color="auto" w:fill="auto"/>
          </w:tcPr>
          <w:p w14:paraId="4E551867" w14:textId="77777777" w:rsidR="005A3F5F" w:rsidRDefault="00A90CC0">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3195FFFC" w14:textId="77777777" w:rsidR="005A3F5F" w:rsidRDefault="00A90CC0">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628A34D8" w14:textId="77777777" w:rsidR="005A3F5F" w:rsidRDefault="00A90CC0">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5A3F5F" w14:paraId="65AE6F1B" w14:textId="77777777">
        <w:tc>
          <w:tcPr>
            <w:tcW w:w="2122" w:type="dxa"/>
            <w:shd w:val="clear" w:color="auto" w:fill="auto"/>
          </w:tcPr>
          <w:p w14:paraId="686B7E71" w14:textId="77777777" w:rsidR="005A3F5F" w:rsidRDefault="00A90CC0">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7EDE9661" w14:textId="77777777" w:rsidR="005A3F5F" w:rsidRDefault="00A90CC0">
            <w:pPr>
              <w:rPr>
                <w:rFonts w:eastAsia="Times New Roman"/>
              </w:rPr>
            </w:pPr>
            <w:ins w:id="10" w:author="Hao Bi" w:date="2020-08-17T21:40:00Z">
              <w:r>
                <w:rPr>
                  <w:rFonts w:eastAsia="Times New Roman"/>
                </w:rPr>
                <w:t>Alt-2</w:t>
              </w:r>
            </w:ins>
          </w:p>
        </w:tc>
        <w:tc>
          <w:tcPr>
            <w:tcW w:w="5664" w:type="dxa"/>
            <w:shd w:val="clear" w:color="auto" w:fill="auto"/>
          </w:tcPr>
          <w:p w14:paraId="3C3C0591" w14:textId="77777777" w:rsidR="005A3F5F" w:rsidRDefault="00A90CC0">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5A3F5F" w14:paraId="717BDA90" w14:textId="77777777">
        <w:trPr>
          <w:ins w:id="12" w:author="yang xing" w:date="2020-08-18T14:30:00Z"/>
        </w:trPr>
        <w:tc>
          <w:tcPr>
            <w:tcW w:w="2122" w:type="dxa"/>
            <w:shd w:val="clear" w:color="auto" w:fill="auto"/>
          </w:tcPr>
          <w:p w14:paraId="6FE93A12" w14:textId="77777777" w:rsidR="005A3F5F" w:rsidRDefault="00A90CC0">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165A785" w14:textId="77777777" w:rsidR="005A3F5F" w:rsidRDefault="00A90CC0">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13D87136" w14:textId="77777777" w:rsidR="005A3F5F" w:rsidRDefault="00A90CC0">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5A3F5F" w14:paraId="307F936A" w14:textId="77777777">
        <w:trPr>
          <w:ins w:id="19" w:author="OPPO (Qianxi)" w:date="2020-08-18T15:53:00Z"/>
        </w:trPr>
        <w:tc>
          <w:tcPr>
            <w:tcW w:w="2122" w:type="dxa"/>
            <w:shd w:val="clear" w:color="auto" w:fill="auto"/>
          </w:tcPr>
          <w:p w14:paraId="377CBE20" w14:textId="77777777" w:rsidR="005A3F5F" w:rsidRDefault="00A90CC0">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796962F" w14:textId="77777777" w:rsidR="005A3F5F" w:rsidRDefault="005A3F5F">
            <w:pPr>
              <w:rPr>
                <w:ins w:id="22" w:author="OPPO (Qianxi)" w:date="2020-08-18T15:53:00Z"/>
                <w:lang w:eastAsia="zh-CN"/>
              </w:rPr>
            </w:pPr>
          </w:p>
        </w:tc>
        <w:tc>
          <w:tcPr>
            <w:tcW w:w="5664" w:type="dxa"/>
            <w:shd w:val="clear" w:color="auto" w:fill="auto"/>
          </w:tcPr>
          <w:p w14:paraId="770C6AA1" w14:textId="77777777" w:rsidR="005A3F5F" w:rsidRDefault="00A90CC0">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32638F5C" w14:textId="77777777" w:rsidR="005A3F5F" w:rsidRDefault="00A90CC0">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5A3F5F" w14:paraId="43F2F860" w14:textId="77777777">
        <w:trPr>
          <w:ins w:id="27" w:author="Ericsson" w:date="2020-08-18T14:46:00Z"/>
        </w:trPr>
        <w:tc>
          <w:tcPr>
            <w:tcW w:w="2122" w:type="dxa"/>
            <w:shd w:val="clear" w:color="auto" w:fill="auto"/>
          </w:tcPr>
          <w:p w14:paraId="29471EEE" w14:textId="77777777" w:rsidR="005A3F5F" w:rsidRDefault="00A90CC0">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87A46A3" w14:textId="77777777" w:rsidR="005A3F5F" w:rsidRDefault="00A90CC0">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5F49B33" w14:textId="77777777" w:rsidR="005A3F5F" w:rsidRDefault="00A90CC0">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5A3F5F" w14:paraId="702891FD" w14:textId="77777777">
        <w:trPr>
          <w:ins w:id="36" w:author="Qualcomm - Peng Cheng" w:date="2020-08-19T00:21:00Z"/>
        </w:trPr>
        <w:tc>
          <w:tcPr>
            <w:tcW w:w="2122" w:type="dxa"/>
            <w:shd w:val="clear" w:color="auto" w:fill="auto"/>
          </w:tcPr>
          <w:p w14:paraId="5B2F56A9" w14:textId="77777777" w:rsidR="005A3F5F" w:rsidRDefault="00A90CC0">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421C7ECA" w14:textId="77777777" w:rsidR="005A3F5F" w:rsidRDefault="00A90CC0">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5A38ECB7" w14:textId="77777777" w:rsidR="005A3F5F" w:rsidRDefault="00A90CC0">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54DE0072" w14:textId="77777777" w:rsidR="005A3F5F" w:rsidRDefault="00A90CC0">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63C3F8B1" w14:textId="77777777" w:rsidR="005A3F5F" w:rsidRDefault="00A90CC0">
            <w:pPr>
              <w:rPr>
                <w:ins w:id="69" w:author="Qualcomm - Peng Cheng" w:date="2020-08-19T00:21:00Z"/>
                <w:rFonts w:eastAsia="DengXian"/>
                <w:lang w:eastAsia="zh-CN"/>
              </w:rPr>
            </w:pPr>
            <w:ins w:id="70" w:author="Qualcomm - Peng Cheng" w:date="2020-08-19T00:59:00Z">
              <w:r>
                <w:rPr>
                  <w:rFonts w:eastAsia="DengXian"/>
                  <w:lang w:eastAsia="zh-CN"/>
                </w:rPr>
                <w:t>@</w:t>
              </w:r>
              <w:proofErr w:type="spellStart"/>
              <w:r>
                <w:rPr>
                  <w:rFonts w:eastAsia="DengXian"/>
                  <w:lang w:eastAsia="zh-CN"/>
                </w:rPr>
                <w:t>Futurewei</w:t>
              </w:r>
              <w:proofErr w:type="spellEnd"/>
              <w:r>
                <w:rPr>
                  <w:rFonts w:eastAsia="DengXian"/>
                  <w:lang w:eastAsia="zh-CN"/>
                </w:rPr>
                <w:t xml:space="preserve">: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5A3F5F" w14:paraId="4D3D8848" w14:textId="77777777">
        <w:trPr>
          <w:ins w:id="84" w:author="CATT" w:date="2020-08-19T13:59:00Z"/>
        </w:trPr>
        <w:tc>
          <w:tcPr>
            <w:tcW w:w="2122" w:type="dxa"/>
            <w:shd w:val="clear" w:color="auto" w:fill="auto"/>
          </w:tcPr>
          <w:p w14:paraId="5F758222" w14:textId="77777777" w:rsidR="005A3F5F" w:rsidRDefault="00A90CC0">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3A0E297E" w14:textId="77777777" w:rsidR="005A3F5F" w:rsidRDefault="00A90CC0">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4C5AAA21" w14:textId="77777777" w:rsidR="005A3F5F" w:rsidRDefault="00A90CC0">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5A3F5F" w14:paraId="0DA7237A" w14:textId="77777777">
        <w:trPr>
          <w:ins w:id="91" w:author="Srinivasan, Nithin" w:date="2020-08-19T12:23:00Z"/>
        </w:trPr>
        <w:tc>
          <w:tcPr>
            <w:tcW w:w="2122" w:type="dxa"/>
            <w:shd w:val="clear" w:color="auto" w:fill="auto"/>
          </w:tcPr>
          <w:p w14:paraId="4CA21942" w14:textId="77777777" w:rsidR="005A3F5F" w:rsidRDefault="00A90CC0">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01AFD06C" w14:textId="77777777" w:rsidR="005A3F5F" w:rsidRDefault="00A90CC0">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50DB71BC" w14:textId="77777777" w:rsidR="005A3F5F" w:rsidRDefault="00A90CC0">
            <w:pPr>
              <w:rPr>
                <w:ins w:id="96" w:author="Srinivasan, Nithin" w:date="2020-08-19T12:23:00Z"/>
                <w:rFonts w:eastAsia="DengXian"/>
                <w:lang w:eastAsia="zh-CN"/>
              </w:rPr>
            </w:pPr>
            <w:ins w:id="97"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DengXian"/>
                  <w:lang w:eastAsia="zh-CN"/>
                </w:rPr>
                <w:t>for</w:t>
              </w:r>
            </w:ins>
            <w:ins w:id="99" w:author="Srinivasan, Nithin" w:date="2020-08-19T12:23:00Z">
              <w:r>
                <w:rPr>
                  <w:rFonts w:eastAsia="DengXian"/>
                  <w:lang w:eastAsia="zh-CN"/>
                </w:rPr>
                <w:t xml:space="preserve"> both sidelink and Uu based protocol stack.</w:t>
              </w:r>
            </w:ins>
          </w:p>
        </w:tc>
      </w:tr>
      <w:tr w:rsidR="005A3F5F" w14:paraId="382D349D" w14:textId="77777777">
        <w:trPr>
          <w:ins w:id="100" w:author="Rui Wang(Huawei)" w:date="2020-08-19T23:47:00Z"/>
        </w:trPr>
        <w:tc>
          <w:tcPr>
            <w:tcW w:w="2122" w:type="dxa"/>
            <w:shd w:val="clear" w:color="auto" w:fill="auto"/>
          </w:tcPr>
          <w:p w14:paraId="6008B232" w14:textId="77777777" w:rsidR="005A3F5F" w:rsidRDefault="00A90CC0">
            <w:pPr>
              <w:rPr>
                <w:ins w:id="101" w:author="Rui Wang(Huawei)" w:date="2020-08-19T23:47:00Z"/>
                <w:rFonts w:eastAsia="DengXian"/>
                <w:lang w:eastAsia="zh-CN"/>
              </w:rPr>
            </w:pPr>
            <w:ins w:id="102" w:author="Rui Wang(Huawei)" w:date="2020-08-19T23:47:00Z">
              <w:r>
                <w:rPr>
                  <w:rFonts w:eastAsia="DengXian"/>
                  <w:lang w:eastAsia="zh-CN"/>
                </w:rPr>
                <w:t>Huawei</w:t>
              </w:r>
            </w:ins>
          </w:p>
        </w:tc>
        <w:tc>
          <w:tcPr>
            <w:tcW w:w="1842" w:type="dxa"/>
            <w:shd w:val="clear" w:color="auto" w:fill="auto"/>
          </w:tcPr>
          <w:p w14:paraId="48A90ED1" w14:textId="77777777" w:rsidR="005A3F5F" w:rsidRDefault="005A3F5F">
            <w:pPr>
              <w:rPr>
                <w:ins w:id="103" w:author="Rui Wang(Huawei)" w:date="2020-08-19T23:47:00Z"/>
                <w:lang w:eastAsia="zh-CN"/>
              </w:rPr>
            </w:pPr>
          </w:p>
        </w:tc>
        <w:tc>
          <w:tcPr>
            <w:tcW w:w="5664" w:type="dxa"/>
            <w:shd w:val="clear" w:color="auto" w:fill="auto"/>
          </w:tcPr>
          <w:p w14:paraId="18AA3BEC" w14:textId="77777777" w:rsidR="005A3F5F" w:rsidRDefault="00A90CC0">
            <w:pPr>
              <w:rPr>
                <w:ins w:id="104" w:author="Rui Wang(Huawei)" w:date="2020-08-19T23:47:00Z"/>
                <w:rFonts w:eastAsia="DengXian"/>
                <w:lang w:eastAsia="zh-CN"/>
              </w:rPr>
            </w:pPr>
            <w:ins w:id="105"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55C997F6" w14:textId="77777777" w:rsidR="005A3F5F" w:rsidRDefault="00A90CC0">
            <w:pPr>
              <w:rPr>
                <w:ins w:id="106" w:author="Rui Wang(Huawei)" w:date="2020-08-19T23:47:00Z"/>
                <w:rFonts w:eastAsia="DengXian"/>
                <w:lang w:eastAsia="zh-CN"/>
              </w:rPr>
            </w:pPr>
            <w:ins w:id="107" w:author="Rui Wang(Huawei)" w:date="2020-08-19T23:47:00Z">
              <w:r>
                <w:rPr>
                  <w:rFonts w:eastAsia="DengXian"/>
                  <w:lang w:eastAsia="zh-CN"/>
                </w:rPr>
                <w:t>And our understanding is from RAN2’s point view, the AS part of Alt-1/Alt-2/N3IWF are the same (at least for AS protocol stack).</w:t>
              </w:r>
            </w:ins>
          </w:p>
          <w:p w14:paraId="31D7A04B" w14:textId="77777777" w:rsidR="005A3F5F" w:rsidRDefault="00A90CC0">
            <w:pPr>
              <w:rPr>
                <w:ins w:id="108" w:author="Rui Wang(Huawei)" w:date="2020-08-19T23:47:00Z"/>
                <w:rFonts w:eastAsia="DengXian"/>
                <w:lang w:eastAsia="zh-CN"/>
              </w:rPr>
            </w:pPr>
            <w:ins w:id="109" w:author="Rui Wang(Huawei)" w:date="2020-08-19T23:51:00Z">
              <w:r>
                <w:rPr>
                  <w:rFonts w:eastAsia="DengXian"/>
                  <w:lang w:eastAsia="zh-CN"/>
                </w:rPr>
                <w:t>Regarding QoS aspect, w</w:t>
              </w:r>
            </w:ins>
            <w:ins w:id="110" w:author="Rui Wang(Huawei)" w:date="2020-08-19T23:47:00Z">
              <w:r>
                <w:rPr>
                  <w:rFonts w:eastAsia="DengXian"/>
                  <w:lang w:eastAsia="zh-CN"/>
                </w:rPr>
                <w:t>e are not sure how the 5G QoS flow works for L3 relay</w:t>
              </w:r>
            </w:ins>
            <w:ins w:id="111" w:author="Rui Wang(Huawei)" w:date="2020-08-19T23:52:00Z">
              <w:r>
                <w:rPr>
                  <w:rFonts w:eastAsia="DengXian"/>
                  <w:lang w:eastAsia="zh-CN"/>
                </w:rPr>
                <w:t xml:space="preserve">, </w:t>
              </w:r>
            </w:ins>
            <w:ins w:id="112" w:author="Rui Wang(Huawei)" w:date="2020-08-19T23:56:00Z">
              <w:r>
                <w:rPr>
                  <w:rFonts w:eastAsia="DengXian"/>
                  <w:lang w:eastAsia="zh-CN"/>
                </w:rPr>
                <w:t>given that</w:t>
              </w:r>
            </w:ins>
            <w:ins w:id="113" w:author="Rui Wang(Huawei)" w:date="2020-08-19T23:52:00Z">
              <w:r>
                <w:rPr>
                  <w:rFonts w:eastAsia="DengXian"/>
                  <w:lang w:eastAsia="zh-CN"/>
                </w:rPr>
                <w:t xml:space="preserve"> the remote UE </w:t>
              </w:r>
            </w:ins>
            <w:ins w:id="114" w:author="Rui Wang(Huawei)" w:date="2020-08-19T23:56:00Z">
              <w:r>
                <w:rPr>
                  <w:rFonts w:eastAsia="DengXian"/>
                  <w:lang w:eastAsia="zh-CN"/>
                </w:rPr>
                <w:t>may</w:t>
              </w:r>
            </w:ins>
            <w:ins w:id="115" w:author="Rui Wang(Huawei)" w:date="2020-08-19T23:52:00Z">
              <w:r>
                <w:rPr>
                  <w:rFonts w:eastAsia="DengXian"/>
                  <w:lang w:eastAsia="zh-CN"/>
                </w:rPr>
                <w:t xml:space="preserve"> transmit </w:t>
              </w:r>
            </w:ins>
            <w:ins w:id="116" w:author="Rui Wang(Huawei)" w:date="2020-08-19T23:54:00Z">
              <w:r>
                <w:rPr>
                  <w:rFonts w:eastAsia="DengXian"/>
                  <w:lang w:eastAsia="zh-CN"/>
                </w:rPr>
                <w:t>5G QoS flow/</w:t>
              </w:r>
            </w:ins>
            <w:ins w:id="117" w:author="Rui Wang(Huawei)" w:date="2020-08-19T23:52:00Z">
              <w:r>
                <w:rPr>
                  <w:rFonts w:eastAsia="DengXian"/>
                  <w:lang w:eastAsia="zh-CN"/>
                </w:rPr>
                <w:t>PDU session via PC5 to relay UE</w:t>
              </w:r>
            </w:ins>
            <w:ins w:id="118" w:author="Rui Wang(Huawei)" w:date="2020-08-19T23:55:00Z">
              <w:r>
                <w:rPr>
                  <w:rFonts w:eastAsia="DengXian"/>
                  <w:lang w:eastAsia="zh-CN"/>
                </w:rPr>
                <w:t>.</w:t>
              </w:r>
            </w:ins>
            <w:ins w:id="119" w:author="Rui Wang(Huawei)" w:date="2020-08-19T23:52:00Z">
              <w:r>
                <w:rPr>
                  <w:rFonts w:eastAsia="DengXian"/>
                  <w:lang w:eastAsia="zh-CN"/>
                </w:rPr>
                <w:t xml:space="preserve"> </w:t>
              </w:r>
            </w:ins>
          </w:p>
        </w:tc>
      </w:tr>
      <w:tr w:rsidR="005A3F5F" w14:paraId="516C5E7B" w14:textId="77777777">
        <w:trPr>
          <w:ins w:id="120" w:author="vivo(Boubacar)" w:date="2020-08-20T12:23:00Z"/>
        </w:trPr>
        <w:tc>
          <w:tcPr>
            <w:tcW w:w="2122" w:type="dxa"/>
            <w:shd w:val="clear" w:color="auto" w:fill="auto"/>
          </w:tcPr>
          <w:p w14:paraId="39483CEF" w14:textId="77777777" w:rsidR="005A3F5F" w:rsidRDefault="00A90CC0">
            <w:pPr>
              <w:rPr>
                <w:ins w:id="121" w:author="vivo(Boubacar)" w:date="2020-08-20T12:23:00Z"/>
                <w:rFonts w:eastAsia="DengXian"/>
                <w:lang w:eastAsia="zh-CN"/>
              </w:rPr>
            </w:pPr>
            <w:ins w:id="1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235664C2" w14:textId="77777777" w:rsidR="005A3F5F" w:rsidRDefault="00A90CC0">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44642857" w14:textId="77777777" w:rsidR="005A3F5F" w:rsidRDefault="00A90CC0">
            <w:pPr>
              <w:rPr>
                <w:ins w:id="125" w:author="vivo(Boubacar)" w:date="2020-08-20T12:23:00Z"/>
                <w:rFonts w:eastAsia="DengXian"/>
                <w:lang w:eastAsia="zh-CN"/>
              </w:rPr>
            </w:pPr>
            <w:ins w:id="126" w:author="vivo(Boubacar)" w:date="2020-08-20T12:23:00Z">
              <w:r>
                <w:rPr>
                  <w:rFonts w:eastAsia="DengXian"/>
                  <w:lang w:eastAsia="zh-CN"/>
                </w:rPr>
                <w:t>Take Alt-1 as the basic L3 Relay architecture.</w:t>
              </w:r>
            </w:ins>
          </w:p>
        </w:tc>
      </w:tr>
      <w:tr w:rsidR="005A3F5F" w14:paraId="15A159EF" w14:textId="77777777">
        <w:trPr>
          <w:ins w:id="127" w:author="ZTE(Weiqiang)" w:date="2020-08-20T14:13:00Z"/>
        </w:trPr>
        <w:tc>
          <w:tcPr>
            <w:tcW w:w="2122" w:type="dxa"/>
            <w:shd w:val="clear" w:color="auto" w:fill="auto"/>
          </w:tcPr>
          <w:p w14:paraId="45717C76" w14:textId="77777777" w:rsidR="005A3F5F" w:rsidRDefault="00A90CC0">
            <w:pPr>
              <w:rPr>
                <w:ins w:id="128" w:author="ZTE(Weiqiang)" w:date="2020-08-20T14:13:00Z"/>
                <w:rFonts w:eastAsia="DengXian"/>
                <w:lang w:eastAsia="zh-CN"/>
              </w:rPr>
            </w:pPr>
            <w:ins w:id="129" w:author="ZTE - Boyuan" w:date="2020-08-20T22:21:00Z">
              <w:r>
                <w:rPr>
                  <w:rFonts w:eastAsia="DengXian" w:hint="eastAsia"/>
                  <w:lang w:eastAsia="zh-CN"/>
                </w:rPr>
                <w:t>ZTE</w:t>
              </w:r>
            </w:ins>
          </w:p>
        </w:tc>
        <w:tc>
          <w:tcPr>
            <w:tcW w:w="1842" w:type="dxa"/>
            <w:shd w:val="clear" w:color="auto" w:fill="auto"/>
          </w:tcPr>
          <w:p w14:paraId="2DC0844C" w14:textId="77777777" w:rsidR="005A3F5F" w:rsidRDefault="00A90CC0">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DA031BF" w14:textId="77777777" w:rsidR="005A3F5F" w:rsidRDefault="00A90CC0">
            <w:pPr>
              <w:rPr>
                <w:ins w:id="132" w:author="ZTE(Weiqiang)" w:date="2020-08-20T14:13:00Z"/>
                <w:rFonts w:eastAsia="DengXian"/>
                <w:lang w:eastAsia="zh-CN"/>
              </w:rPr>
            </w:pPr>
            <w:ins w:id="133"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QoS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5A3F5F" w14:paraId="4FBD3C18" w14:textId="77777777">
        <w:trPr>
          <w:ins w:id="134" w:author="Lenovo" w:date="2020-08-20T16:34:00Z"/>
        </w:trPr>
        <w:tc>
          <w:tcPr>
            <w:tcW w:w="2122" w:type="dxa"/>
            <w:shd w:val="clear" w:color="auto" w:fill="auto"/>
          </w:tcPr>
          <w:p w14:paraId="6A03EEBA" w14:textId="77777777" w:rsidR="005A3F5F" w:rsidRDefault="00A90CC0">
            <w:pPr>
              <w:rPr>
                <w:ins w:id="135" w:author="Lenovo" w:date="2020-08-20T16:34:00Z"/>
                <w:rFonts w:eastAsia="DengXian"/>
                <w:lang w:eastAsia="zh-CN"/>
              </w:rPr>
            </w:pPr>
            <w:ins w:id="136" w:author="Lenovo" w:date="2020-08-20T16:35:00Z">
              <w:r>
                <w:rPr>
                  <w:rFonts w:eastAsia="DengXian"/>
                  <w:lang w:eastAsia="zh-CN"/>
                </w:rPr>
                <w:t>Lenovo</w:t>
              </w:r>
            </w:ins>
          </w:p>
        </w:tc>
        <w:tc>
          <w:tcPr>
            <w:tcW w:w="1842" w:type="dxa"/>
            <w:shd w:val="clear" w:color="auto" w:fill="auto"/>
          </w:tcPr>
          <w:p w14:paraId="33EA4BA9" w14:textId="77777777" w:rsidR="005A3F5F" w:rsidRDefault="00A90CC0">
            <w:pPr>
              <w:rPr>
                <w:ins w:id="137" w:author="Lenovo" w:date="2020-08-20T16:34:00Z"/>
                <w:lang w:eastAsia="zh-CN"/>
              </w:rPr>
            </w:pPr>
            <w:ins w:id="138" w:author="Lenovo" w:date="2020-08-20T16:35:00Z">
              <w:r>
                <w:rPr>
                  <w:lang w:eastAsia="zh-CN"/>
                </w:rPr>
                <w:t>Alt-1</w:t>
              </w:r>
            </w:ins>
          </w:p>
        </w:tc>
        <w:tc>
          <w:tcPr>
            <w:tcW w:w="5664" w:type="dxa"/>
            <w:shd w:val="clear" w:color="auto" w:fill="auto"/>
          </w:tcPr>
          <w:p w14:paraId="3E655010" w14:textId="77777777" w:rsidR="005A3F5F" w:rsidRDefault="00A90CC0">
            <w:pPr>
              <w:rPr>
                <w:ins w:id="139" w:author="Lenovo" w:date="2020-08-20T16:34:00Z"/>
                <w:lang w:eastAsia="zh-CN"/>
              </w:rPr>
            </w:pPr>
            <w:ins w:id="140" w:author="Lenovo" w:date="2020-08-20T16:35:00Z">
              <w:r>
                <w:rPr>
                  <w:rFonts w:eastAsia="DengXian"/>
                  <w:lang w:eastAsia="zh-CN"/>
                </w:rPr>
                <w:t xml:space="preserve">SA2 made already agreement on L3 protocol stack. </w:t>
              </w:r>
            </w:ins>
          </w:p>
        </w:tc>
      </w:tr>
      <w:tr w:rsidR="005A3F5F" w14:paraId="1352F3CF" w14:textId="77777777">
        <w:trPr>
          <w:ins w:id="141" w:author="Nokia (GWO)" w:date="2020-08-20T16:40:00Z"/>
        </w:trPr>
        <w:tc>
          <w:tcPr>
            <w:tcW w:w="2122" w:type="dxa"/>
            <w:shd w:val="clear" w:color="auto" w:fill="auto"/>
          </w:tcPr>
          <w:p w14:paraId="29B74D18" w14:textId="77777777" w:rsidR="005A3F5F" w:rsidRDefault="00A90CC0">
            <w:pPr>
              <w:rPr>
                <w:ins w:id="142" w:author="Nokia (GWO)" w:date="2020-08-20T16:40:00Z"/>
                <w:rFonts w:eastAsia="DengXian"/>
                <w:lang w:eastAsia="zh-CN"/>
              </w:rPr>
            </w:pPr>
            <w:ins w:id="143" w:author="Nokia (GWO)" w:date="2020-08-20T16:40:00Z">
              <w:r>
                <w:rPr>
                  <w:rFonts w:eastAsia="DengXian"/>
                  <w:lang w:eastAsia="zh-CN"/>
                </w:rPr>
                <w:t>Nokia</w:t>
              </w:r>
            </w:ins>
          </w:p>
        </w:tc>
        <w:tc>
          <w:tcPr>
            <w:tcW w:w="1842" w:type="dxa"/>
            <w:shd w:val="clear" w:color="auto" w:fill="auto"/>
          </w:tcPr>
          <w:p w14:paraId="78156C87" w14:textId="77777777" w:rsidR="005A3F5F" w:rsidRDefault="005A3F5F">
            <w:pPr>
              <w:rPr>
                <w:ins w:id="144" w:author="Nokia (GWO)" w:date="2020-08-20T16:40:00Z"/>
                <w:lang w:eastAsia="zh-CN"/>
              </w:rPr>
            </w:pPr>
          </w:p>
        </w:tc>
        <w:tc>
          <w:tcPr>
            <w:tcW w:w="5664" w:type="dxa"/>
            <w:shd w:val="clear" w:color="auto" w:fill="auto"/>
          </w:tcPr>
          <w:p w14:paraId="68F17CF0" w14:textId="77777777" w:rsidR="005A3F5F" w:rsidRDefault="00A90CC0">
            <w:pPr>
              <w:rPr>
                <w:ins w:id="145" w:author="Nokia (GWO)" w:date="2020-08-20T16:40:00Z"/>
                <w:lang w:eastAsia="zh-CN"/>
              </w:rPr>
            </w:pPr>
            <w:ins w:id="146"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5A3F5F" w14:paraId="694B3275" w14:textId="77777777">
        <w:trPr>
          <w:ins w:id="147" w:author="Apple - Zhibin Wu" w:date="2020-08-20T08:54:00Z"/>
        </w:trPr>
        <w:tc>
          <w:tcPr>
            <w:tcW w:w="2122" w:type="dxa"/>
            <w:shd w:val="clear" w:color="auto" w:fill="auto"/>
          </w:tcPr>
          <w:p w14:paraId="705FFFE6" w14:textId="77777777" w:rsidR="005A3F5F" w:rsidRDefault="00A90CC0">
            <w:pPr>
              <w:rPr>
                <w:ins w:id="148" w:author="Apple - Zhibin Wu" w:date="2020-08-20T08:54:00Z"/>
                <w:rFonts w:eastAsia="DengXian"/>
                <w:lang w:eastAsia="zh-CN"/>
              </w:rPr>
            </w:pPr>
            <w:ins w:id="149" w:author="Apple - Zhibin Wu" w:date="2020-08-20T08:54:00Z">
              <w:r>
                <w:rPr>
                  <w:rFonts w:eastAsia="DengXian"/>
                  <w:lang w:eastAsia="zh-CN"/>
                </w:rPr>
                <w:t>Apple</w:t>
              </w:r>
            </w:ins>
          </w:p>
        </w:tc>
        <w:tc>
          <w:tcPr>
            <w:tcW w:w="1842" w:type="dxa"/>
            <w:shd w:val="clear" w:color="auto" w:fill="auto"/>
          </w:tcPr>
          <w:p w14:paraId="2DE90122" w14:textId="77777777" w:rsidR="005A3F5F" w:rsidRDefault="00A90CC0">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EDD4274" w14:textId="77777777" w:rsidR="005A3F5F" w:rsidRDefault="00A90CC0">
            <w:pPr>
              <w:rPr>
                <w:ins w:id="152" w:author="Apple - Zhibin Wu" w:date="2020-08-20T08:54:00Z"/>
                <w:rFonts w:eastAsia="DengXian"/>
                <w:lang w:eastAsia="zh-CN"/>
              </w:rPr>
            </w:pPr>
            <w:ins w:id="153" w:author="Apple - Zhibin Wu" w:date="2020-08-20T08:54:00Z">
              <w:r>
                <w:rPr>
                  <w:rFonts w:eastAsia="DengXian"/>
                  <w:lang w:eastAsia="zh-CN"/>
                </w:rPr>
                <w:t>TO be finally decided by SA2</w:t>
              </w:r>
            </w:ins>
          </w:p>
        </w:tc>
      </w:tr>
      <w:tr w:rsidR="005A3F5F" w14:paraId="66CBD359" w14:textId="77777777">
        <w:trPr>
          <w:ins w:id="154" w:author="Convida" w:date="2020-08-20T14:07:00Z"/>
        </w:trPr>
        <w:tc>
          <w:tcPr>
            <w:tcW w:w="2122" w:type="dxa"/>
            <w:shd w:val="clear" w:color="auto" w:fill="auto"/>
          </w:tcPr>
          <w:p w14:paraId="04DB95F0" w14:textId="77777777" w:rsidR="005A3F5F" w:rsidRDefault="00A90CC0">
            <w:pPr>
              <w:rPr>
                <w:ins w:id="155" w:author="Convida" w:date="2020-08-20T14:07:00Z"/>
                <w:rFonts w:eastAsia="DengXian"/>
                <w:lang w:eastAsia="zh-CN"/>
              </w:rPr>
            </w:pPr>
            <w:proofErr w:type="spellStart"/>
            <w:ins w:id="156" w:author="Convida" w:date="2020-08-20T14:07:00Z">
              <w:r>
                <w:rPr>
                  <w:rFonts w:eastAsia="DengXian"/>
                  <w:lang w:eastAsia="zh-CN"/>
                </w:rPr>
                <w:t>Convida</w:t>
              </w:r>
              <w:proofErr w:type="spellEnd"/>
            </w:ins>
          </w:p>
        </w:tc>
        <w:tc>
          <w:tcPr>
            <w:tcW w:w="1842" w:type="dxa"/>
            <w:shd w:val="clear" w:color="auto" w:fill="auto"/>
          </w:tcPr>
          <w:p w14:paraId="7713CD15" w14:textId="77777777" w:rsidR="005A3F5F" w:rsidRDefault="005A3F5F">
            <w:pPr>
              <w:rPr>
                <w:ins w:id="157" w:author="Convida" w:date="2020-08-20T14:07:00Z"/>
                <w:lang w:eastAsia="zh-CN"/>
              </w:rPr>
            </w:pPr>
          </w:p>
        </w:tc>
        <w:tc>
          <w:tcPr>
            <w:tcW w:w="5664" w:type="dxa"/>
            <w:shd w:val="clear" w:color="auto" w:fill="auto"/>
          </w:tcPr>
          <w:p w14:paraId="4DAFA7F9" w14:textId="77777777" w:rsidR="005A3F5F" w:rsidRDefault="00A90CC0">
            <w:pPr>
              <w:rPr>
                <w:ins w:id="158" w:author="Convida" w:date="2020-08-20T14:07:00Z"/>
                <w:rFonts w:eastAsia="DengXian"/>
                <w:lang w:eastAsia="zh-CN"/>
              </w:rPr>
            </w:pPr>
            <w:ins w:id="159"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5A3F5F" w14:paraId="52B9264D" w14:textId="77777777">
        <w:trPr>
          <w:ins w:id="160" w:author="Intel-AA" w:date="2020-08-20T12:11:00Z"/>
        </w:trPr>
        <w:tc>
          <w:tcPr>
            <w:tcW w:w="2122" w:type="dxa"/>
            <w:shd w:val="clear" w:color="auto" w:fill="auto"/>
          </w:tcPr>
          <w:p w14:paraId="3477D9A5" w14:textId="77777777" w:rsidR="005A3F5F" w:rsidRDefault="00A90CC0">
            <w:pPr>
              <w:rPr>
                <w:ins w:id="161" w:author="Intel-AA" w:date="2020-08-20T12:11:00Z"/>
                <w:rFonts w:eastAsia="DengXian"/>
                <w:lang w:eastAsia="zh-CN"/>
              </w:rPr>
            </w:pPr>
            <w:ins w:id="162" w:author="Intel-AA" w:date="2020-08-20T12:11:00Z">
              <w:r>
                <w:rPr>
                  <w:rFonts w:eastAsia="DengXian"/>
                  <w:lang w:eastAsia="zh-CN"/>
                </w:rPr>
                <w:t>Intel</w:t>
              </w:r>
            </w:ins>
          </w:p>
        </w:tc>
        <w:tc>
          <w:tcPr>
            <w:tcW w:w="1842" w:type="dxa"/>
            <w:shd w:val="clear" w:color="auto" w:fill="auto"/>
          </w:tcPr>
          <w:p w14:paraId="74E56063" w14:textId="77777777" w:rsidR="005A3F5F" w:rsidRDefault="00A90CC0">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1EAFA0D1" w14:textId="77777777" w:rsidR="005A3F5F" w:rsidRDefault="00A90CC0">
            <w:pPr>
              <w:rPr>
                <w:ins w:id="165" w:author="Intel-AA" w:date="2020-08-20T12:11:00Z"/>
                <w:rFonts w:eastAsia="DengXian"/>
                <w:lang w:eastAsia="zh-CN"/>
              </w:rPr>
            </w:pPr>
            <w:ins w:id="166" w:author="Intel-AA" w:date="2020-08-20T12:11:00Z">
              <w:r>
                <w:rPr>
                  <w:rFonts w:eastAsia="DengXian"/>
                  <w:lang w:eastAsia="zh-CN"/>
                </w:rPr>
                <w:t>We also understand that it is finalized in SA2</w:t>
              </w:r>
            </w:ins>
          </w:p>
        </w:tc>
      </w:tr>
      <w:tr w:rsidR="005A3F5F" w14:paraId="7F726136" w14:textId="77777777">
        <w:trPr>
          <w:ins w:id="167" w:author="Spreadtrum Communications" w:date="2020-08-21T07:32:00Z"/>
        </w:trPr>
        <w:tc>
          <w:tcPr>
            <w:tcW w:w="2122" w:type="dxa"/>
            <w:shd w:val="clear" w:color="auto" w:fill="auto"/>
          </w:tcPr>
          <w:p w14:paraId="23FF308A" w14:textId="77777777" w:rsidR="005A3F5F" w:rsidRDefault="00A90CC0">
            <w:pPr>
              <w:rPr>
                <w:ins w:id="168" w:author="Spreadtrum Communications" w:date="2020-08-21T07:32:00Z"/>
                <w:rFonts w:eastAsia="DengXian"/>
                <w:lang w:eastAsia="zh-CN"/>
              </w:rPr>
            </w:pPr>
            <w:proofErr w:type="spellStart"/>
            <w:ins w:id="169" w:author="Spreadtrum Communications" w:date="2020-08-21T07:32:00Z">
              <w:r>
                <w:rPr>
                  <w:rFonts w:eastAsia="DengXian"/>
                  <w:lang w:eastAsia="zh-CN"/>
                </w:rPr>
                <w:t>Spreadtrum</w:t>
              </w:r>
              <w:proofErr w:type="spellEnd"/>
            </w:ins>
          </w:p>
        </w:tc>
        <w:tc>
          <w:tcPr>
            <w:tcW w:w="1842" w:type="dxa"/>
            <w:shd w:val="clear" w:color="auto" w:fill="auto"/>
          </w:tcPr>
          <w:p w14:paraId="0FF5EC70" w14:textId="77777777" w:rsidR="005A3F5F" w:rsidRDefault="00A90CC0">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687C310B" w14:textId="77777777" w:rsidR="005A3F5F" w:rsidRDefault="00A90CC0">
            <w:pPr>
              <w:rPr>
                <w:ins w:id="172" w:author="Spreadtrum Communications" w:date="2020-08-21T07:32:00Z"/>
                <w:rFonts w:eastAsia="DengXian"/>
                <w:lang w:eastAsia="zh-CN"/>
              </w:rPr>
            </w:pPr>
            <w:ins w:id="173" w:author="Spreadtrum Communications" w:date="2020-08-21T07:32:00Z">
              <w:r>
                <w:rPr>
                  <w:rFonts w:eastAsia="DengXian"/>
                  <w:lang w:eastAsia="zh-CN"/>
                </w:rPr>
                <w:t>To be aligned with solution captured in SA2 TR.</w:t>
              </w:r>
            </w:ins>
          </w:p>
        </w:tc>
      </w:tr>
      <w:tr w:rsidR="005A3F5F" w14:paraId="26C0CBB5" w14:textId="77777777">
        <w:trPr>
          <w:ins w:id="174" w:author="Jianming, Wu/ジャンミン ウー" w:date="2020-08-21T11:19:00Z"/>
        </w:trPr>
        <w:tc>
          <w:tcPr>
            <w:tcW w:w="2122" w:type="dxa"/>
            <w:shd w:val="clear" w:color="auto" w:fill="auto"/>
          </w:tcPr>
          <w:p w14:paraId="62085C3C" w14:textId="77777777" w:rsidR="005A3F5F" w:rsidRDefault="00A90CC0">
            <w:pPr>
              <w:rPr>
                <w:ins w:id="175" w:author="Jianming, Wu/ジャンミン ウー" w:date="2020-08-21T11:19:00Z"/>
                <w:rFonts w:eastAsia="DengXian"/>
                <w:lang w:eastAsia="zh-CN"/>
              </w:rPr>
            </w:pPr>
            <w:ins w:id="176" w:author="Jianming, Wu/ジャンミン ウー" w:date="2020-08-21T11:19:00Z">
              <w:r>
                <w:t>Fujitsu</w:t>
              </w:r>
            </w:ins>
          </w:p>
        </w:tc>
        <w:tc>
          <w:tcPr>
            <w:tcW w:w="1842" w:type="dxa"/>
            <w:shd w:val="clear" w:color="auto" w:fill="auto"/>
          </w:tcPr>
          <w:p w14:paraId="75C7614E" w14:textId="77777777" w:rsidR="005A3F5F" w:rsidRDefault="00A90CC0">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7CECE2AC" w14:textId="77777777" w:rsidR="005A3F5F" w:rsidRDefault="00A90CC0">
            <w:pPr>
              <w:rPr>
                <w:ins w:id="179" w:author="Jianming, Wu/ジャンミン ウー" w:date="2020-08-21T11:19:00Z"/>
                <w:rFonts w:eastAsia="DengXian"/>
                <w:lang w:eastAsia="zh-CN"/>
              </w:rPr>
            </w:pPr>
            <w:ins w:id="180" w:author="Jianming, Wu/ジャンミン ウー" w:date="2020-08-21T11:19:00Z">
              <w:r>
                <w:rPr>
                  <w:rFonts w:eastAsia="Yu Mincho" w:hint="eastAsia"/>
                </w:rPr>
                <w:t>W</w:t>
              </w:r>
              <w:r>
                <w:rPr>
                  <w:rFonts w:eastAsia="Yu Mincho"/>
                </w:rPr>
                <w:t>e should follow what SA2 discussed.</w:t>
              </w:r>
            </w:ins>
          </w:p>
        </w:tc>
      </w:tr>
      <w:tr w:rsidR="005A3F5F" w14:paraId="0F934F46" w14:textId="77777777">
        <w:trPr>
          <w:ins w:id="181" w:author="Milos Tesanovic" w:date="2020-08-21T07:41:00Z"/>
        </w:trPr>
        <w:tc>
          <w:tcPr>
            <w:tcW w:w="2122" w:type="dxa"/>
            <w:shd w:val="clear" w:color="auto" w:fill="auto"/>
          </w:tcPr>
          <w:p w14:paraId="4D53B5E5" w14:textId="77777777" w:rsidR="005A3F5F" w:rsidRDefault="00A90CC0">
            <w:pPr>
              <w:rPr>
                <w:ins w:id="182" w:author="Milos Tesanovic" w:date="2020-08-21T07:41:00Z"/>
                <w:rFonts w:eastAsia="DengXian"/>
                <w:lang w:eastAsia="zh-CN"/>
              </w:rPr>
            </w:pPr>
            <w:ins w:id="183" w:author="Milos Tesanovic" w:date="2020-08-21T07:41:00Z">
              <w:r>
                <w:rPr>
                  <w:rFonts w:eastAsia="DengXian"/>
                  <w:lang w:eastAsia="zh-CN"/>
                </w:rPr>
                <w:t>Samsung</w:t>
              </w:r>
            </w:ins>
          </w:p>
        </w:tc>
        <w:tc>
          <w:tcPr>
            <w:tcW w:w="1842" w:type="dxa"/>
            <w:shd w:val="clear" w:color="auto" w:fill="auto"/>
          </w:tcPr>
          <w:p w14:paraId="1F75F58C" w14:textId="77777777" w:rsidR="005A3F5F" w:rsidRDefault="00A90CC0">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B59D028" w14:textId="77777777" w:rsidR="005A3F5F" w:rsidRDefault="00A90CC0">
            <w:pPr>
              <w:rPr>
                <w:ins w:id="186" w:author="Milos Tesanovic" w:date="2020-08-21T07:41:00Z"/>
                <w:rFonts w:eastAsia="DengXian"/>
                <w:lang w:eastAsia="zh-CN"/>
              </w:rPr>
            </w:pPr>
            <w:ins w:id="187" w:author="Milos Tesanovic" w:date="2020-08-21T07:41:00Z">
              <w:r>
                <w:rPr>
                  <w:rFonts w:eastAsia="DengXian"/>
                  <w:lang w:eastAsia="zh-CN"/>
                </w:rPr>
                <w:t>This is within SA2 remit anyway. We do however also support (as discussed in SA2) the N3IWF variant.</w:t>
              </w:r>
            </w:ins>
          </w:p>
        </w:tc>
      </w:tr>
      <w:tr w:rsidR="005A3F5F" w14:paraId="1D90E8A5" w14:textId="77777777">
        <w:trPr>
          <w:ins w:id="188" w:author="Milos Tesanovic" w:date="2020-08-21T07:41:00Z"/>
        </w:trPr>
        <w:tc>
          <w:tcPr>
            <w:tcW w:w="2122" w:type="dxa"/>
            <w:shd w:val="clear" w:color="auto" w:fill="auto"/>
          </w:tcPr>
          <w:p w14:paraId="2154E183" w14:textId="77777777" w:rsidR="005A3F5F" w:rsidRDefault="00A90CC0">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14:paraId="505C1117" w14:textId="77777777" w:rsidR="005A3F5F" w:rsidRDefault="00A90CC0">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14:paraId="77088987" w14:textId="77777777" w:rsidR="005A3F5F" w:rsidRDefault="005A3F5F">
            <w:pPr>
              <w:rPr>
                <w:ins w:id="193" w:author="Milos Tesanovic" w:date="2020-08-21T07:41:00Z"/>
                <w:rFonts w:eastAsia="Yu Mincho"/>
              </w:rPr>
            </w:pPr>
          </w:p>
        </w:tc>
      </w:tr>
      <w:tr w:rsidR="005A3F5F" w14:paraId="0245D9E7" w14:textId="77777777">
        <w:trPr>
          <w:ins w:id="194" w:author="Sharma, Vivek" w:date="2020-08-21T11:51:00Z"/>
        </w:trPr>
        <w:tc>
          <w:tcPr>
            <w:tcW w:w="2122" w:type="dxa"/>
            <w:shd w:val="clear" w:color="auto" w:fill="auto"/>
          </w:tcPr>
          <w:p w14:paraId="5B39CB4B" w14:textId="77777777" w:rsidR="005A3F5F" w:rsidRDefault="00A90CC0">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14:paraId="5338F5C7" w14:textId="77777777" w:rsidR="005A3F5F" w:rsidRDefault="00A90CC0">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14:paraId="4B39C4F5" w14:textId="77777777" w:rsidR="005A3F5F" w:rsidRDefault="005A3F5F">
            <w:pPr>
              <w:rPr>
                <w:ins w:id="199" w:author="Sharma, Vivek" w:date="2020-08-21T11:51:00Z"/>
                <w:rFonts w:eastAsia="Yu Mincho"/>
              </w:rPr>
            </w:pPr>
          </w:p>
        </w:tc>
      </w:tr>
      <w:tr w:rsidR="005A3F5F" w14:paraId="1E7BCA07" w14:textId="77777777">
        <w:trPr>
          <w:ins w:id="200" w:author="장 성철" w:date="2020-08-21T22:10:00Z"/>
        </w:trPr>
        <w:tc>
          <w:tcPr>
            <w:tcW w:w="2122" w:type="dxa"/>
            <w:shd w:val="clear" w:color="auto" w:fill="auto"/>
          </w:tcPr>
          <w:p w14:paraId="4CC51FCD" w14:textId="77777777" w:rsidR="005A3F5F" w:rsidRPr="005A3F5F" w:rsidRDefault="00A90CC0">
            <w:pPr>
              <w:rPr>
                <w:ins w:id="201" w:author="장 성철" w:date="2020-08-21T22:10:00Z"/>
                <w:rFonts w:eastAsia="DengXian"/>
                <w:lang w:eastAsia="zh-CN"/>
                <w:rPrChange w:id="202" w:author="장 성철" w:date="2020-08-21T22:11:00Z">
                  <w:rPr>
                    <w:ins w:id="203" w:author="장 성철" w:date="2020-08-21T22:10:00Z"/>
                    <w:rFonts w:eastAsia="BatangChe"/>
                  </w:rPr>
                </w:rPrChange>
              </w:rPr>
            </w:pPr>
            <w:ins w:id="204" w:author="장 성철" w:date="2020-08-21T22:11:00Z">
              <w:r>
                <w:rPr>
                  <w:rFonts w:eastAsia="DengXian"/>
                  <w:lang w:eastAsia="zh-CN"/>
                  <w:rPrChange w:id="205" w:author="장 성철" w:date="2020-08-21T22:11:00Z">
                    <w:rPr>
                      <w:rFonts w:eastAsia="Malgun Gothic"/>
                      <w:lang w:eastAsia="ko-KR"/>
                    </w:rPr>
                  </w:rPrChange>
                </w:rPr>
                <w:t>ETRI</w:t>
              </w:r>
            </w:ins>
          </w:p>
        </w:tc>
        <w:tc>
          <w:tcPr>
            <w:tcW w:w="1842" w:type="dxa"/>
            <w:shd w:val="clear" w:color="auto" w:fill="auto"/>
          </w:tcPr>
          <w:p w14:paraId="4161CDBF" w14:textId="77777777" w:rsidR="005A3F5F" w:rsidRPr="005A3F5F" w:rsidRDefault="00A90CC0">
            <w:pPr>
              <w:rPr>
                <w:ins w:id="206" w:author="장 성철" w:date="2020-08-21T22:10:00Z"/>
                <w:rFonts w:eastAsia="DengXian"/>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DengXian"/>
                  <w:lang w:eastAsia="zh-CN"/>
                  <w:rPrChange w:id="210" w:author="장 성철" w:date="2020-08-21T22:11:00Z">
                    <w:rPr>
                      <w:rFonts w:eastAsia="Malgun Gothic"/>
                      <w:lang w:eastAsia="ko-KR"/>
                    </w:rPr>
                  </w:rPrChange>
                </w:rPr>
                <w:t>Alt-1</w:t>
              </w:r>
            </w:ins>
          </w:p>
        </w:tc>
        <w:tc>
          <w:tcPr>
            <w:tcW w:w="5664" w:type="dxa"/>
            <w:shd w:val="clear" w:color="auto" w:fill="auto"/>
          </w:tcPr>
          <w:p w14:paraId="601EF3CC" w14:textId="77777777" w:rsidR="005A3F5F" w:rsidRPr="005A3F5F" w:rsidRDefault="00A90CC0">
            <w:pPr>
              <w:rPr>
                <w:ins w:id="211" w:author="장 성철" w:date="2020-08-21T22:10:00Z"/>
                <w:rFonts w:eastAsia="DengXian"/>
                <w:lang w:eastAsia="zh-CN"/>
                <w:rPrChange w:id="212" w:author="장 성철" w:date="2020-08-21T22:11:00Z">
                  <w:rPr>
                    <w:ins w:id="213" w:author="장 성철" w:date="2020-08-21T22:10:00Z"/>
                    <w:rFonts w:eastAsia="Yu Mincho"/>
                  </w:rPr>
                </w:rPrChange>
              </w:rPr>
            </w:pPr>
            <w:ins w:id="214" w:author="장 성철" w:date="2020-08-21T22:11:00Z">
              <w:r>
                <w:rPr>
                  <w:rFonts w:eastAsia="DengXian"/>
                  <w:lang w:eastAsia="zh-CN"/>
                  <w:rPrChange w:id="215" w:author="장 성철" w:date="2020-08-21T22:11:00Z">
                    <w:rPr>
                      <w:rFonts w:ascii="Batang" w:eastAsia="Batang" w:hAnsi="Batang" w:cs="Batang"/>
                      <w:b/>
                      <w:bCs/>
                      <w:lang w:eastAsia="ko-KR"/>
                    </w:rPr>
                  </w:rPrChange>
                </w:rPr>
                <w:t>We prefer Alt-1 that is aligned with SA2’s discussion.</w:t>
              </w:r>
            </w:ins>
          </w:p>
        </w:tc>
      </w:tr>
    </w:tbl>
    <w:p w14:paraId="0E023E1F" w14:textId="77777777" w:rsidR="005A3F5F" w:rsidRDefault="005A3F5F">
      <w:pPr>
        <w:snapToGrid w:val="0"/>
        <w:rPr>
          <w:b/>
          <w:u w:val="single"/>
          <w:lang w:eastAsia="en-GB"/>
        </w:rPr>
      </w:pPr>
    </w:p>
    <w:p w14:paraId="0715DAFF" w14:textId="77777777" w:rsidR="005A3F5F" w:rsidRDefault="00A90CC0">
      <w:pPr>
        <w:pStyle w:val="Heading5"/>
        <w:numPr>
          <w:ilvl w:val="0"/>
          <w:numId w:val="0"/>
        </w:numPr>
        <w:ind w:left="1008" w:hanging="1008"/>
        <w:rPr>
          <w:b/>
          <w:bCs/>
          <w:color w:val="0033CC"/>
          <w:u w:val="single"/>
          <w:lang w:eastAsia="en-GB"/>
        </w:rPr>
      </w:pPr>
      <w:r>
        <w:rPr>
          <w:b/>
          <w:bCs/>
          <w:color w:val="0033CC"/>
          <w:u w:val="single"/>
          <w:lang w:eastAsia="en-GB"/>
        </w:rPr>
        <w:t>Summary of Q1</w:t>
      </w:r>
    </w:p>
    <w:p w14:paraId="6C7F10CC" w14:textId="77777777" w:rsidR="005A3F5F" w:rsidRDefault="00A90CC0">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1B449BC" w14:textId="77777777" w:rsidR="005A3F5F" w:rsidRDefault="00A90CC0">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6 companies prefer to consider both Alt-1 and SA2 defined another protocol stack (with N3IWF in solution#26), and leave SA2 for further work</w:t>
      </w:r>
    </w:p>
    <w:p w14:paraId="5C7D933A" w14:textId="77777777" w:rsidR="005A3F5F" w:rsidRDefault="00A90CC0">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5886016B" w14:textId="77777777" w:rsidR="005A3F5F" w:rsidRDefault="00A90CC0">
      <w:pPr>
        <w:snapToGrid w:val="0"/>
        <w:rPr>
          <w:b/>
          <w:color w:val="0033CC"/>
          <w:u w:val="single"/>
          <w:lang w:eastAsia="zh-CN"/>
        </w:rPr>
      </w:pPr>
      <w:r>
        <w:rPr>
          <w:b/>
          <w:color w:val="0033CC"/>
          <w:u w:val="single"/>
          <w:lang w:eastAsia="zh-CN"/>
        </w:rPr>
        <w:t>Rapporteur think:</w:t>
      </w:r>
    </w:p>
    <w:p w14:paraId="27F14E8C" w14:textId="77777777" w:rsidR="005A3F5F" w:rsidRDefault="00A90CC0">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F5F212E" w14:textId="77777777" w:rsidR="005A3F5F" w:rsidRDefault="00A90CC0">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w:t>
      </w:r>
      <w:proofErr w:type="spellStart"/>
      <w:r>
        <w:rPr>
          <w:b/>
          <w:color w:val="0033CC"/>
          <w:u w:val="single"/>
          <w:lang w:eastAsia="zh-CN"/>
        </w:rPr>
        <w:t>Futurewei</w:t>
      </w:r>
      <w:proofErr w:type="spellEnd"/>
      <w:r>
        <w:rPr>
          <w:b/>
          <w:color w:val="0033CC"/>
          <w:u w:val="single"/>
          <w:lang w:eastAsia="zh-CN"/>
        </w:rPr>
        <w:t xml:space="preserve"> to propose Alt-2 in SA2. If Alt-2 is agreed in SA2, RAN2 can also capture it in RAN2 TR. </w:t>
      </w:r>
    </w:p>
    <w:p w14:paraId="2F88D720" w14:textId="77777777" w:rsidR="005A3F5F" w:rsidRDefault="00A90CC0">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2FB1B261" w14:textId="77777777" w:rsidR="005A3F5F" w:rsidRDefault="00A90CC0">
      <w:pPr>
        <w:snapToGrid w:val="0"/>
        <w:rPr>
          <w:b/>
          <w:u w:val="single"/>
          <w:lang w:eastAsia="zh-CN"/>
        </w:rPr>
      </w:pPr>
      <w:r>
        <w:rPr>
          <w:b/>
          <w:u w:val="single"/>
          <w:lang w:eastAsia="zh-CN"/>
        </w:rPr>
        <w:t>Proposal 1: On user plane protocol stacks of L3 UE-to-NW relay, capture the followings in RAN2 TR:</w:t>
      </w:r>
    </w:p>
    <w:p w14:paraId="4F14FF37" w14:textId="77777777" w:rsidR="005A3F5F" w:rsidRDefault="00A90CC0">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738FC1DC" w14:textId="77777777" w:rsidR="005A3F5F" w:rsidRDefault="005A3F5F">
      <w:pPr>
        <w:pStyle w:val="ListParagraph"/>
        <w:snapToGrid w:val="0"/>
        <w:spacing w:line="240" w:lineRule="auto"/>
        <w:ind w:left="720" w:firstLineChars="0" w:firstLine="0"/>
        <w:rPr>
          <w:b/>
          <w:u w:val="single"/>
          <w:lang w:eastAsia="zh-CN"/>
        </w:rPr>
      </w:pPr>
    </w:p>
    <w:p w14:paraId="6D0D0FCD" w14:textId="77777777" w:rsidR="005A3F5F" w:rsidRDefault="00A90CC0">
      <w:pPr>
        <w:pStyle w:val="Heading2"/>
        <w:spacing w:before="240"/>
        <w:rPr>
          <w:lang w:val="en-US"/>
        </w:rPr>
      </w:pPr>
      <w:r>
        <w:rPr>
          <w:lang w:val="en-US"/>
        </w:rPr>
        <w:t>Control plane protocol stack of L3 UE-to-NW relay</w:t>
      </w:r>
    </w:p>
    <w:p w14:paraId="2924277B" w14:textId="77777777" w:rsidR="005A3F5F" w:rsidRDefault="00A90CC0">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6B0B64D6" w14:textId="77777777" w:rsidR="005A3F5F" w:rsidRDefault="00A90CC0">
      <w:pPr>
        <w:pStyle w:val="Heading3"/>
      </w:pPr>
      <w:r>
        <w:t>Control plane procedure</w:t>
      </w:r>
    </w:p>
    <w:p w14:paraId="2F2846B3" w14:textId="77777777" w:rsidR="005A3F5F" w:rsidRDefault="00A90CC0">
      <w:pPr>
        <w:snapToGrid w:val="0"/>
      </w:pPr>
      <w:r>
        <w:t xml:space="preserve">Figure 3 shows the relay connection setup procedures agreed for L3 UE-to-network relay in SA2, in section 6.6 of TS 23.752 [1]. </w:t>
      </w:r>
      <w:bookmarkStart w:id="216" w:name="_MON_1650796443"/>
      <w:bookmarkEnd w:id="216"/>
      <w:r>
        <w:object w:dxaOrig="9015" w:dyaOrig="5790" w14:anchorId="42EEE5D2">
          <v:shape id="_x0000_i1027" type="#_x0000_t75" style="width:451pt;height:289.75pt" o:ole="">
            <v:imagedata r:id="rId16" o:title=""/>
          </v:shape>
          <o:OLEObject Type="Embed" ProgID="Word.Picture.8" ShapeID="_x0000_i1027" DrawAspect="Content" ObjectID="_1660042569" r:id="rId17"/>
        </w:object>
      </w:r>
    </w:p>
    <w:p w14:paraId="372D1CAA" w14:textId="77777777" w:rsidR="005A3F5F" w:rsidRDefault="00A90CC0">
      <w:pPr>
        <w:pStyle w:val="Caption"/>
        <w:jc w:val="center"/>
        <w:rPr>
          <w:b w:val="0"/>
          <w:bCs w:val="0"/>
          <w:i/>
          <w:iCs/>
        </w:rPr>
      </w:pPr>
      <w:r>
        <w:t>Figure.3: L3 UE-to-NW relay connection setup procedures</w:t>
      </w:r>
    </w:p>
    <w:p w14:paraId="58B18537" w14:textId="77777777" w:rsidR="005A3F5F" w:rsidRDefault="00A90CC0">
      <w:pPr>
        <w:rPr>
          <w:bCs/>
          <w:lang w:eastAsia="en-GB"/>
        </w:rPr>
      </w:pPr>
      <w:r>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2D50788E" w14:textId="77777777" w:rsidR="005A3F5F" w:rsidRDefault="00A90CC0">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1C5722A1" w14:textId="77777777">
        <w:tc>
          <w:tcPr>
            <w:tcW w:w="2122" w:type="dxa"/>
            <w:shd w:val="clear" w:color="auto" w:fill="BFBFBF"/>
          </w:tcPr>
          <w:p w14:paraId="032DB6CE" w14:textId="77777777" w:rsidR="005A3F5F" w:rsidRDefault="00A90CC0">
            <w:pPr>
              <w:pStyle w:val="BodyText"/>
            </w:pPr>
            <w:r>
              <w:t>Company</w:t>
            </w:r>
          </w:p>
        </w:tc>
        <w:tc>
          <w:tcPr>
            <w:tcW w:w="1842" w:type="dxa"/>
            <w:shd w:val="clear" w:color="auto" w:fill="BFBFBF"/>
          </w:tcPr>
          <w:p w14:paraId="0BCAC0CD" w14:textId="77777777" w:rsidR="005A3F5F" w:rsidRDefault="00A90CC0">
            <w:pPr>
              <w:pStyle w:val="BodyText"/>
            </w:pPr>
            <w:r>
              <w:t>Yes / No</w:t>
            </w:r>
          </w:p>
        </w:tc>
        <w:tc>
          <w:tcPr>
            <w:tcW w:w="5664" w:type="dxa"/>
            <w:shd w:val="clear" w:color="auto" w:fill="BFBFBF"/>
          </w:tcPr>
          <w:p w14:paraId="7C532248" w14:textId="77777777" w:rsidR="005A3F5F" w:rsidRDefault="00A90CC0">
            <w:pPr>
              <w:pStyle w:val="BodyText"/>
            </w:pPr>
            <w:r>
              <w:t>Comments (please provide comment if you think “No”)</w:t>
            </w:r>
          </w:p>
        </w:tc>
      </w:tr>
      <w:tr w:rsidR="005A3F5F" w14:paraId="48AE8FBA" w14:textId="77777777">
        <w:tc>
          <w:tcPr>
            <w:tcW w:w="2122" w:type="dxa"/>
            <w:shd w:val="clear" w:color="auto" w:fill="auto"/>
          </w:tcPr>
          <w:p w14:paraId="55D83635" w14:textId="77777777" w:rsidR="005A3F5F" w:rsidRDefault="00A90CC0">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14:paraId="62A4602D" w14:textId="77777777" w:rsidR="005A3F5F" w:rsidRDefault="00A90CC0">
            <w:pPr>
              <w:rPr>
                <w:rFonts w:eastAsia="Times New Roman"/>
              </w:rPr>
            </w:pPr>
            <w:ins w:id="218" w:author="Xuelong Wang" w:date="2020-08-18T09:17:00Z">
              <w:r>
                <w:rPr>
                  <w:rFonts w:ascii="Arial" w:hAnsi="Arial" w:cs="Arial"/>
                  <w:lang w:eastAsia="zh-CN"/>
                </w:rPr>
                <w:t>Yes with but</w:t>
              </w:r>
            </w:ins>
          </w:p>
        </w:tc>
        <w:tc>
          <w:tcPr>
            <w:tcW w:w="5664" w:type="dxa"/>
            <w:shd w:val="clear" w:color="auto" w:fill="auto"/>
          </w:tcPr>
          <w:p w14:paraId="570A7EC7" w14:textId="77777777" w:rsidR="005A3F5F" w:rsidRDefault="00A90CC0">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5A3F5F" w14:paraId="66177935" w14:textId="77777777">
        <w:tc>
          <w:tcPr>
            <w:tcW w:w="2122" w:type="dxa"/>
            <w:shd w:val="clear" w:color="auto" w:fill="auto"/>
          </w:tcPr>
          <w:p w14:paraId="6BCCC0F0" w14:textId="77777777" w:rsidR="005A3F5F" w:rsidRDefault="00A90CC0">
            <w:pPr>
              <w:rPr>
                <w:rFonts w:eastAsia="Times New Roman"/>
              </w:rPr>
            </w:pPr>
            <w:proofErr w:type="spellStart"/>
            <w:ins w:id="236" w:author="Hao Bi" w:date="2020-08-17T21:42:00Z">
              <w:r>
                <w:rPr>
                  <w:rFonts w:eastAsia="Times New Roman"/>
                </w:rPr>
                <w:t>Futurewei</w:t>
              </w:r>
            </w:ins>
            <w:proofErr w:type="spellEnd"/>
          </w:p>
        </w:tc>
        <w:tc>
          <w:tcPr>
            <w:tcW w:w="1842" w:type="dxa"/>
            <w:shd w:val="clear" w:color="auto" w:fill="auto"/>
          </w:tcPr>
          <w:p w14:paraId="2912A662" w14:textId="77777777" w:rsidR="005A3F5F" w:rsidRDefault="00A90CC0">
            <w:pPr>
              <w:rPr>
                <w:rFonts w:eastAsia="Times New Roman"/>
              </w:rPr>
            </w:pPr>
            <w:ins w:id="237" w:author="Hao Bi" w:date="2020-08-17T21:42:00Z">
              <w:r>
                <w:rPr>
                  <w:rFonts w:eastAsia="Times New Roman"/>
                </w:rPr>
                <w:t>No</w:t>
              </w:r>
            </w:ins>
          </w:p>
        </w:tc>
        <w:tc>
          <w:tcPr>
            <w:tcW w:w="5664" w:type="dxa"/>
            <w:shd w:val="clear" w:color="auto" w:fill="auto"/>
          </w:tcPr>
          <w:p w14:paraId="4B85C65B" w14:textId="77777777" w:rsidR="005A3F5F" w:rsidRDefault="00A90CC0">
            <w:pPr>
              <w:rPr>
                <w:rFonts w:eastAsia="Times New Roman"/>
              </w:rPr>
            </w:pPr>
            <w:ins w:id="238"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5A3F5F" w14:paraId="3735CDF3" w14:textId="77777777">
        <w:trPr>
          <w:ins w:id="241" w:author="yang xing" w:date="2020-08-18T14:30:00Z"/>
        </w:trPr>
        <w:tc>
          <w:tcPr>
            <w:tcW w:w="2122" w:type="dxa"/>
            <w:shd w:val="clear" w:color="auto" w:fill="auto"/>
          </w:tcPr>
          <w:p w14:paraId="2D91D287" w14:textId="77777777" w:rsidR="005A3F5F" w:rsidRDefault="00A90CC0">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14:paraId="4E464A93" w14:textId="77777777" w:rsidR="005A3F5F" w:rsidRDefault="00A90CC0">
            <w:pPr>
              <w:rPr>
                <w:ins w:id="244" w:author="yang xing" w:date="2020-08-18T14:30:00Z"/>
                <w:rFonts w:eastAsia="Times New Roman"/>
              </w:rPr>
            </w:pPr>
            <w:ins w:id="245" w:author="yang xing" w:date="2020-08-18T14:30:00Z">
              <w:r>
                <w:rPr>
                  <w:rFonts w:hint="eastAsia"/>
                  <w:lang w:eastAsia="zh-CN"/>
                </w:rPr>
                <w:t>Yes with comments</w:t>
              </w:r>
            </w:ins>
          </w:p>
        </w:tc>
        <w:tc>
          <w:tcPr>
            <w:tcW w:w="5664" w:type="dxa"/>
            <w:shd w:val="clear" w:color="auto" w:fill="auto"/>
          </w:tcPr>
          <w:p w14:paraId="79A7D8D1" w14:textId="77777777" w:rsidR="005A3F5F" w:rsidRDefault="00A90CC0">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5A3F5F" w14:paraId="37A75486" w14:textId="77777777">
        <w:trPr>
          <w:ins w:id="248" w:author="OPPO (Qianxi)" w:date="2020-08-18T15:53:00Z"/>
        </w:trPr>
        <w:tc>
          <w:tcPr>
            <w:tcW w:w="2122" w:type="dxa"/>
            <w:shd w:val="clear" w:color="auto" w:fill="auto"/>
          </w:tcPr>
          <w:p w14:paraId="262ABF37" w14:textId="77777777" w:rsidR="005A3F5F" w:rsidRDefault="00A90CC0">
            <w:pPr>
              <w:rPr>
                <w:ins w:id="249" w:author="OPPO (Qianxi)" w:date="2020-08-18T15:53:00Z"/>
                <w:lang w:eastAsia="zh-CN"/>
              </w:rPr>
            </w:pPr>
            <w:ins w:id="25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0F675F3" w14:textId="77777777" w:rsidR="005A3F5F" w:rsidRDefault="005A3F5F">
            <w:pPr>
              <w:rPr>
                <w:ins w:id="251" w:author="OPPO (Qianxi)" w:date="2020-08-18T15:53:00Z"/>
                <w:lang w:eastAsia="zh-CN"/>
              </w:rPr>
            </w:pPr>
          </w:p>
        </w:tc>
        <w:tc>
          <w:tcPr>
            <w:tcW w:w="5664" w:type="dxa"/>
            <w:shd w:val="clear" w:color="auto" w:fill="auto"/>
          </w:tcPr>
          <w:p w14:paraId="1A17C45F" w14:textId="77777777" w:rsidR="005A3F5F" w:rsidRDefault="00A90CC0">
            <w:pPr>
              <w:rPr>
                <w:ins w:id="252" w:author="OPPO (Qianxi)" w:date="2020-08-18T15:53:00Z"/>
                <w:rFonts w:eastAsia="DengXian"/>
                <w:lang w:eastAsia="zh-CN"/>
              </w:rPr>
            </w:pPr>
            <w:ins w:id="253" w:author="OPPO (Qianxi)" w:date="2020-08-18T15:53:00Z">
              <w:r>
                <w:rPr>
                  <w:rFonts w:eastAsia="DengXian"/>
                  <w:lang w:eastAsia="zh-CN"/>
                </w:rPr>
                <w:t xml:space="preserve">We do not see the point to copy a figure from SA2 TR has no/little content for RAN into RAN </w:t>
              </w:r>
              <w:proofErr w:type="gramStart"/>
              <w:r>
                <w:rPr>
                  <w:rFonts w:eastAsia="DengXian"/>
                  <w:lang w:eastAsia="zh-CN"/>
                </w:rPr>
                <w:t>TR..</w:t>
              </w:r>
              <w:proofErr w:type="gramEnd"/>
            </w:ins>
          </w:p>
          <w:p w14:paraId="1CD522DE" w14:textId="77777777" w:rsidR="005A3F5F" w:rsidRDefault="00A90CC0">
            <w:pPr>
              <w:rPr>
                <w:ins w:id="254" w:author="OPPO (Qianxi)" w:date="2020-08-18T15:53:00Z"/>
                <w:lang w:eastAsia="zh-CN"/>
              </w:rPr>
            </w:pPr>
            <w:ins w:id="255"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5A3F5F" w14:paraId="421AD9A3" w14:textId="77777777">
        <w:trPr>
          <w:ins w:id="256" w:author="Ericsson" w:date="2020-08-18T14:54:00Z"/>
        </w:trPr>
        <w:tc>
          <w:tcPr>
            <w:tcW w:w="2122" w:type="dxa"/>
            <w:shd w:val="clear" w:color="auto" w:fill="auto"/>
          </w:tcPr>
          <w:p w14:paraId="29626329" w14:textId="77777777" w:rsidR="005A3F5F" w:rsidRDefault="00A90CC0">
            <w:pPr>
              <w:rPr>
                <w:ins w:id="257" w:author="Ericsson" w:date="2020-08-18T14:54:00Z"/>
                <w:rFonts w:eastAsia="DengXian"/>
                <w:lang w:eastAsia="zh-CN"/>
              </w:rPr>
            </w:pPr>
            <w:ins w:id="258" w:author="Ericsson (Antonino Orsino)" w:date="2020-08-18T16:15:00Z">
              <w:r>
                <w:rPr>
                  <w:rFonts w:eastAsia="DengXian"/>
                  <w:lang w:eastAsia="zh-CN"/>
                </w:rPr>
                <w:t>Ericsson</w:t>
              </w:r>
            </w:ins>
          </w:p>
        </w:tc>
        <w:tc>
          <w:tcPr>
            <w:tcW w:w="1842" w:type="dxa"/>
            <w:shd w:val="clear" w:color="auto" w:fill="auto"/>
          </w:tcPr>
          <w:p w14:paraId="3E82E480" w14:textId="77777777" w:rsidR="005A3F5F" w:rsidRDefault="00A90CC0">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3E84DCB7" w14:textId="77777777" w:rsidR="005A3F5F" w:rsidRDefault="00A90CC0">
            <w:pPr>
              <w:rPr>
                <w:ins w:id="261" w:author="Ericsson (Antonino Orsino)" w:date="2020-08-18T16:16:00Z"/>
                <w:rFonts w:eastAsia="DengXian"/>
                <w:lang w:eastAsia="zh-CN"/>
              </w:rPr>
            </w:pPr>
            <w:ins w:id="262" w:author="Ericsson (Antonino Orsino)" w:date="2020-08-18T16:15:00Z">
              <w:r>
                <w:rPr>
                  <w:rFonts w:eastAsia="DengXian"/>
                  <w:lang w:eastAsia="zh-CN"/>
                </w:rPr>
                <w:t xml:space="preserve">However, we agree with MediaTek that a reference to the </w:t>
              </w:r>
            </w:ins>
            <w:ins w:id="263" w:author="Ericsson (Antonino Orsino)" w:date="2020-08-18T16:16:00Z">
              <w:r>
                <w:rPr>
                  <w:rFonts w:eastAsia="DengXian"/>
                  <w:lang w:eastAsia="zh-CN"/>
                </w:rPr>
                <w:t>SA2 TR it would help to capture any latest update made by SA2.</w:t>
              </w:r>
            </w:ins>
          </w:p>
          <w:p w14:paraId="0A1426A2" w14:textId="77777777" w:rsidR="005A3F5F" w:rsidRDefault="00A90CC0">
            <w:pPr>
              <w:rPr>
                <w:ins w:id="264" w:author="Ericsson" w:date="2020-08-18T14:54:00Z"/>
                <w:rFonts w:eastAsia="DengXian"/>
                <w:lang w:eastAsia="zh-CN"/>
              </w:rPr>
            </w:pPr>
            <w:ins w:id="265" w:author="Ericsson (Antonino Orsino)" w:date="2020-08-18T16:16:00Z">
              <w:r>
                <w:rPr>
                  <w:rFonts w:eastAsia="DengXian"/>
                  <w:lang w:eastAsia="zh-CN"/>
                </w:rPr>
                <w:t xml:space="preserve">We are also fine to investigate the RAN2 impact </w:t>
              </w:r>
            </w:ins>
            <w:ins w:id="266" w:author="Ericsson (Antonino Orsino)" w:date="2020-08-18T16:17:00Z">
              <w:r>
                <w:rPr>
                  <w:rFonts w:eastAsia="DengXian"/>
                  <w:lang w:eastAsia="zh-CN"/>
                </w:rPr>
                <w:t>in how the AS layer is impacted by this procedure, even if we do not see a strong change in legacy procedures.</w:t>
              </w:r>
            </w:ins>
          </w:p>
        </w:tc>
      </w:tr>
      <w:tr w:rsidR="005A3F5F" w14:paraId="76923C33" w14:textId="77777777">
        <w:trPr>
          <w:ins w:id="267" w:author="Qualcomm - Peng Cheng" w:date="2020-08-19T01:04:00Z"/>
        </w:trPr>
        <w:tc>
          <w:tcPr>
            <w:tcW w:w="2122" w:type="dxa"/>
            <w:shd w:val="clear" w:color="auto" w:fill="auto"/>
          </w:tcPr>
          <w:p w14:paraId="1B1C1251" w14:textId="77777777" w:rsidR="005A3F5F" w:rsidRDefault="00A90CC0">
            <w:pPr>
              <w:rPr>
                <w:ins w:id="268" w:author="Qualcomm - Peng Cheng" w:date="2020-08-19T01:04:00Z"/>
                <w:rFonts w:eastAsia="DengXian"/>
                <w:lang w:eastAsia="zh-CN"/>
              </w:rPr>
            </w:pPr>
            <w:ins w:id="269" w:author="Qualcomm - Peng Cheng" w:date="2020-08-19T01:04:00Z">
              <w:r>
                <w:rPr>
                  <w:rFonts w:eastAsia="DengXian"/>
                  <w:lang w:eastAsia="zh-CN"/>
                </w:rPr>
                <w:t>Qualcomm</w:t>
              </w:r>
            </w:ins>
          </w:p>
        </w:tc>
        <w:tc>
          <w:tcPr>
            <w:tcW w:w="1842" w:type="dxa"/>
            <w:shd w:val="clear" w:color="auto" w:fill="auto"/>
          </w:tcPr>
          <w:p w14:paraId="1EF76793" w14:textId="77777777" w:rsidR="005A3F5F" w:rsidRDefault="00A90CC0">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144D2415" w14:textId="77777777" w:rsidR="005A3F5F" w:rsidRDefault="00A90CC0">
            <w:pPr>
              <w:rPr>
                <w:ins w:id="272" w:author="Qualcomm - Peng Cheng" w:date="2020-08-19T01:06:00Z"/>
                <w:rFonts w:eastAsia="DengXian"/>
                <w:lang w:eastAsia="zh-CN"/>
              </w:rPr>
            </w:pPr>
            <w:ins w:id="273" w:author="Qualcomm - Peng Cheng" w:date="2020-08-19T01:04:00Z">
              <w:r>
                <w:rPr>
                  <w:rFonts w:eastAsia="DengXian"/>
                  <w:lang w:eastAsia="zh-CN"/>
                </w:rPr>
                <w:t xml:space="preserve">We </w:t>
              </w:r>
            </w:ins>
            <w:ins w:id="274" w:author="Qualcomm - Peng Cheng" w:date="2020-08-19T01:05:00Z">
              <w:r>
                <w:rPr>
                  <w:rFonts w:eastAsia="DengXian"/>
                  <w:lang w:eastAsia="zh-CN"/>
                </w:rPr>
                <w:t>agree with MediaTek that a reference to SA2 TR is helpful.</w:t>
              </w:r>
            </w:ins>
          </w:p>
          <w:p w14:paraId="6E6DFD83" w14:textId="77777777" w:rsidR="005A3F5F" w:rsidRDefault="00A90CC0">
            <w:pPr>
              <w:rPr>
                <w:ins w:id="275" w:author="Qualcomm - Peng Cheng" w:date="2020-08-19T01:12:00Z"/>
                <w:rFonts w:eastAsia="DengXian"/>
                <w:lang w:eastAsia="zh-CN"/>
              </w:rPr>
            </w:pPr>
            <w:ins w:id="276" w:author="Qualcomm - Peng Cheng" w:date="2020-08-19T01:07:00Z">
              <w:r>
                <w:rPr>
                  <w:rFonts w:eastAsia="DengXian"/>
                  <w:lang w:eastAsia="zh-CN"/>
                </w:rPr>
                <w:t xml:space="preserve">Our consideration is that this figure is just a starting point for </w:t>
              </w:r>
            </w:ins>
            <w:ins w:id="277" w:author="Qualcomm - Peng Cheng" w:date="2020-08-19T01:11:00Z">
              <w:r>
                <w:rPr>
                  <w:rFonts w:eastAsia="DengXian"/>
                  <w:lang w:eastAsia="zh-CN"/>
                </w:rPr>
                <w:t xml:space="preserve">RAN2 to study </w:t>
              </w:r>
            </w:ins>
            <w:ins w:id="278" w:author="Qualcomm - Peng Cheng" w:date="2020-08-19T01:07:00Z">
              <w:r>
                <w:rPr>
                  <w:rFonts w:eastAsia="DengXian"/>
                  <w:lang w:eastAsia="zh-CN"/>
                </w:rPr>
                <w:t>L3 r</w:t>
              </w:r>
            </w:ins>
            <w:ins w:id="279" w:author="Qualcomm - Peng Cheng" w:date="2020-08-19T01:11:00Z">
              <w:r>
                <w:rPr>
                  <w:rFonts w:eastAsia="DengXian"/>
                  <w:lang w:eastAsia="zh-CN"/>
                </w:rPr>
                <w:t>elay’s AS impacts</w:t>
              </w:r>
            </w:ins>
            <w:ins w:id="280" w:author="Qualcomm - Peng Cheng" w:date="2020-08-19T01:07:00Z">
              <w:r>
                <w:rPr>
                  <w:rFonts w:eastAsia="DengXian"/>
                  <w:lang w:eastAsia="zh-CN"/>
                </w:rPr>
                <w:t xml:space="preserve">. </w:t>
              </w:r>
            </w:ins>
            <w:ins w:id="281" w:author="Qualcomm - Peng Cheng" w:date="2020-08-19T01:09:00Z">
              <w:r>
                <w:rPr>
                  <w:rFonts w:eastAsia="DengXian"/>
                  <w:lang w:eastAsia="zh-CN"/>
                </w:rPr>
                <w:t>If we don’t even have a</w:t>
              </w:r>
            </w:ins>
            <w:ins w:id="282" w:author="Qualcomm - Peng Cheng" w:date="2020-08-19T01:11:00Z">
              <w:r>
                <w:rPr>
                  <w:rFonts w:eastAsia="DengXian"/>
                  <w:lang w:eastAsia="zh-CN"/>
                </w:rPr>
                <w:t xml:space="preserve"> common understanding of</w:t>
              </w:r>
            </w:ins>
            <w:ins w:id="283" w:author="Qualcomm - Peng Cheng" w:date="2020-08-19T01:09:00Z">
              <w:r>
                <w:rPr>
                  <w:rFonts w:eastAsia="DengXian"/>
                  <w:lang w:eastAsia="zh-CN"/>
                </w:rPr>
                <w:t xml:space="preserve"> baseline procedure, how can we discuss its AS impact on the fly? </w:t>
              </w:r>
            </w:ins>
            <w:ins w:id="284" w:author="Qualcomm - Peng Cheng" w:date="2020-08-19T01:07:00Z">
              <w:r>
                <w:rPr>
                  <w:rFonts w:eastAsia="DengXian"/>
                  <w:lang w:eastAsia="zh-CN"/>
                </w:rPr>
                <w:t xml:space="preserve">We </w:t>
              </w:r>
            </w:ins>
            <w:ins w:id="285" w:author="Qualcomm - Peng Cheng" w:date="2020-08-19T01:06:00Z">
              <w:r>
                <w:rPr>
                  <w:rFonts w:eastAsia="DengXian"/>
                  <w:lang w:eastAsia="zh-CN"/>
                </w:rPr>
                <w:t xml:space="preserve">do plan to study </w:t>
              </w:r>
            </w:ins>
            <w:ins w:id="286" w:author="Qualcomm - Peng Cheng" w:date="2020-08-19T01:07:00Z">
              <w:r>
                <w:rPr>
                  <w:rFonts w:eastAsia="DengXian"/>
                  <w:lang w:eastAsia="zh-CN"/>
                </w:rPr>
                <w:t xml:space="preserve">its </w:t>
              </w:r>
            </w:ins>
            <w:ins w:id="287" w:author="Qualcomm - Peng Cheng" w:date="2020-08-19T01:06:00Z">
              <w:r>
                <w:rPr>
                  <w:rFonts w:eastAsia="DengXian"/>
                  <w:lang w:eastAsia="zh-CN"/>
                </w:rPr>
                <w:t>AS impact</w:t>
              </w:r>
            </w:ins>
            <w:ins w:id="288" w:author="Qualcomm - Peng Cheng" w:date="2020-08-19T01:07:00Z">
              <w:r>
                <w:rPr>
                  <w:rFonts w:eastAsia="DengXian"/>
                  <w:lang w:eastAsia="zh-CN"/>
                </w:rPr>
                <w:t xml:space="preserve">, e.g. </w:t>
              </w:r>
            </w:ins>
            <w:ins w:id="289" w:author="Qualcomm - Peng Cheng" w:date="2020-08-19T01:08:00Z">
              <w:r>
                <w:rPr>
                  <w:rFonts w:eastAsia="DengXian"/>
                  <w:lang w:eastAsia="zh-CN"/>
                </w:rPr>
                <w:t>discovery and relay (re)selection will be included in this figure after their AS impacts are identified.</w:t>
              </w:r>
            </w:ins>
          </w:p>
          <w:p w14:paraId="0CA37A29" w14:textId="77777777" w:rsidR="005A3F5F" w:rsidRDefault="00A90CC0">
            <w:pPr>
              <w:rPr>
                <w:ins w:id="290" w:author="Qualcomm - Peng Cheng" w:date="2020-08-19T01:04:00Z"/>
                <w:rFonts w:eastAsia="DengXian"/>
                <w:lang w:eastAsia="zh-CN"/>
              </w:rPr>
            </w:pPr>
            <w:ins w:id="291" w:author="Qualcomm - Peng Cheng" w:date="2020-08-19T01:12:00Z">
              <w:r>
                <w:rPr>
                  <w:rFonts w:eastAsia="DengXian"/>
                  <w:lang w:eastAsia="zh-CN"/>
                </w:rPr>
                <w:t xml:space="preserve">@OPPO: we are still not sure why </w:t>
              </w:r>
            </w:ins>
            <w:ins w:id="292" w:author="Qualcomm - Peng Cheng" w:date="2020-08-19T01:13:00Z">
              <w:r>
                <w:rPr>
                  <w:rFonts w:eastAsia="DengXian"/>
                  <w:lang w:eastAsia="zh-CN"/>
                </w:rPr>
                <w:t xml:space="preserve">RAN2 need to jump to study </w:t>
              </w:r>
            </w:ins>
            <w:ins w:id="293" w:author="Qualcomm - Peng Cheng" w:date="2020-08-19T01:12:00Z">
              <w:r>
                <w:rPr>
                  <w:rFonts w:eastAsia="DengXian"/>
                  <w:lang w:eastAsia="zh-CN"/>
                </w:rPr>
                <w:t xml:space="preserve">the </w:t>
              </w:r>
            </w:ins>
            <w:ins w:id="294" w:author="Qualcomm - Peng Cheng" w:date="2020-08-19T01:13:00Z">
              <w:r>
                <w:rPr>
                  <w:rFonts w:eastAsia="DengXian"/>
                  <w:lang w:eastAsia="zh-CN"/>
                </w:rPr>
                <w:t xml:space="preserve">impact of </w:t>
              </w:r>
            </w:ins>
            <w:ins w:id="295" w:author="Qualcomm - Peng Cheng" w:date="2020-08-19T01:12:00Z">
              <w:r>
                <w:rPr>
                  <w:rFonts w:eastAsia="DengXian"/>
                  <w:lang w:eastAsia="zh-CN"/>
                </w:rPr>
                <w:t>protocol stack with N3IWF</w:t>
              </w:r>
            </w:ins>
            <w:ins w:id="296" w:author="Qualcomm - Peng Cheng" w:date="2020-08-19T01:14:00Z">
              <w:r>
                <w:rPr>
                  <w:rFonts w:eastAsia="DengXian"/>
                  <w:lang w:eastAsia="zh-CN"/>
                </w:rPr>
                <w:t xml:space="preserve">, before the study of the </w:t>
              </w:r>
            </w:ins>
            <w:ins w:id="297" w:author="Qualcomm - Peng Cheng" w:date="2020-08-19T01:15:00Z">
              <w:r>
                <w:rPr>
                  <w:rFonts w:eastAsia="DengXian"/>
                  <w:lang w:eastAsia="zh-CN"/>
                </w:rPr>
                <w:t>one without N3IWF</w:t>
              </w:r>
            </w:ins>
            <w:ins w:id="298" w:author="Qualcomm - Peng Cheng" w:date="2020-08-19T01:14:00Z">
              <w:r>
                <w:rPr>
                  <w:rFonts w:eastAsia="DengXian"/>
                  <w:lang w:eastAsia="zh-CN"/>
                </w:rPr>
                <w:t xml:space="preserve"> is finished.</w:t>
              </w:r>
            </w:ins>
            <w:ins w:id="299" w:author="Qualcomm - Peng Cheng" w:date="2020-08-19T01:13:00Z">
              <w:r>
                <w:rPr>
                  <w:rFonts w:eastAsia="DengXian"/>
                  <w:lang w:eastAsia="zh-CN"/>
                </w:rPr>
                <w:t xml:space="preserve"> </w:t>
              </w:r>
            </w:ins>
          </w:p>
        </w:tc>
      </w:tr>
      <w:tr w:rsidR="005A3F5F" w14:paraId="499D5914" w14:textId="77777777">
        <w:trPr>
          <w:ins w:id="300" w:author="CATT" w:date="2020-08-19T14:03:00Z"/>
        </w:trPr>
        <w:tc>
          <w:tcPr>
            <w:tcW w:w="2122" w:type="dxa"/>
            <w:shd w:val="clear" w:color="auto" w:fill="auto"/>
          </w:tcPr>
          <w:p w14:paraId="631C7167" w14:textId="77777777" w:rsidR="005A3F5F" w:rsidRDefault="00A90CC0">
            <w:pPr>
              <w:rPr>
                <w:ins w:id="301" w:author="CATT" w:date="2020-08-19T14:03:00Z"/>
                <w:rFonts w:eastAsia="DengXian"/>
                <w:lang w:eastAsia="zh-CN"/>
              </w:rPr>
            </w:pPr>
            <w:ins w:id="302" w:author="CATT" w:date="2020-08-19T14:03:00Z">
              <w:r>
                <w:rPr>
                  <w:rFonts w:eastAsia="DengXian" w:hint="eastAsia"/>
                  <w:lang w:eastAsia="zh-CN"/>
                </w:rPr>
                <w:t>CATT</w:t>
              </w:r>
            </w:ins>
          </w:p>
        </w:tc>
        <w:tc>
          <w:tcPr>
            <w:tcW w:w="1842" w:type="dxa"/>
            <w:shd w:val="clear" w:color="auto" w:fill="auto"/>
          </w:tcPr>
          <w:p w14:paraId="55376671" w14:textId="77777777" w:rsidR="005A3F5F" w:rsidRDefault="00A90CC0">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4961D7B7" w14:textId="77777777" w:rsidR="005A3F5F" w:rsidRDefault="00A90CC0">
            <w:pPr>
              <w:rPr>
                <w:ins w:id="305" w:author="CATT" w:date="2020-08-19T14:03:00Z"/>
                <w:rFonts w:eastAsia="DengXian"/>
                <w:lang w:eastAsia="zh-CN"/>
              </w:rPr>
            </w:pPr>
            <w:ins w:id="306" w:author="CATT" w:date="2020-08-19T14:03:00Z">
              <w:r>
                <w:rPr>
                  <w:rFonts w:eastAsia="DengXian" w:hint="eastAsia"/>
                  <w:lang w:eastAsia="zh-CN"/>
                </w:rPr>
                <w:t>This section should be appear in the TR, but the details can refer to SA2 spec.</w:t>
              </w:r>
            </w:ins>
          </w:p>
        </w:tc>
      </w:tr>
      <w:tr w:rsidR="005A3F5F" w14:paraId="361C360E" w14:textId="77777777">
        <w:trPr>
          <w:ins w:id="307" w:author="Srinivasan, Nithin" w:date="2020-08-19T12:24:00Z"/>
        </w:trPr>
        <w:tc>
          <w:tcPr>
            <w:tcW w:w="2122" w:type="dxa"/>
            <w:shd w:val="clear" w:color="auto" w:fill="auto"/>
          </w:tcPr>
          <w:p w14:paraId="346F26B0" w14:textId="77777777" w:rsidR="005A3F5F" w:rsidRDefault="00A90CC0">
            <w:pPr>
              <w:rPr>
                <w:ins w:id="308" w:author="Srinivasan, Nithin" w:date="2020-08-19T12:24:00Z"/>
                <w:rFonts w:eastAsia="DengXian"/>
                <w:lang w:eastAsia="zh-CN"/>
              </w:rPr>
            </w:pPr>
            <w:ins w:id="309" w:author="Srinivasan, Nithin" w:date="2020-08-19T12:24:00Z">
              <w:r>
                <w:rPr>
                  <w:rFonts w:eastAsia="DengXian"/>
                  <w:lang w:eastAsia="zh-CN"/>
                </w:rPr>
                <w:t>Fraunhofer</w:t>
              </w:r>
            </w:ins>
          </w:p>
        </w:tc>
        <w:tc>
          <w:tcPr>
            <w:tcW w:w="1842" w:type="dxa"/>
            <w:shd w:val="clear" w:color="auto" w:fill="auto"/>
          </w:tcPr>
          <w:p w14:paraId="272C0049" w14:textId="77777777" w:rsidR="005A3F5F" w:rsidRDefault="00A90CC0">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E13BBE5" w14:textId="77777777" w:rsidR="005A3F5F" w:rsidRDefault="00A90CC0">
            <w:pPr>
              <w:rPr>
                <w:ins w:id="312" w:author="Srinivasan, Nithin" w:date="2020-08-19T12:24:00Z"/>
                <w:rFonts w:eastAsia="DengXian"/>
                <w:lang w:eastAsia="zh-CN"/>
              </w:rPr>
            </w:pPr>
            <w:ins w:id="313" w:author="Srinivasan, Nithin" w:date="2020-08-19T13:13:00Z">
              <w:r>
                <w:rPr>
                  <w:rFonts w:eastAsia="DengXian"/>
                  <w:lang w:eastAsia="zh-CN"/>
                </w:rPr>
                <w:t>Agree with QC, we can use this as a baseline and discuss aspects that impact the AS</w:t>
              </w:r>
            </w:ins>
          </w:p>
        </w:tc>
      </w:tr>
      <w:tr w:rsidR="005A3F5F" w14:paraId="4FBC4B1A" w14:textId="77777777">
        <w:trPr>
          <w:ins w:id="314" w:author="Rui Wang(Huawei)" w:date="2020-08-19T23:56:00Z"/>
        </w:trPr>
        <w:tc>
          <w:tcPr>
            <w:tcW w:w="2122" w:type="dxa"/>
            <w:shd w:val="clear" w:color="auto" w:fill="auto"/>
          </w:tcPr>
          <w:p w14:paraId="73528635" w14:textId="77777777" w:rsidR="005A3F5F" w:rsidRDefault="00A90CC0">
            <w:pPr>
              <w:rPr>
                <w:ins w:id="315" w:author="Rui Wang(Huawei)" w:date="2020-08-19T23:56:00Z"/>
                <w:rFonts w:eastAsia="DengXian"/>
                <w:lang w:eastAsia="zh-CN"/>
              </w:rPr>
            </w:pPr>
            <w:ins w:id="316"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3FF39843" w14:textId="77777777" w:rsidR="005A3F5F" w:rsidRDefault="005A3F5F">
            <w:pPr>
              <w:rPr>
                <w:ins w:id="317" w:author="Rui Wang(Huawei)" w:date="2020-08-19T23:56:00Z"/>
                <w:lang w:eastAsia="zh-CN"/>
              </w:rPr>
            </w:pPr>
          </w:p>
        </w:tc>
        <w:tc>
          <w:tcPr>
            <w:tcW w:w="5664" w:type="dxa"/>
            <w:shd w:val="clear" w:color="auto" w:fill="auto"/>
          </w:tcPr>
          <w:p w14:paraId="7F2529AA" w14:textId="77777777" w:rsidR="005A3F5F" w:rsidRDefault="00A90CC0">
            <w:pPr>
              <w:rPr>
                <w:ins w:id="318" w:author="Rui Wang(Huawei)" w:date="2020-08-19T23:56:00Z"/>
                <w:rFonts w:eastAsia="DengXian"/>
                <w:lang w:eastAsia="zh-CN"/>
              </w:rPr>
            </w:pPr>
            <w:ins w:id="319"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5A3F5F" w14:paraId="172C7F29" w14:textId="77777777">
        <w:trPr>
          <w:ins w:id="320" w:author="vivo(Boubacar)" w:date="2020-08-20T12:23:00Z"/>
        </w:trPr>
        <w:tc>
          <w:tcPr>
            <w:tcW w:w="2122" w:type="dxa"/>
            <w:shd w:val="clear" w:color="auto" w:fill="auto"/>
          </w:tcPr>
          <w:p w14:paraId="059A1777" w14:textId="77777777" w:rsidR="005A3F5F" w:rsidRDefault="00A90CC0">
            <w:pPr>
              <w:rPr>
                <w:ins w:id="321" w:author="vivo(Boubacar)" w:date="2020-08-20T12:23:00Z"/>
                <w:rFonts w:eastAsia="DengXian"/>
                <w:lang w:eastAsia="zh-CN"/>
              </w:rPr>
            </w:pPr>
            <w:ins w:id="3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0382DCBE" w14:textId="77777777" w:rsidR="005A3F5F" w:rsidRDefault="00A90CC0">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4E5B1474" w14:textId="77777777" w:rsidR="005A3F5F" w:rsidRDefault="00A90CC0">
            <w:pPr>
              <w:rPr>
                <w:ins w:id="325" w:author="vivo(Boubacar)" w:date="2020-08-20T12:23:00Z"/>
                <w:rFonts w:eastAsia="DengXian"/>
                <w:lang w:eastAsia="zh-CN"/>
              </w:rPr>
            </w:pPr>
            <w:ins w:id="326" w:author="vivo(Boubacar)" w:date="2020-08-20T12:23:00Z">
              <w:r>
                <w:rPr>
                  <w:rFonts w:eastAsia="DengXian" w:hint="eastAsia"/>
                  <w:lang w:eastAsia="zh-CN"/>
                </w:rPr>
                <w:t>T</w:t>
              </w:r>
              <w:r>
                <w:rPr>
                  <w:rFonts w:eastAsia="DengXian"/>
                  <w:lang w:eastAsia="zh-CN"/>
                </w:rPr>
                <w:t xml:space="preserve">his </w:t>
              </w:r>
            </w:ins>
            <w:ins w:id="327" w:author="vivo(Boubacar)" w:date="2020-08-20T12:24:00Z">
              <w:r>
                <w:rPr>
                  <w:rFonts w:eastAsia="DengXian"/>
                  <w:lang w:eastAsia="zh-CN"/>
                </w:rPr>
                <w:t>F</w:t>
              </w:r>
            </w:ins>
            <w:ins w:id="328" w:author="vivo(Boubacar)" w:date="2020-08-20T12:23:00Z">
              <w:r>
                <w:rPr>
                  <w:rFonts w:eastAsia="DengXian"/>
                  <w:lang w:eastAsia="zh-CN"/>
                </w:rPr>
                <w:t xml:space="preserve">igure helps us to better understand the whole picture of how L3 based relaying works. </w:t>
              </w:r>
            </w:ins>
          </w:p>
        </w:tc>
      </w:tr>
      <w:tr w:rsidR="005A3F5F" w14:paraId="2F1D868F" w14:textId="77777777">
        <w:trPr>
          <w:ins w:id="329" w:author="ZTE(Weiqiang)" w:date="2020-08-20T14:14:00Z"/>
        </w:trPr>
        <w:tc>
          <w:tcPr>
            <w:tcW w:w="2122" w:type="dxa"/>
            <w:shd w:val="clear" w:color="auto" w:fill="auto"/>
          </w:tcPr>
          <w:p w14:paraId="2116F348" w14:textId="77777777" w:rsidR="005A3F5F" w:rsidRDefault="00A90CC0">
            <w:pPr>
              <w:rPr>
                <w:ins w:id="330" w:author="ZTE(Weiqiang)" w:date="2020-08-20T14:14:00Z"/>
                <w:rFonts w:eastAsia="DengXian"/>
                <w:lang w:eastAsia="zh-CN"/>
              </w:rPr>
            </w:pPr>
            <w:ins w:id="331" w:author="ZTE - Boyuan" w:date="2020-08-20T22:21:00Z">
              <w:r>
                <w:rPr>
                  <w:rFonts w:eastAsia="DengXian" w:hint="eastAsia"/>
                  <w:lang w:eastAsia="zh-CN"/>
                </w:rPr>
                <w:t>ZTE</w:t>
              </w:r>
            </w:ins>
          </w:p>
        </w:tc>
        <w:tc>
          <w:tcPr>
            <w:tcW w:w="1842" w:type="dxa"/>
            <w:shd w:val="clear" w:color="auto" w:fill="auto"/>
          </w:tcPr>
          <w:p w14:paraId="087FCB28" w14:textId="77777777" w:rsidR="005A3F5F" w:rsidRDefault="00A90CC0">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9A16146" w14:textId="77777777" w:rsidR="005A3F5F" w:rsidRDefault="00A90CC0">
            <w:pPr>
              <w:rPr>
                <w:ins w:id="334" w:author="ZTE(Weiqiang)" w:date="2020-08-20T14:14:00Z"/>
                <w:rFonts w:eastAsia="DengXian"/>
                <w:lang w:eastAsia="zh-CN"/>
              </w:rPr>
            </w:pPr>
            <w:ins w:id="335" w:author="ZTE - Boyuan" w:date="2020-08-20T22:21:00Z">
              <w:r>
                <w:rPr>
                  <w:rFonts w:eastAsia="DengXian" w:hint="eastAsia"/>
                  <w:lang w:eastAsia="zh-CN"/>
                </w:rPr>
                <w:t>We also need to add more RAN2 related details below this figure in RAN2 TR.</w:t>
              </w:r>
            </w:ins>
          </w:p>
        </w:tc>
      </w:tr>
      <w:tr w:rsidR="005A3F5F" w14:paraId="64482980" w14:textId="77777777">
        <w:trPr>
          <w:ins w:id="336" w:author="Lenovo" w:date="2020-08-20T16:36:00Z"/>
        </w:trPr>
        <w:tc>
          <w:tcPr>
            <w:tcW w:w="2122" w:type="dxa"/>
            <w:shd w:val="clear" w:color="auto" w:fill="auto"/>
          </w:tcPr>
          <w:p w14:paraId="1ABFE468" w14:textId="77777777" w:rsidR="005A3F5F" w:rsidRDefault="00A90CC0">
            <w:pPr>
              <w:rPr>
                <w:ins w:id="337" w:author="Lenovo" w:date="2020-08-20T16:36:00Z"/>
                <w:rFonts w:eastAsia="DengXian"/>
                <w:lang w:eastAsia="zh-CN"/>
              </w:rPr>
            </w:pPr>
            <w:ins w:id="338" w:author="Lenovo" w:date="2020-08-20T16:36:00Z">
              <w:r>
                <w:rPr>
                  <w:rFonts w:eastAsia="DengXian"/>
                  <w:lang w:eastAsia="zh-CN"/>
                </w:rPr>
                <w:t>Lenovo</w:t>
              </w:r>
            </w:ins>
          </w:p>
        </w:tc>
        <w:tc>
          <w:tcPr>
            <w:tcW w:w="1842" w:type="dxa"/>
            <w:shd w:val="clear" w:color="auto" w:fill="auto"/>
          </w:tcPr>
          <w:p w14:paraId="4EAA360F" w14:textId="77777777" w:rsidR="005A3F5F" w:rsidRDefault="00A90CC0">
            <w:pPr>
              <w:rPr>
                <w:ins w:id="339" w:author="Lenovo" w:date="2020-08-20T16:36:00Z"/>
                <w:lang w:eastAsia="zh-CN"/>
              </w:rPr>
            </w:pPr>
            <w:ins w:id="340" w:author="Lenovo" w:date="2020-08-20T16:36:00Z">
              <w:r>
                <w:rPr>
                  <w:lang w:eastAsia="zh-CN"/>
                </w:rPr>
                <w:t>Yes</w:t>
              </w:r>
            </w:ins>
          </w:p>
        </w:tc>
        <w:tc>
          <w:tcPr>
            <w:tcW w:w="5664" w:type="dxa"/>
            <w:shd w:val="clear" w:color="auto" w:fill="auto"/>
          </w:tcPr>
          <w:p w14:paraId="72E8B3D7" w14:textId="77777777" w:rsidR="005A3F5F" w:rsidRDefault="00A90CC0">
            <w:pPr>
              <w:rPr>
                <w:ins w:id="341" w:author="Lenovo" w:date="2020-08-20T16:36:00Z"/>
                <w:rFonts w:eastAsia="DengXian"/>
                <w:lang w:eastAsia="zh-CN"/>
              </w:rPr>
            </w:pPr>
            <w:ins w:id="342"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5A3F5F" w14:paraId="0D30875F"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6D1101" w14:textId="77777777" w:rsidR="005A3F5F" w:rsidRDefault="00A90CC0">
            <w:pPr>
              <w:rPr>
                <w:ins w:id="344" w:author="Apple - Zhibin Wu" w:date="2020-08-20T08:54:00Z"/>
                <w:rFonts w:eastAsia="DengXian"/>
                <w:lang w:eastAsia="zh-CN"/>
              </w:rPr>
            </w:pPr>
            <w:ins w:id="345" w:author="Nokia (GWO)" w:date="2020-08-20T16:41:00Z">
              <w:r>
                <w:rPr>
                  <w:rFonts w:eastAsia="DengXian"/>
                  <w:lang w:eastAsia="zh-CN"/>
                </w:rPr>
                <w:t>Nokia</w:t>
              </w:r>
            </w:ins>
          </w:p>
          <w:p w14:paraId="563236B8" w14:textId="77777777" w:rsidR="005A3F5F" w:rsidRDefault="005A3F5F">
            <w:pPr>
              <w:ind w:firstLine="1298"/>
              <w:rPr>
                <w:ins w:id="346" w:author="Nokia (GWO)" w:date="2020-08-20T16:41:00Z"/>
                <w:rFonts w:eastAsia="DengXian"/>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6A0523" w14:textId="77777777" w:rsidR="005A3F5F" w:rsidRDefault="00A90CC0">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53F6D2" w14:textId="77777777" w:rsidR="005A3F5F" w:rsidRDefault="00A90CC0">
            <w:pPr>
              <w:rPr>
                <w:ins w:id="350" w:author="Nokia (GWO)" w:date="2020-08-20T16:41:00Z"/>
                <w:rFonts w:eastAsia="DengXian"/>
                <w:lang w:eastAsia="zh-CN"/>
              </w:rPr>
            </w:pPr>
            <w:ins w:id="351"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DengXian"/>
                  <w:lang w:eastAsia="zh-CN"/>
                </w:rPr>
                <w:t>.)</w:t>
              </w:r>
            </w:ins>
          </w:p>
        </w:tc>
      </w:tr>
      <w:tr w:rsidR="005A3F5F" w14:paraId="32003616"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9C5FA04" w14:textId="77777777" w:rsidR="005A3F5F" w:rsidRDefault="00A90CC0">
            <w:pPr>
              <w:rPr>
                <w:ins w:id="354" w:author="Apple - Zhibin Wu" w:date="2020-08-20T08:54:00Z"/>
                <w:rFonts w:eastAsia="DengXian"/>
                <w:lang w:eastAsia="zh-CN"/>
              </w:rPr>
            </w:pPr>
            <w:ins w:id="355"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153AC3" w14:textId="77777777" w:rsidR="005A3F5F" w:rsidRDefault="00A90CC0">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7C4216" w14:textId="77777777" w:rsidR="005A3F5F" w:rsidRDefault="00A90CC0">
            <w:pPr>
              <w:rPr>
                <w:ins w:id="358" w:author="Apple - Zhibin Wu" w:date="2020-08-20T08:54:00Z"/>
                <w:rFonts w:eastAsia="DengXian"/>
                <w:lang w:eastAsia="zh-CN"/>
              </w:rPr>
            </w:pPr>
            <w:ins w:id="359" w:author="Apple - Zhibin Wu" w:date="2020-08-20T08:54:00Z">
              <w:r>
                <w:rPr>
                  <w:rFonts w:eastAsia="DengXian"/>
                  <w:lang w:eastAsia="zh-CN"/>
                </w:rPr>
                <w:t>Agree with MediaTek that can be refer to SA2 TR. We do not see any RAN2 impact for this procedure.</w:t>
              </w:r>
            </w:ins>
          </w:p>
        </w:tc>
      </w:tr>
      <w:tr w:rsidR="005A3F5F" w14:paraId="0CF6DB30"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27B9A4" w14:textId="77777777" w:rsidR="005A3F5F" w:rsidRDefault="00A90CC0">
            <w:pPr>
              <w:rPr>
                <w:ins w:id="361" w:author="Convida" w:date="2020-08-20T14:08:00Z"/>
                <w:rFonts w:eastAsia="DengXian"/>
                <w:lang w:eastAsia="zh-CN"/>
              </w:rPr>
            </w:pPr>
            <w:proofErr w:type="spellStart"/>
            <w:ins w:id="362" w:author="Convida" w:date="2020-08-20T14:08: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09A5A5" w14:textId="77777777" w:rsidR="005A3F5F" w:rsidRDefault="00A90CC0">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244EFB" w14:textId="77777777" w:rsidR="005A3F5F" w:rsidRDefault="00A90CC0">
            <w:pPr>
              <w:rPr>
                <w:ins w:id="365" w:author="Convida" w:date="2020-08-20T14:08:00Z"/>
                <w:rFonts w:eastAsia="DengXian"/>
                <w:lang w:eastAsia="zh-CN"/>
              </w:rPr>
            </w:pPr>
            <w:ins w:id="366" w:author="Convida" w:date="2020-08-20T14:08:00Z">
              <w:r>
                <w:rPr>
                  <w:rFonts w:eastAsia="DengXian"/>
                  <w:lang w:eastAsia="zh-CN"/>
                </w:rPr>
                <w:t>See feedback to Q1</w:t>
              </w:r>
            </w:ins>
          </w:p>
        </w:tc>
      </w:tr>
      <w:tr w:rsidR="005A3F5F" w14:paraId="1AD3DB15"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437868" w14:textId="77777777" w:rsidR="005A3F5F" w:rsidRDefault="00A90CC0">
            <w:pPr>
              <w:rPr>
                <w:ins w:id="368" w:author="Intel-AA" w:date="2020-08-20T12:11:00Z"/>
                <w:rFonts w:eastAsia="DengXian"/>
                <w:lang w:eastAsia="zh-CN"/>
              </w:rPr>
            </w:pPr>
            <w:ins w:id="369" w:author="Intel-AA" w:date="2020-08-20T12:11:00Z">
              <w:r>
                <w:rPr>
                  <w:rFonts w:eastAsia="DengXian"/>
                  <w:lang w:eastAsia="zh-CN"/>
                </w:rPr>
                <w:t>In</w:t>
              </w:r>
            </w:ins>
            <w:ins w:id="370"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6F21EC" w14:textId="77777777" w:rsidR="005A3F5F" w:rsidRDefault="00A90CC0">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752331" w14:textId="77777777" w:rsidR="005A3F5F" w:rsidRDefault="005A3F5F">
            <w:pPr>
              <w:rPr>
                <w:ins w:id="373" w:author="Intel-AA" w:date="2020-08-20T12:11:00Z"/>
                <w:rFonts w:eastAsia="DengXian"/>
                <w:lang w:eastAsia="zh-CN"/>
              </w:rPr>
            </w:pPr>
          </w:p>
        </w:tc>
      </w:tr>
      <w:tr w:rsidR="005A3F5F" w14:paraId="60B6F2CC"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C8864A8" w14:textId="77777777" w:rsidR="005A3F5F" w:rsidRDefault="00A90CC0">
            <w:pPr>
              <w:rPr>
                <w:ins w:id="375" w:author="Spreadtrum Communications" w:date="2020-08-21T07:32:00Z"/>
                <w:rFonts w:eastAsia="DengXian"/>
                <w:lang w:eastAsia="zh-CN"/>
              </w:rPr>
            </w:pPr>
            <w:proofErr w:type="spellStart"/>
            <w:ins w:id="376" w:author="Spreadtrum Communications" w:date="2020-08-21T07:32: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8A6B6E" w14:textId="77777777" w:rsidR="005A3F5F" w:rsidRDefault="00A90CC0">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48321B" w14:textId="77777777" w:rsidR="005A3F5F" w:rsidRDefault="00A90CC0">
            <w:pPr>
              <w:rPr>
                <w:ins w:id="379" w:author="Spreadtrum Communications" w:date="2020-08-21T07:32:00Z"/>
                <w:rFonts w:eastAsia="DengXian"/>
                <w:lang w:eastAsia="zh-CN"/>
              </w:rPr>
            </w:pPr>
            <w:ins w:id="380" w:author="Spreadtrum Communications" w:date="2020-08-21T07:32:00Z">
              <w:r>
                <w:rPr>
                  <w:rFonts w:eastAsia="DengXian"/>
                  <w:lang w:eastAsia="zh-CN"/>
                </w:rPr>
                <w:t>We think a reference to SA2 TR is enough, since there is litter AS layer procedure in Figure 3.</w:t>
              </w:r>
            </w:ins>
          </w:p>
        </w:tc>
      </w:tr>
      <w:tr w:rsidR="005A3F5F" w14:paraId="1CEFFA3C"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8D76C4" w14:textId="77777777" w:rsidR="005A3F5F" w:rsidRDefault="00A90CC0">
            <w:pPr>
              <w:rPr>
                <w:ins w:id="382" w:author="Jianming, Wu/ジャンミン ウー" w:date="2020-08-21T11:19:00Z"/>
                <w:rFonts w:eastAsia="DengXian"/>
                <w:lang w:eastAsia="zh-CN"/>
              </w:rPr>
            </w:pPr>
            <w:ins w:id="383" w:author="Jianming, Wu/ジャンミン ウー" w:date="2020-08-21T11:19: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12244D" w14:textId="77777777" w:rsidR="005A3F5F" w:rsidRDefault="00A90CC0">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79BC6" w14:textId="77777777" w:rsidR="005A3F5F" w:rsidRDefault="00A90CC0">
            <w:pPr>
              <w:rPr>
                <w:ins w:id="386" w:author="Jianming, Wu/ジャンミン ウー" w:date="2020-08-21T11:19:00Z"/>
                <w:rFonts w:eastAsia="DengXian"/>
                <w:lang w:eastAsia="zh-CN"/>
              </w:rPr>
            </w:pPr>
            <w:ins w:id="387" w:author="Jianming, Wu/ジャンミン ウー" w:date="2020-08-21T11:19:00Z">
              <w:r>
                <w:rPr>
                  <w:rFonts w:eastAsia="DengXian"/>
                  <w:lang w:eastAsia="zh-CN"/>
                </w:rPr>
                <w:t>We have to study how the AS layer is impacted and what additional steps are need by this procedure.</w:t>
              </w:r>
            </w:ins>
          </w:p>
        </w:tc>
      </w:tr>
      <w:tr w:rsidR="005A3F5F" w14:paraId="274D3B3B" w14:textId="77777777">
        <w:trPr>
          <w:ins w:id="388" w:author="Milos Tesanovic" w:date="2020-08-21T07:42:00Z"/>
        </w:trPr>
        <w:tc>
          <w:tcPr>
            <w:tcW w:w="2122" w:type="dxa"/>
            <w:shd w:val="clear" w:color="auto" w:fill="auto"/>
          </w:tcPr>
          <w:p w14:paraId="3D5F9AA7" w14:textId="77777777" w:rsidR="005A3F5F" w:rsidRDefault="00A90CC0">
            <w:pPr>
              <w:rPr>
                <w:ins w:id="389" w:author="Milos Tesanovic" w:date="2020-08-21T07:42:00Z"/>
                <w:rFonts w:eastAsia="DengXian"/>
                <w:lang w:eastAsia="zh-CN"/>
              </w:rPr>
            </w:pPr>
            <w:ins w:id="390" w:author="Milos Tesanovic" w:date="2020-08-21T07:42:00Z">
              <w:r>
                <w:rPr>
                  <w:rFonts w:eastAsia="DengXian"/>
                  <w:lang w:eastAsia="zh-CN"/>
                </w:rPr>
                <w:t>Samsung</w:t>
              </w:r>
            </w:ins>
          </w:p>
        </w:tc>
        <w:tc>
          <w:tcPr>
            <w:tcW w:w="1842" w:type="dxa"/>
            <w:shd w:val="clear" w:color="auto" w:fill="auto"/>
          </w:tcPr>
          <w:p w14:paraId="17BCBDC1" w14:textId="77777777" w:rsidR="005A3F5F" w:rsidRDefault="00A90CC0">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EC85AB9" w14:textId="77777777" w:rsidR="005A3F5F" w:rsidRDefault="00A90CC0">
            <w:pPr>
              <w:rPr>
                <w:ins w:id="393" w:author="Milos Tesanovic" w:date="2020-08-21T07:42:00Z"/>
                <w:rFonts w:eastAsia="DengXian"/>
                <w:lang w:eastAsia="zh-CN"/>
              </w:rPr>
            </w:pPr>
            <w:ins w:id="394"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5A3F5F" w14:paraId="30634C28"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E61FF9" w14:textId="77777777" w:rsidR="005A3F5F" w:rsidRDefault="00A90CC0">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656F9F" w14:textId="77777777" w:rsidR="005A3F5F" w:rsidRDefault="00A90CC0">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77EA46" w14:textId="77777777" w:rsidR="005A3F5F" w:rsidRDefault="005A3F5F">
            <w:pPr>
              <w:rPr>
                <w:ins w:id="400" w:author="Milos Tesanovic" w:date="2020-08-21T07:42:00Z"/>
                <w:rFonts w:eastAsia="DengXian"/>
                <w:lang w:eastAsia="zh-CN"/>
              </w:rPr>
            </w:pPr>
          </w:p>
        </w:tc>
      </w:tr>
      <w:tr w:rsidR="005A3F5F" w14:paraId="558D7932"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6D745E" w14:textId="77777777" w:rsidR="005A3F5F" w:rsidRDefault="00A90CC0">
            <w:pPr>
              <w:rPr>
                <w:ins w:id="402" w:author="Sharma, Vivek" w:date="2020-08-21T11:51:00Z"/>
                <w:rFonts w:eastAsia="Malgun Gothic"/>
                <w:lang w:eastAsia="ko-KR"/>
              </w:rPr>
            </w:pPr>
            <w:ins w:id="40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16322F" w14:textId="77777777" w:rsidR="005A3F5F" w:rsidRDefault="005A3F5F">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900E9C" w14:textId="77777777" w:rsidR="005A3F5F" w:rsidRDefault="00A90CC0">
            <w:pPr>
              <w:rPr>
                <w:ins w:id="405" w:author="Sharma, Vivek" w:date="2020-08-21T11:51:00Z"/>
                <w:rFonts w:eastAsia="DengXian"/>
                <w:lang w:eastAsia="zh-CN"/>
              </w:rPr>
            </w:pPr>
            <w:ins w:id="406" w:author="Sharma, Vivek" w:date="2020-08-21T11:52:00Z">
              <w:r>
                <w:rPr>
                  <w:rFonts w:eastAsia="DengXian"/>
                  <w:lang w:eastAsia="zh-CN"/>
                </w:rPr>
                <w:t xml:space="preserve">Agree with </w:t>
              </w:r>
              <w:proofErr w:type="spellStart"/>
              <w:r>
                <w:rPr>
                  <w:rFonts w:eastAsia="DengXian"/>
                  <w:lang w:eastAsia="zh-CN"/>
                </w:rPr>
                <w:t>Mediatek</w:t>
              </w:r>
            </w:ins>
            <w:proofErr w:type="spellEnd"/>
          </w:p>
        </w:tc>
      </w:tr>
      <w:tr w:rsidR="005A3F5F" w14:paraId="03B9306C"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6F5D30" w14:textId="77777777" w:rsidR="005A3F5F" w:rsidRDefault="00A90CC0">
            <w:pPr>
              <w:rPr>
                <w:ins w:id="408" w:author="장 성철" w:date="2020-08-21T22:11:00Z"/>
                <w:rFonts w:eastAsia="DengXian"/>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56D519" w14:textId="77777777" w:rsidR="005A3F5F" w:rsidRDefault="00A90CC0">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3A180B" w14:textId="77777777" w:rsidR="005A3F5F" w:rsidRDefault="00A90CC0">
            <w:pPr>
              <w:rPr>
                <w:ins w:id="412" w:author="장 성철" w:date="2020-08-21T22:11:00Z"/>
                <w:rFonts w:eastAsia="DengXian"/>
                <w:lang w:eastAsia="zh-CN"/>
              </w:rPr>
            </w:pPr>
            <w:ins w:id="413" w:author="장 성철" w:date="2020-08-21T22:11:00Z">
              <w:r>
                <w:rPr>
                  <w:rFonts w:eastAsia="DengXian"/>
                  <w:lang w:eastAsia="zh-CN"/>
                </w:rPr>
                <w:t>We share the view with Ericsson that a reference to SA2 TR is helpful and it may be a starting point to study the RAN impacts.</w:t>
              </w:r>
            </w:ins>
          </w:p>
        </w:tc>
      </w:tr>
    </w:tbl>
    <w:p w14:paraId="72834B37" w14:textId="77777777" w:rsidR="005A3F5F" w:rsidRDefault="005A3F5F"/>
    <w:p w14:paraId="31E96EB9"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2</w:t>
      </w:r>
    </w:p>
    <w:p w14:paraId="63497EDB" w14:textId="77777777" w:rsidR="005A3F5F" w:rsidRDefault="00A90CC0">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1594749F" w14:textId="77777777" w:rsidR="005A3F5F" w:rsidRDefault="00A90CC0">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7B4AC22A" w14:textId="77777777" w:rsidR="005A3F5F" w:rsidRDefault="00A90CC0">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7E07AD41" w14:textId="77777777" w:rsidR="005A3F5F" w:rsidRDefault="005A3F5F"/>
    <w:p w14:paraId="078E9B51" w14:textId="77777777" w:rsidR="005A3F5F" w:rsidRDefault="00A90CC0">
      <w:r>
        <w:t xml:space="preserve">Then, rapporteur think the following details of each step in Figure. 3 need further discussion:   </w:t>
      </w:r>
    </w:p>
    <w:p w14:paraId="04E919EB" w14:textId="77777777" w:rsidR="005A3F5F" w:rsidRDefault="00A90CC0">
      <w:pPr>
        <w:numPr>
          <w:ilvl w:val="0"/>
          <w:numId w:val="13"/>
        </w:numPr>
      </w:pPr>
      <w:r>
        <w:t>Relay / Remote UE authorization (corresponding to step 0)</w:t>
      </w:r>
    </w:p>
    <w:p w14:paraId="7D93F547" w14:textId="77777777" w:rsidR="005A3F5F" w:rsidRDefault="00A90CC0">
      <w:pPr>
        <w:numPr>
          <w:ilvl w:val="0"/>
          <w:numId w:val="13"/>
        </w:numPr>
      </w:pPr>
      <w:r>
        <w:t>PC5 link establishment procedure (corresponding to step 3)</w:t>
      </w:r>
    </w:p>
    <w:p w14:paraId="3035ABBD" w14:textId="77777777" w:rsidR="005A3F5F" w:rsidRDefault="00A90CC0">
      <w:pPr>
        <w:numPr>
          <w:ilvl w:val="0"/>
          <w:numId w:val="13"/>
        </w:numPr>
      </w:pPr>
      <w:r>
        <w:t>QoS for relaying functionality (corresponding to relay PDU session establishment in step 3)</w:t>
      </w:r>
    </w:p>
    <w:p w14:paraId="160A50BF" w14:textId="77777777" w:rsidR="005A3F5F" w:rsidRDefault="00A90CC0">
      <w:pPr>
        <w:numPr>
          <w:ilvl w:val="0"/>
          <w:numId w:val="13"/>
        </w:numPr>
      </w:pPr>
      <w:r>
        <w:t xml:space="preserve">Security of relayed connection </w:t>
      </w:r>
    </w:p>
    <w:p w14:paraId="24C8761F" w14:textId="77777777" w:rsidR="005A3F5F" w:rsidRDefault="00A90CC0">
      <w:pPr>
        <w:numPr>
          <w:ilvl w:val="0"/>
          <w:numId w:val="13"/>
        </w:numPr>
      </w:pPr>
      <w:r>
        <w:t>Service continuity</w:t>
      </w:r>
    </w:p>
    <w:p w14:paraId="396848B9" w14:textId="77777777" w:rsidR="005A3F5F" w:rsidRDefault="00A90CC0">
      <w:pPr>
        <w:pStyle w:val="Heading4"/>
      </w:pPr>
      <w:r>
        <w:t>Relay / Remote UE authorization</w:t>
      </w:r>
    </w:p>
    <w:p w14:paraId="70BAA34B" w14:textId="77777777" w:rsidR="005A3F5F" w:rsidRDefault="00A90CC0">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3175607" w14:textId="77777777" w:rsidR="005A3F5F" w:rsidRDefault="00A90CC0">
      <w:pPr>
        <w:rPr>
          <w:bCs/>
          <w:lang w:eastAsia="en-GB"/>
        </w:rPr>
      </w:pPr>
      <w:r>
        <w:rPr>
          <w:bCs/>
          <w:lang w:eastAsia="en-GB"/>
        </w:rPr>
        <w:t>Multiple companies discussed this topic, and their views can be summarized as below:</w:t>
      </w:r>
    </w:p>
    <w:p w14:paraId="714C2607" w14:textId="77777777" w:rsidR="005A3F5F" w:rsidRDefault="00A90CC0">
      <w:pPr>
        <w:numPr>
          <w:ilvl w:val="0"/>
          <w:numId w:val="14"/>
        </w:numPr>
        <w:rPr>
          <w:lang w:val="en-GB"/>
        </w:rPr>
      </w:pPr>
      <w:r>
        <w:rPr>
          <w:lang w:val="en-GB"/>
        </w:rPr>
        <w:t>View 1: RAN2 follows SA2/SA3, i.e. no RAN2 impact expected ([3][8][13][14][28])</w:t>
      </w:r>
    </w:p>
    <w:p w14:paraId="115BD26E" w14:textId="77777777" w:rsidR="005A3F5F" w:rsidRDefault="00A90CC0">
      <w:pPr>
        <w:numPr>
          <w:ilvl w:val="0"/>
          <w:numId w:val="14"/>
        </w:numPr>
        <w:rPr>
          <w:lang w:val="en-GB"/>
        </w:rPr>
      </w:pPr>
      <w:r>
        <w:rPr>
          <w:lang w:val="en-GB"/>
        </w:rPr>
        <w:t>View 2: RAN2 need further discussion:</w:t>
      </w:r>
    </w:p>
    <w:p w14:paraId="0AA4916B" w14:textId="77777777" w:rsidR="005A3F5F" w:rsidRDefault="00A90CC0">
      <w:pPr>
        <w:numPr>
          <w:ilvl w:val="1"/>
          <w:numId w:val="14"/>
        </w:numPr>
        <w:ind w:left="1350"/>
        <w:rPr>
          <w:lang w:val="en-GB"/>
        </w:rPr>
      </w:pPr>
      <w:r>
        <w:rPr>
          <w:lang w:val="en-GB"/>
        </w:rPr>
        <w:t xml:space="preserve">View 2-1: The authorization information stored in gNB is only introduced for relay and transparent to remote UE. In addition, the </w:t>
      </w:r>
      <w:del w:id="414" w:author="CATT" w:date="2020-08-19T14:03:00Z">
        <w:r>
          <w:rPr>
            <w:lang w:val="en-GB"/>
          </w:rPr>
          <w:delText>signaling</w:delText>
        </w:r>
      </w:del>
      <w:ins w:id="415" w:author="CATT" w:date="2020-08-19T14:03:00Z">
        <w:r>
          <w:rPr>
            <w:lang w:val="en-GB"/>
          </w:rPr>
          <w:pgNum/>
        </w:r>
        <w:proofErr w:type="spellStart"/>
        <w:r>
          <w:rPr>
            <w:lang w:val="en-GB"/>
          </w:rPr>
          <w:t>ignalling</w:t>
        </w:r>
      </w:ins>
      <w:proofErr w:type="spellEnd"/>
      <w:r>
        <w:rPr>
          <w:lang w:val="en-GB"/>
        </w:rPr>
        <w:t xml:space="preserve"> procedure will reuse the Rel-16 NR V2X sidelink authorization as baseline, e.g. in NG interface and </w:t>
      </w:r>
      <w:proofErr w:type="spellStart"/>
      <w:r>
        <w:rPr>
          <w:lang w:val="en-GB"/>
        </w:rPr>
        <w:t>Xn</w:t>
      </w:r>
      <w:proofErr w:type="spellEnd"/>
      <w:r>
        <w:rPr>
          <w:lang w:val="en-GB"/>
        </w:rPr>
        <w:t xml:space="preserve"> interface. [17]</w:t>
      </w:r>
    </w:p>
    <w:p w14:paraId="666B65F9" w14:textId="77777777" w:rsidR="005A3F5F" w:rsidRDefault="00A90CC0">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4133F2D3" w14:textId="77777777" w:rsidR="005A3F5F" w:rsidRDefault="00A90CC0">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00F75BAD" w14:textId="77777777" w:rsidR="005A3F5F" w:rsidRDefault="00A90CC0">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7839173F" w14:textId="77777777">
        <w:tc>
          <w:tcPr>
            <w:tcW w:w="2122" w:type="dxa"/>
            <w:shd w:val="clear" w:color="auto" w:fill="BFBFBF"/>
          </w:tcPr>
          <w:p w14:paraId="2C84B937" w14:textId="77777777" w:rsidR="005A3F5F" w:rsidRDefault="00A90CC0">
            <w:pPr>
              <w:pStyle w:val="BodyText"/>
            </w:pPr>
            <w:r>
              <w:t>Company</w:t>
            </w:r>
          </w:p>
        </w:tc>
        <w:tc>
          <w:tcPr>
            <w:tcW w:w="1842" w:type="dxa"/>
            <w:shd w:val="clear" w:color="auto" w:fill="BFBFBF"/>
          </w:tcPr>
          <w:p w14:paraId="7AC243C0" w14:textId="77777777" w:rsidR="005A3F5F" w:rsidRDefault="00A90CC0">
            <w:pPr>
              <w:pStyle w:val="BodyText"/>
            </w:pPr>
            <w:r>
              <w:t>Yes / No</w:t>
            </w:r>
          </w:p>
        </w:tc>
        <w:tc>
          <w:tcPr>
            <w:tcW w:w="5664" w:type="dxa"/>
            <w:shd w:val="clear" w:color="auto" w:fill="BFBFBF"/>
          </w:tcPr>
          <w:p w14:paraId="09AE211D" w14:textId="77777777" w:rsidR="005A3F5F" w:rsidRDefault="00A90CC0">
            <w:pPr>
              <w:pStyle w:val="BodyText"/>
            </w:pPr>
            <w:r>
              <w:t>Comments (please provide comment if you think “No”)</w:t>
            </w:r>
          </w:p>
        </w:tc>
      </w:tr>
      <w:tr w:rsidR="005A3F5F" w14:paraId="0EC4B769" w14:textId="77777777">
        <w:tc>
          <w:tcPr>
            <w:tcW w:w="2122" w:type="dxa"/>
            <w:shd w:val="clear" w:color="auto" w:fill="auto"/>
          </w:tcPr>
          <w:p w14:paraId="413DB131" w14:textId="77777777" w:rsidR="005A3F5F" w:rsidRDefault="00A90CC0">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14:paraId="76C36E74" w14:textId="77777777" w:rsidR="005A3F5F" w:rsidRDefault="00A90CC0">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4271472F" w14:textId="77777777" w:rsidR="005A3F5F" w:rsidRDefault="005A3F5F">
            <w:pPr>
              <w:rPr>
                <w:rFonts w:eastAsia="Times New Roman"/>
              </w:rPr>
            </w:pPr>
          </w:p>
        </w:tc>
      </w:tr>
      <w:tr w:rsidR="005A3F5F" w14:paraId="4AC333A3" w14:textId="77777777">
        <w:tc>
          <w:tcPr>
            <w:tcW w:w="2122" w:type="dxa"/>
            <w:shd w:val="clear" w:color="auto" w:fill="auto"/>
          </w:tcPr>
          <w:p w14:paraId="2BBCE8C0" w14:textId="77777777" w:rsidR="005A3F5F" w:rsidRDefault="00A90CC0">
            <w:pPr>
              <w:rPr>
                <w:rFonts w:eastAsia="Times New Roman"/>
              </w:rPr>
            </w:pPr>
            <w:proofErr w:type="spellStart"/>
            <w:ins w:id="420" w:author="Hao Bi" w:date="2020-08-17T21:43:00Z">
              <w:r>
                <w:rPr>
                  <w:rFonts w:eastAsia="Times New Roman"/>
                </w:rPr>
                <w:t>Futurewei</w:t>
              </w:r>
            </w:ins>
            <w:proofErr w:type="spellEnd"/>
          </w:p>
        </w:tc>
        <w:tc>
          <w:tcPr>
            <w:tcW w:w="1842" w:type="dxa"/>
            <w:shd w:val="clear" w:color="auto" w:fill="auto"/>
          </w:tcPr>
          <w:p w14:paraId="0939CAAC" w14:textId="77777777" w:rsidR="005A3F5F" w:rsidRDefault="00A90CC0">
            <w:pPr>
              <w:rPr>
                <w:rFonts w:eastAsia="Times New Roman"/>
              </w:rPr>
            </w:pPr>
            <w:ins w:id="421" w:author="Hao Bi" w:date="2020-08-17T21:43:00Z">
              <w:r>
                <w:rPr>
                  <w:rFonts w:eastAsia="Times New Roman"/>
                </w:rPr>
                <w:t>Yes</w:t>
              </w:r>
            </w:ins>
          </w:p>
        </w:tc>
        <w:tc>
          <w:tcPr>
            <w:tcW w:w="5664" w:type="dxa"/>
            <w:shd w:val="clear" w:color="auto" w:fill="auto"/>
          </w:tcPr>
          <w:p w14:paraId="0920CF73" w14:textId="77777777" w:rsidR="005A3F5F" w:rsidRDefault="005A3F5F">
            <w:pPr>
              <w:rPr>
                <w:rFonts w:eastAsia="Times New Roman"/>
              </w:rPr>
            </w:pPr>
          </w:p>
        </w:tc>
      </w:tr>
      <w:tr w:rsidR="005A3F5F" w14:paraId="2ECE9A5F" w14:textId="77777777">
        <w:trPr>
          <w:ins w:id="422" w:author="yang xing" w:date="2020-08-18T14:31:00Z"/>
        </w:trPr>
        <w:tc>
          <w:tcPr>
            <w:tcW w:w="2122" w:type="dxa"/>
            <w:shd w:val="clear" w:color="auto" w:fill="auto"/>
          </w:tcPr>
          <w:p w14:paraId="3DA0CB48" w14:textId="77777777" w:rsidR="005A3F5F" w:rsidRDefault="00A90CC0">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14:paraId="5CA3658B" w14:textId="77777777" w:rsidR="005A3F5F" w:rsidRDefault="00A90CC0">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037B5DEA" w14:textId="77777777" w:rsidR="005A3F5F" w:rsidRDefault="005A3F5F">
            <w:pPr>
              <w:rPr>
                <w:ins w:id="427" w:author="yang xing" w:date="2020-08-18T14:31:00Z"/>
                <w:rFonts w:eastAsia="Times New Roman"/>
              </w:rPr>
            </w:pPr>
          </w:p>
        </w:tc>
      </w:tr>
      <w:tr w:rsidR="005A3F5F" w14:paraId="73736866" w14:textId="77777777">
        <w:trPr>
          <w:ins w:id="428" w:author="OPPO (Qianxi)" w:date="2020-08-18T15:53:00Z"/>
        </w:trPr>
        <w:tc>
          <w:tcPr>
            <w:tcW w:w="2122" w:type="dxa"/>
            <w:shd w:val="clear" w:color="auto" w:fill="auto"/>
          </w:tcPr>
          <w:p w14:paraId="47050979" w14:textId="77777777" w:rsidR="005A3F5F" w:rsidRDefault="00A90CC0">
            <w:pPr>
              <w:rPr>
                <w:ins w:id="429" w:author="OPPO (Qianxi)" w:date="2020-08-18T15:53:00Z"/>
                <w:lang w:eastAsia="zh-CN"/>
              </w:rPr>
            </w:pPr>
            <w:ins w:id="43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2749546E" w14:textId="77777777" w:rsidR="005A3F5F" w:rsidRDefault="00A90CC0">
            <w:pPr>
              <w:rPr>
                <w:ins w:id="431" w:author="OPPO (Qianxi)" w:date="2020-08-18T15:53:00Z"/>
                <w:lang w:eastAsia="zh-CN"/>
              </w:rPr>
            </w:pPr>
            <w:ins w:id="432" w:author="OPPO (Qianxi)" w:date="2020-08-18T15:53:00Z">
              <w:r>
                <w:rPr>
                  <w:rFonts w:eastAsia="DengXian"/>
                  <w:lang w:eastAsia="zh-CN"/>
                </w:rPr>
                <w:t>Yes</w:t>
              </w:r>
            </w:ins>
          </w:p>
        </w:tc>
        <w:tc>
          <w:tcPr>
            <w:tcW w:w="5664" w:type="dxa"/>
            <w:shd w:val="clear" w:color="auto" w:fill="auto"/>
          </w:tcPr>
          <w:p w14:paraId="4338C1E6" w14:textId="77777777" w:rsidR="005A3F5F" w:rsidRDefault="00A90CC0">
            <w:pPr>
              <w:rPr>
                <w:ins w:id="433" w:author="OPPO (Qianxi)" w:date="2020-08-18T15:53:00Z"/>
                <w:rFonts w:eastAsia="Times New Roman"/>
              </w:rPr>
            </w:pPr>
            <w:ins w:id="434" w:author="OPPO (Qianxi)" w:date="2020-08-18T15:53:00Z">
              <w:r>
                <w:rPr>
                  <w:rFonts w:eastAsia="DengXian"/>
                  <w:lang w:eastAsia="zh-CN"/>
                </w:rPr>
                <w:t>We assume the rapporteur here asked for the authorization for communication while the discovery related part is handled in 606.</w:t>
              </w:r>
            </w:ins>
          </w:p>
        </w:tc>
      </w:tr>
      <w:tr w:rsidR="005A3F5F" w14:paraId="1465986B" w14:textId="77777777">
        <w:trPr>
          <w:ins w:id="435" w:author="Ericsson" w:date="2020-08-18T15:07:00Z"/>
        </w:trPr>
        <w:tc>
          <w:tcPr>
            <w:tcW w:w="2122" w:type="dxa"/>
            <w:shd w:val="clear" w:color="auto" w:fill="auto"/>
          </w:tcPr>
          <w:p w14:paraId="2D78F4B6" w14:textId="77777777" w:rsidR="005A3F5F" w:rsidRDefault="00A90CC0">
            <w:pPr>
              <w:rPr>
                <w:ins w:id="436" w:author="Ericsson" w:date="2020-08-18T15:07:00Z"/>
                <w:rFonts w:eastAsia="DengXian"/>
                <w:lang w:eastAsia="zh-CN"/>
              </w:rPr>
            </w:pPr>
            <w:ins w:id="437" w:author="Ericsson (Antonino Orsino)" w:date="2020-08-18T16:20:00Z">
              <w:r>
                <w:rPr>
                  <w:rFonts w:eastAsia="DengXian"/>
                  <w:lang w:eastAsia="zh-CN"/>
                </w:rPr>
                <w:t>Ericsson</w:t>
              </w:r>
            </w:ins>
          </w:p>
        </w:tc>
        <w:tc>
          <w:tcPr>
            <w:tcW w:w="1842" w:type="dxa"/>
            <w:shd w:val="clear" w:color="auto" w:fill="auto"/>
          </w:tcPr>
          <w:p w14:paraId="1450B413" w14:textId="77777777" w:rsidR="005A3F5F" w:rsidRDefault="00A90CC0">
            <w:pPr>
              <w:rPr>
                <w:ins w:id="438" w:author="Ericsson" w:date="2020-08-18T15:07:00Z"/>
                <w:rFonts w:eastAsia="DengXian"/>
                <w:lang w:eastAsia="zh-CN"/>
              </w:rPr>
            </w:pPr>
            <w:ins w:id="439" w:author="Ericsson (Antonino Orsino)" w:date="2020-08-18T16:20:00Z">
              <w:r>
                <w:rPr>
                  <w:rFonts w:eastAsia="DengXian"/>
                  <w:lang w:eastAsia="zh-CN"/>
                </w:rPr>
                <w:t>Yes</w:t>
              </w:r>
            </w:ins>
          </w:p>
        </w:tc>
        <w:tc>
          <w:tcPr>
            <w:tcW w:w="5664" w:type="dxa"/>
            <w:shd w:val="clear" w:color="auto" w:fill="auto"/>
          </w:tcPr>
          <w:p w14:paraId="7718FB17" w14:textId="77777777" w:rsidR="005A3F5F" w:rsidRDefault="005A3F5F">
            <w:pPr>
              <w:rPr>
                <w:ins w:id="440" w:author="Ericsson" w:date="2020-08-18T15:07:00Z"/>
                <w:rFonts w:eastAsia="DengXian"/>
                <w:lang w:eastAsia="zh-CN"/>
              </w:rPr>
            </w:pPr>
          </w:p>
        </w:tc>
      </w:tr>
      <w:tr w:rsidR="005A3F5F" w14:paraId="67536AA1" w14:textId="77777777">
        <w:trPr>
          <w:ins w:id="441" w:author="Qualcomm - Peng Cheng" w:date="2020-08-19T01:15:00Z"/>
        </w:trPr>
        <w:tc>
          <w:tcPr>
            <w:tcW w:w="2122" w:type="dxa"/>
            <w:shd w:val="clear" w:color="auto" w:fill="auto"/>
          </w:tcPr>
          <w:p w14:paraId="18950C7A" w14:textId="77777777" w:rsidR="005A3F5F" w:rsidRDefault="00A90CC0">
            <w:pPr>
              <w:rPr>
                <w:ins w:id="442" w:author="Qualcomm - Peng Cheng" w:date="2020-08-19T01:15:00Z"/>
                <w:rFonts w:eastAsia="DengXian"/>
                <w:lang w:eastAsia="zh-CN"/>
              </w:rPr>
            </w:pPr>
            <w:ins w:id="443" w:author="Qualcomm - Peng Cheng" w:date="2020-08-19T01:16:00Z">
              <w:r>
                <w:rPr>
                  <w:rFonts w:eastAsia="DengXian"/>
                  <w:lang w:eastAsia="zh-CN"/>
                </w:rPr>
                <w:t>Qualcomm</w:t>
              </w:r>
            </w:ins>
          </w:p>
        </w:tc>
        <w:tc>
          <w:tcPr>
            <w:tcW w:w="1842" w:type="dxa"/>
            <w:shd w:val="clear" w:color="auto" w:fill="auto"/>
          </w:tcPr>
          <w:p w14:paraId="290C625D" w14:textId="77777777" w:rsidR="005A3F5F" w:rsidRDefault="00A90CC0">
            <w:pPr>
              <w:rPr>
                <w:ins w:id="444" w:author="Qualcomm - Peng Cheng" w:date="2020-08-19T01:15:00Z"/>
                <w:rFonts w:eastAsia="DengXian"/>
                <w:lang w:eastAsia="zh-CN"/>
              </w:rPr>
            </w:pPr>
            <w:ins w:id="445" w:author="Qualcomm - Peng Cheng" w:date="2020-08-19T01:16:00Z">
              <w:r>
                <w:rPr>
                  <w:rFonts w:eastAsia="DengXian"/>
                  <w:lang w:eastAsia="zh-CN"/>
                </w:rPr>
                <w:t>Yes</w:t>
              </w:r>
            </w:ins>
          </w:p>
        </w:tc>
        <w:tc>
          <w:tcPr>
            <w:tcW w:w="5664" w:type="dxa"/>
            <w:shd w:val="clear" w:color="auto" w:fill="auto"/>
          </w:tcPr>
          <w:p w14:paraId="5B264C8C" w14:textId="77777777" w:rsidR="005A3F5F" w:rsidRDefault="00A90CC0">
            <w:pPr>
              <w:rPr>
                <w:ins w:id="446" w:author="Qualcomm - Peng Cheng" w:date="2020-08-19T01:15:00Z"/>
                <w:rFonts w:eastAsia="DengXian"/>
                <w:lang w:eastAsia="zh-CN"/>
              </w:rPr>
            </w:pPr>
            <w:ins w:id="447" w:author="Qualcomm - Peng Cheng" w:date="2020-08-19T01:16:00Z">
              <w:r>
                <w:rPr>
                  <w:rFonts w:eastAsia="DengXian"/>
                  <w:lang w:eastAsia="zh-CN"/>
                </w:rPr>
                <w:t xml:space="preserve">@OPPO, No, </w:t>
              </w:r>
            </w:ins>
            <w:ins w:id="448" w:author="Qualcomm - Peng Cheng" w:date="2020-08-19T01:19:00Z">
              <w:r>
                <w:rPr>
                  <w:rFonts w:eastAsia="DengXian"/>
                  <w:lang w:eastAsia="zh-CN"/>
                </w:rPr>
                <w:t xml:space="preserve">we think it is in scoping of this email discussion. And </w:t>
              </w:r>
            </w:ins>
            <w:ins w:id="449" w:author="Qualcomm - Peng Cheng" w:date="2020-08-19T01:16:00Z">
              <w:r>
                <w:rPr>
                  <w:rFonts w:eastAsia="DengXian"/>
                  <w:lang w:eastAsia="zh-CN"/>
                </w:rPr>
                <w:t xml:space="preserve">we sent </w:t>
              </w:r>
            </w:ins>
            <w:ins w:id="450" w:author="Qualcomm - Peng Cheng" w:date="2020-08-19T01:17:00Z">
              <w:r>
                <w:rPr>
                  <w:rFonts w:eastAsia="DengXian"/>
                  <w:lang w:eastAsia="zh-CN"/>
                </w:rPr>
                <w:t>this discussion document before the discovery discussion</w:t>
              </w:r>
            </w:ins>
            <w:ins w:id="451" w:author="Qualcomm - Peng Cheng" w:date="2020-08-19T01:18:00Z">
              <w:r>
                <w:rPr>
                  <w:rFonts w:eastAsia="DengXian"/>
                  <w:lang w:eastAsia="zh-CN"/>
                </w:rPr>
                <w:t xml:space="preserve"> 606</w:t>
              </w:r>
            </w:ins>
            <w:ins w:id="452" w:author="Qualcomm - Peng Cheng" w:date="2020-08-19T01:17:00Z">
              <w:r>
                <w:rPr>
                  <w:rFonts w:eastAsia="DengXian"/>
                  <w:lang w:eastAsia="zh-CN"/>
                </w:rPr>
                <w:t>.</w:t>
              </w:r>
            </w:ins>
          </w:p>
        </w:tc>
      </w:tr>
      <w:tr w:rsidR="005A3F5F" w14:paraId="2CC730F3" w14:textId="77777777">
        <w:trPr>
          <w:ins w:id="453" w:author="CATT" w:date="2020-08-19T14:03:00Z"/>
        </w:trPr>
        <w:tc>
          <w:tcPr>
            <w:tcW w:w="2122" w:type="dxa"/>
            <w:shd w:val="clear" w:color="auto" w:fill="auto"/>
          </w:tcPr>
          <w:p w14:paraId="062E7F2E" w14:textId="77777777" w:rsidR="005A3F5F" w:rsidRDefault="00A90CC0">
            <w:pPr>
              <w:rPr>
                <w:ins w:id="454" w:author="CATT" w:date="2020-08-19T14:03:00Z"/>
                <w:rFonts w:eastAsia="DengXian"/>
                <w:lang w:eastAsia="zh-CN"/>
              </w:rPr>
            </w:pPr>
            <w:ins w:id="455" w:author="CATT" w:date="2020-08-19T14:03:00Z">
              <w:r>
                <w:rPr>
                  <w:rFonts w:eastAsia="DengXian" w:hint="eastAsia"/>
                  <w:lang w:eastAsia="zh-CN"/>
                </w:rPr>
                <w:t>CATT</w:t>
              </w:r>
            </w:ins>
          </w:p>
        </w:tc>
        <w:tc>
          <w:tcPr>
            <w:tcW w:w="1842" w:type="dxa"/>
            <w:shd w:val="clear" w:color="auto" w:fill="auto"/>
          </w:tcPr>
          <w:p w14:paraId="40D1AF46" w14:textId="77777777" w:rsidR="005A3F5F" w:rsidRDefault="00A90CC0">
            <w:pPr>
              <w:rPr>
                <w:ins w:id="456" w:author="CATT" w:date="2020-08-19T14:03:00Z"/>
                <w:rFonts w:eastAsia="DengXian"/>
                <w:lang w:eastAsia="zh-CN"/>
              </w:rPr>
            </w:pPr>
            <w:ins w:id="457" w:author="CATT" w:date="2020-08-19T14:03:00Z">
              <w:r>
                <w:rPr>
                  <w:rFonts w:eastAsia="DengXian" w:hint="eastAsia"/>
                  <w:lang w:eastAsia="zh-CN"/>
                </w:rPr>
                <w:t>Yes</w:t>
              </w:r>
            </w:ins>
          </w:p>
        </w:tc>
        <w:tc>
          <w:tcPr>
            <w:tcW w:w="5664" w:type="dxa"/>
            <w:shd w:val="clear" w:color="auto" w:fill="auto"/>
          </w:tcPr>
          <w:p w14:paraId="473DE6AC" w14:textId="77777777" w:rsidR="005A3F5F" w:rsidRDefault="005A3F5F">
            <w:pPr>
              <w:rPr>
                <w:ins w:id="458" w:author="CATT" w:date="2020-08-19T14:03:00Z"/>
                <w:rFonts w:eastAsia="DengXian"/>
                <w:lang w:eastAsia="zh-CN"/>
              </w:rPr>
            </w:pPr>
          </w:p>
        </w:tc>
      </w:tr>
      <w:tr w:rsidR="005A3F5F" w14:paraId="7671F75F" w14:textId="77777777">
        <w:trPr>
          <w:ins w:id="459" w:author="Srinivasan, Nithin" w:date="2020-08-19T12:25:00Z"/>
        </w:trPr>
        <w:tc>
          <w:tcPr>
            <w:tcW w:w="2122" w:type="dxa"/>
            <w:shd w:val="clear" w:color="auto" w:fill="auto"/>
          </w:tcPr>
          <w:p w14:paraId="70AD934C" w14:textId="77777777" w:rsidR="005A3F5F" w:rsidRDefault="00A90CC0">
            <w:pPr>
              <w:rPr>
                <w:ins w:id="460" w:author="Srinivasan, Nithin" w:date="2020-08-19T12:25:00Z"/>
                <w:rFonts w:eastAsia="DengXian"/>
                <w:lang w:eastAsia="zh-CN"/>
              </w:rPr>
            </w:pPr>
            <w:ins w:id="461" w:author="Srinivasan, Nithin" w:date="2020-08-19T12:25:00Z">
              <w:r>
                <w:rPr>
                  <w:rFonts w:eastAsia="DengXian"/>
                  <w:lang w:eastAsia="zh-CN"/>
                </w:rPr>
                <w:t>Fraunhofer</w:t>
              </w:r>
            </w:ins>
          </w:p>
        </w:tc>
        <w:tc>
          <w:tcPr>
            <w:tcW w:w="1842" w:type="dxa"/>
            <w:shd w:val="clear" w:color="auto" w:fill="auto"/>
          </w:tcPr>
          <w:p w14:paraId="4DF8AD37" w14:textId="77777777" w:rsidR="005A3F5F" w:rsidRDefault="00A90CC0">
            <w:pPr>
              <w:rPr>
                <w:ins w:id="462" w:author="Srinivasan, Nithin" w:date="2020-08-19T12:25:00Z"/>
                <w:rFonts w:eastAsia="DengXian"/>
                <w:lang w:eastAsia="zh-CN"/>
              </w:rPr>
            </w:pPr>
            <w:ins w:id="463" w:author="Srinivasan, Nithin" w:date="2020-08-19T12:25:00Z">
              <w:r>
                <w:rPr>
                  <w:rFonts w:eastAsia="DengXian"/>
                  <w:lang w:eastAsia="zh-CN"/>
                </w:rPr>
                <w:t>Yes, with comment</w:t>
              </w:r>
            </w:ins>
          </w:p>
        </w:tc>
        <w:tc>
          <w:tcPr>
            <w:tcW w:w="5664" w:type="dxa"/>
            <w:shd w:val="clear" w:color="auto" w:fill="auto"/>
          </w:tcPr>
          <w:p w14:paraId="5819F251" w14:textId="77777777" w:rsidR="005A3F5F" w:rsidRDefault="00A90CC0">
            <w:pPr>
              <w:rPr>
                <w:ins w:id="464" w:author="Srinivasan, Nithin" w:date="2020-08-19T12:25:00Z"/>
                <w:rFonts w:eastAsia="DengXian"/>
                <w:lang w:eastAsia="zh-CN"/>
              </w:rPr>
            </w:pPr>
            <w:ins w:id="465" w:author="Srinivasan, Nithin" w:date="2020-08-19T12:25:00Z">
              <w:r>
                <w:rPr>
                  <w:rFonts w:eastAsia="DengXian"/>
                  <w:lang w:eastAsia="zh-CN"/>
                </w:rPr>
                <w:t xml:space="preserve">We understand the views of the </w:t>
              </w:r>
              <w:proofErr w:type="spellStart"/>
              <w:r>
                <w:rPr>
                  <w:rFonts w:eastAsia="DengXian"/>
                  <w:lang w:eastAsia="zh-CN"/>
                </w:rPr>
                <w:t>rapp</w:t>
              </w:r>
            </w:ins>
            <w:ins w:id="466" w:author="Srinivasan, Nithin" w:date="2020-08-19T12:26:00Z">
              <w:r>
                <w:rPr>
                  <w:rFonts w:eastAsia="DengXian"/>
                  <w:lang w:eastAsia="zh-CN"/>
                </w:rPr>
                <w:t>ortuer</w:t>
              </w:r>
              <w:proofErr w:type="spellEnd"/>
              <w:r>
                <w:rPr>
                  <w:rFonts w:eastAsia="DengXian"/>
                  <w:lang w:eastAsia="zh-CN"/>
                </w:rPr>
                <w:t xml:space="preserve">. </w:t>
              </w:r>
            </w:ins>
            <w:ins w:id="467" w:author="Srinivasan, Nithin" w:date="2020-08-19T12:27:00Z">
              <w:r>
                <w:rPr>
                  <w:rFonts w:eastAsia="DengXian"/>
                  <w:lang w:eastAsia="zh-CN"/>
                </w:rPr>
                <w:t xml:space="preserve">However, </w:t>
              </w:r>
            </w:ins>
            <w:ins w:id="468" w:author="Srinivasan, Nithin" w:date="2020-08-19T12:31:00Z">
              <w:r>
                <w:rPr>
                  <w:rFonts w:eastAsia="DengXian"/>
                  <w:lang w:eastAsia="zh-CN"/>
                </w:rPr>
                <w:t xml:space="preserve">similar to OPPO, </w:t>
              </w:r>
            </w:ins>
            <w:ins w:id="469" w:author="Srinivasan, Nithin" w:date="2020-08-19T12:27:00Z">
              <w:r>
                <w:rPr>
                  <w:rFonts w:eastAsia="DengXian"/>
                  <w:lang w:eastAsia="zh-CN"/>
                </w:rPr>
                <w:t xml:space="preserve">we </w:t>
              </w:r>
            </w:ins>
            <w:ins w:id="470" w:author="Srinivasan, Nithin" w:date="2020-08-19T12:30:00Z">
              <w:r>
                <w:rPr>
                  <w:rFonts w:eastAsia="DengXian"/>
                  <w:lang w:eastAsia="zh-CN"/>
                </w:rPr>
                <w:t xml:space="preserve">were </w:t>
              </w:r>
            </w:ins>
            <w:ins w:id="471" w:author="Srinivasan, Nithin" w:date="2020-08-19T12:31:00Z">
              <w:r>
                <w:rPr>
                  <w:rFonts w:eastAsia="DengXian"/>
                  <w:lang w:eastAsia="zh-CN"/>
                </w:rPr>
                <w:t xml:space="preserve">also </w:t>
              </w:r>
            </w:ins>
            <w:ins w:id="472" w:author="Srinivasan, Nithin" w:date="2020-08-19T12:30:00Z">
              <w:r>
                <w:rPr>
                  <w:rFonts w:eastAsia="DengXian"/>
                  <w:lang w:eastAsia="zh-CN"/>
                </w:rPr>
                <w:t xml:space="preserve">under the </w:t>
              </w:r>
            </w:ins>
            <w:ins w:id="473" w:author="Srinivasan, Nithin" w:date="2020-08-19T12:28:00Z">
              <w:r>
                <w:rPr>
                  <w:rFonts w:eastAsia="DengXian"/>
                  <w:lang w:eastAsia="zh-CN"/>
                </w:rPr>
                <w:t>similar assumption regarding the</w:t>
              </w:r>
            </w:ins>
            <w:ins w:id="474" w:author="Srinivasan, Nithin" w:date="2020-08-19T12:29:00Z">
              <w:r>
                <w:rPr>
                  <w:rFonts w:eastAsia="DengXian"/>
                  <w:lang w:eastAsia="zh-CN"/>
                </w:rPr>
                <w:t xml:space="preserve"> </w:t>
              </w:r>
              <w:proofErr w:type="spellStart"/>
              <w:r>
                <w:rPr>
                  <w:rFonts w:eastAsia="DengXian"/>
                  <w:lang w:eastAsia="zh-CN"/>
                </w:rPr>
                <w:t>differentitation</w:t>
              </w:r>
              <w:proofErr w:type="spellEnd"/>
              <w:r>
                <w:rPr>
                  <w:rFonts w:eastAsia="DengXian"/>
                  <w:lang w:eastAsia="zh-CN"/>
                </w:rPr>
                <w:t xml:space="preserve"> between</w:t>
              </w:r>
            </w:ins>
            <w:ins w:id="475" w:author="Srinivasan, Nithin" w:date="2020-08-19T12:28:00Z">
              <w:r>
                <w:rPr>
                  <w:rFonts w:eastAsia="DengXian"/>
                  <w:lang w:eastAsia="zh-CN"/>
                </w:rPr>
                <w:t xml:space="preserve"> authorization</w:t>
              </w:r>
            </w:ins>
            <w:ins w:id="476" w:author="Srinivasan, Nithin" w:date="2020-08-19T12:30:00Z">
              <w:r>
                <w:rPr>
                  <w:rFonts w:eastAsia="DengXian"/>
                  <w:lang w:eastAsia="zh-CN"/>
                </w:rPr>
                <w:t xml:space="preserve"> for discovery</w:t>
              </w:r>
            </w:ins>
            <w:ins w:id="477" w:author="Srinivasan, Nithin" w:date="2020-08-19T13:14:00Z">
              <w:r>
                <w:rPr>
                  <w:rFonts w:eastAsia="DengXian"/>
                  <w:lang w:eastAsia="zh-CN"/>
                </w:rPr>
                <w:t xml:space="preserve"> and </w:t>
              </w:r>
            </w:ins>
            <w:ins w:id="478" w:author="Srinivasan, Nithin" w:date="2020-08-19T12:29:00Z">
              <w:r>
                <w:rPr>
                  <w:rFonts w:eastAsia="DengXian"/>
                  <w:lang w:eastAsia="zh-CN"/>
                </w:rPr>
                <w:t>authentication of a PDU session</w:t>
              </w:r>
            </w:ins>
            <w:ins w:id="479" w:author="Srinivasan, Nithin" w:date="2020-08-19T12:28:00Z">
              <w:r>
                <w:rPr>
                  <w:rFonts w:eastAsia="DengXian"/>
                  <w:lang w:eastAsia="zh-CN"/>
                </w:rPr>
                <w:t xml:space="preserve"> </w:t>
              </w:r>
            </w:ins>
            <w:ins w:id="480" w:author="Srinivasan, Nithin" w:date="2020-08-19T12:26:00Z">
              <w:r>
                <w:rPr>
                  <w:rFonts w:eastAsia="DengXian"/>
                  <w:lang w:eastAsia="zh-CN"/>
                </w:rPr>
                <w:t xml:space="preserve"> </w:t>
              </w:r>
            </w:ins>
          </w:p>
        </w:tc>
      </w:tr>
      <w:tr w:rsidR="005A3F5F" w14:paraId="1139C371" w14:textId="77777777">
        <w:trPr>
          <w:ins w:id="481" w:author="Rui Wang(Huawei)" w:date="2020-08-19T23:57:00Z"/>
        </w:trPr>
        <w:tc>
          <w:tcPr>
            <w:tcW w:w="2122" w:type="dxa"/>
            <w:shd w:val="clear" w:color="auto" w:fill="auto"/>
          </w:tcPr>
          <w:p w14:paraId="0D2BF193" w14:textId="77777777" w:rsidR="005A3F5F" w:rsidRDefault="00A90CC0">
            <w:pPr>
              <w:rPr>
                <w:ins w:id="482" w:author="Rui Wang(Huawei)" w:date="2020-08-19T23:57:00Z"/>
                <w:rFonts w:eastAsia="DengXian"/>
                <w:lang w:eastAsia="zh-CN"/>
              </w:rPr>
            </w:pPr>
            <w:ins w:id="483"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69DF43D4" w14:textId="77777777" w:rsidR="005A3F5F" w:rsidRDefault="00A90CC0">
            <w:pPr>
              <w:rPr>
                <w:ins w:id="484" w:author="Rui Wang(Huawei)" w:date="2020-08-19T23:57:00Z"/>
                <w:rFonts w:eastAsia="DengXian"/>
                <w:lang w:eastAsia="zh-CN"/>
              </w:rPr>
            </w:pPr>
            <w:ins w:id="485" w:author="Rui Wang(Huawei)" w:date="2020-08-19T23:57:00Z">
              <w:r>
                <w:rPr>
                  <w:rFonts w:eastAsia="DengXian" w:hint="eastAsia"/>
                  <w:lang w:eastAsia="zh-CN"/>
                </w:rPr>
                <w:t>Y</w:t>
              </w:r>
              <w:r>
                <w:rPr>
                  <w:rFonts w:eastAsia="DengXian"/>
                  <w:lang w:eastAsia="zh-CN"/>
                </w:rPr>
                <w:t>es</w:t>
              </w:r>
            </w:ins>
            <w:ins w:id="486" w:author="Rui Wang(Huawei)" w:date="2020-08-19T23:58:00Z">
              <w:r>
                <w:rPr>
                  <w:rFonts w:eastAsia="DengXian"/>
                  <w:lang w:eastAsia="zh-CN"/>
                </w:rPr>
                <w:t>, with comment</w:t>
              </w:r>
            </w:ins>
          </w:p>
        </w:tc>
        <w:tc>
          <w:tcPr>
            <w:tcW w:w="5664" w:type="dxa"/>
            <w:shd w:val="clear" w:color="auto" w:fill="auto"/>
          </w:tcPr>
          <w:p w14:paraId="353A1B65" w14:textId="77777777" w:rsidR="005A3F5F" w:rsidRDefault="00A90CC0">
            <w:pPr>
              <w:rPr>
                <w:ins w:id="487" w:author="Rui Wang(Huawei)" w:date="2020-08-19T23:57:00Z"/>
                <w:rFonts w:eastAsia="DengXian"/>
                <w:lang w:eastAsia="zh-CN"/>
              </w:rPr>
            </w:pPr>
            <w:ins w:id="488"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5A3F5F" w14:paraId="1A8F34C0" w14:textId="77777777">
        <w:trPr>
          <w:ins w:id="489" w:author="vivo(Boubacar)" w:date="2020-08-20T12:24:00Z"/>
        </w:trPr>
        <w:tc>
          <w:tcPr>
            <w:tcW w:w="2122" w:type="dxa"/>
            <w:shd w:val="clear" w:color="auto" w:fill="auto"/>
          </w:tcPr>
          <w:p w14:paraId="700B800B" w14:textId="77777777" w:rsidR="005A3F5F" w:rsidRDefault="00A90CC0">
            <w:pPr>
              <w:rPr>
                <w:ins w:id="490" w:author="vivo(Boubacar)" w:date="2020-08-20T12:24:00Z"/>
                <w:rFonts w:eastAsia="DengXian"/>
                <w:lang w:eastAsia="zh-CN"/>
              </w:rPr>
            </w:pPr>
            <w:ins w:id="491" w:author="vivo(Boubacar)" w:date="2020-08-20T12:24:00Z">
              <w:r>
                <w:rPr>
                  <w:rFonts w:eastAsia="DengXian" w:hint="eastAsia"/>
                  <w:lang w:eastAsia="zh-CN"/>
                </w:rPr>
                <w:t>v</w:t>
              </w:r>
              <w:r>
                <w:rPr>
                  <w:rFonts w:eastAsia="DengXian"/>
                  <w:lang w:eastAsia="zh-CN"/>
                </w:rPr>
                <w:t>ivo</w:t>
              </w:r>
            </w:ins>
          </w:p>
        </w:tc>
        <w:tc>
          <w:tcPr>
            <w:tcW w:w="1842" w:type="dxa"/>
            <w:shd w:val="clear" w:color="auto" w:fill="auto"/>
          </w:tcPr>
          <w:p w14:paraId="043C1678" w14:textId="77777777" w:rsidR="005A3F5F" w:rsidRDefault="00A90CC0">
            <w:pPr>
              <w:rPr>
                <w:ins w:id="492" w:author="vivo(Boubacar)" w:date="2020-08-20T12:24:00Z"/>
                <w:rFonts w:eastAsia="DengXian"/>
                <w:lang w:eastAsia="zh-CN"/>
              </w:rPr>
            </w:pPr>
            <w:ins w:id="493" w:author="vivo(Boubacar)" w:date="2020-08-20T12:24:00Z">
              <w:r>
                <w:rPr>
                  <w:rFonts w:eastAsia="DengXian"/>
                  <w:lang w:eastAsia="zh-CN"/>
                </w:rPr>
                <w:t>See comments</w:t>
              </w:r>
            </w:ins>
          </w:p>
        </w:tc>
        <w:tc>
          <w:tcPr>
            <w:tcW w:w="5664" w:type="dxa"/>
            <w:shd w:val="clear" w:color="auto" w:fill="auto"/>
          </w:tcPr>
          <w:p w14:paraId="10369F70" w14:textId="77777777" w:rsidR="005A3F5F" w:rsidRDefault="00A90CC0">
            <w:pPr>
              <w:rPr>
                <w:ins w:id="494" w:author="vivo(Boubacar)" w:date="2020-08-20T12:24:00Z"/>
                <w:rFonts w:eastAsia="DengXian"/>
                <w:lang w:eastAsia="zh-CN"/>
              </w:rPr>
            </w:pPr>
            <w:ins w:id="495" w:author="vivo(Boubacar)" w:date="2020-08-20T12:24:00Z">
              <w:r>
                <w:rPr>
                  <w:rFonts w:eastAsia="DengXian"/>
                  <w:lang w:eastAsia="zh-CN"/>
                </w:rPr>
                <w:t xml:space="preserve">We are a little confused about </w:t>
              </w:r>
              <w:proofErr w:type="spellStart"/>
              <w:r>
                <w:rPr>
                  <w:rFonts w:eastAsia="DengXian"/>
                  <w:lang w:eastAsia="zh-CN"/>
                </w:rPr>
                <w:t>tise</w:t>
              </w:r>
              <w:proofErr w:type="spellEnd"/>
              <w:r>
                <w:rPr>
                  <w:rFonts w:eastAsia="DengXian"/>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5A3F5F" w14:paraId="429BECB1" w14:textId="77777777">
        <w:trPr>
          <w:ins w:id="496" w:author="ZTE(Weiqiang)" w:date="2020-08-20T14:17:00Z"/>
        </w:trPr>
        <w:tc>
          <w:tcPr>
            <w:tcW w:w="2122" w:type="dxa"/>
            <w:shd w:val="clear" w:color="auto" w:fill="auto"/>
          </w:tcPr>
          <w:p w14:paraId="02E771E9" w14:textId="77777777" w:rsidR="005A3F5F" w:rsidRDefault="00A90CC0">
            <w:pPr>
              <w:rPr>
                <w:ins w:id="497" w:author="ZTE(Weiqiang)" w:date="2020-08-20T14:17:00Z"/>
                <w:rFonts w:eastAsia="DengXian"/>
                <w:lang w:eastAsia="zh-CN"/>
              </w:rPr>
            </w:pPr>
            <w:ins w:id="498" w:author="ZTE - Boyuan" w:date="2020-08-20T22:22:00Z">
              <w:r>
                <w:rPr>
                  <w:rFonts w:eastAsia="DengXian" w:hint="eastAsia"/>
                  <w:lang w:eastAsia="zh-CN"/>
                </w:rPr>
                <w:t>ZTE</w:t>
              </w:r>
            </w:ins>
          </w:p>
        </w:tc>
        <w:tc>
          <w:tcPr>
            <w:tcW w:w="1842" w:type="dxa"/>
            <w:shd w:val="clear" w:color="auto" w:fill="auto"/>
          </w:tcPr>
          <w:p w14:paraId="0409A80D" w14:textId="77777777" w:rsidR="005A3F5F" w:rsidRDefault="00A90CC0">
            <w:pPr>
              <w:rPr>
                <w:ins w:id="499" w:author="ZTE(Weiqiang)" w:date="2020-08-20T14:17:00Z"/>
                <w:rFonts w:eastAsia="DengXian"/>
                <w:lang w:eastAsia="zh-CN"/>
              </w:rPr>
            </w:pPr>
            <w:ins w:id="500" w:author="ZTE - Boyuan" w:date="2020-08-20T22:22:00Z">
              <w:r>
                <w:rPr>
                  <w:rFonts w:eastAsia="DengXian" w:hint="eastAsia"/>
                  <w:lang w:eastAsia="zh-CN"/>
                </w:rPr>
                <w:t>Yes</w:t>
              </w:r>
            </w:ins>
          </w:p>
        </w:tc>
        <w:tc>
          <w:tcPr>
            <w:tcW w:w="5664" w:type="dxa"/>
            <w:shd w:val="clear" w:color="auto" w:fill="auto"/>
          </w:tcPr>
          <w:p w14:paraId="0180BB3E" w14:textId="77777777" w:rsidR="005A3F5F" w:rsidRDefault="005A3F5F">
            <w:pPr>
              <w:rPr>
                <w:ins w:id="501" w:author="ZTE(Weiqiang)" w:date="2020-08-20T14:17:00Z"/>
                <w:rFonts w:eastAsia="DengXian"/>
                <w:lang w:eastAsia="zh-CN"/>
              </w:rPr>
            </w:pPr>
          </w:p>
        </w:tc>
      </w:tr>
      <w:tr w:rsidR="005A3F5F" w14:paraId="588549AE" w14:textId="77777777">
        <w:trPr>
          <w:ins w:id="502" w:author="Lenovo" w:date="2020-08-20T16:36:00Z"/>
        </w:trPr>
        <w:tc>
          <w:tcPr>
            <w:tcW w:w="2122" w:type="dxa"/>
            <w:shd w:val="clear" w:color="auto" w:fill="auto"/>
          </w:tcPr>
          <w:p w14:paraId="72D40F34" w14:textId="77777777" w:rsidR="005A3F5F" w:rsidRDefault="00A90CC0">
            <w:pPr>
              <w:rPr>
                <w:ins w:id="503" w:author="Lenovo" w:date="2020-08-20T16:36:00Z"/>
                <w:rFonts w:eastAsia="DengXian"/>
                <w:lang w:eastAsia="zh-CN"/>
              </w:rPr>
            </w:pPr>
            <w:ins w:id="504" w:author="Lenovo" w:date="2020-08-20T16:36:00Z">
              <w:r>
                <w:rPr>
                  <w:rFonts w:eastAsia="DengXian"/>
                  <w:lang w:eastAsia="zh-CN"/>
                </w:rPr>
                <w:t>Lenovo</w:t>
              </w:r>
            </w:ins>
          </w:p>
        </w:tc>
        <w:tc>
          <w:tcPr>
            <w:tcW w:w="1842" w:type="dxa"/>
            <w:shd w:val="clear" w:color="auto" w:fill="auto"/>
          </w:tcPr>
          <w:p w14:paraId="4C58388C" w14:textId="77777777" w:rsidR="005A3F5F" w:rsidRDefault="00A90CC0">
            <w:pPr>
              <w:rPr>
                <w:ins w:id="505" w:author="Lenovo" w:date="2020-08-20T16:36:00Z"/>
                <w:rFonts w:eastAsia="DengXian"/>
                <w:lang w:eastAsia="zh-CN"/>
              </w:rPr>
            </w:pPr>
            <w:ins w:id="506" w:author="Lenovo" w:date="2020-08-20T16:36:00Z">
              <w:r>
                <w:rPr>
                  <w:rFonts w:eastAsia="DengXian"/>
                  <w:lang w:eastAsia="zh-CN"/>
                </w:rPr>
                <w:t>Yes</w:t>
              </w:r>
            </w:ins>
          </w:p>
        </w:tc>
        <w:tc>
          <w:tcPr>
            <w:tcW w:w="5664" w:type="dxa"/>
            <w:shd w:val="clear" w:color="auto" w:fill="auto"/>
          </w:tcPr>
          <w:p w14:paraId="6F7E3A08" w14:textId="77777777" w:rsidR="005A3F5F" w:rsidRDefault="00A90CC0">
            <w:pPr>
              <w:rPr>
                <w:ins w:id="507" w:author="Lenovo" w:date="2020-08-20T16:36:00Z"/>
                <w:rFonts w:eastAsia="DengXian"/>
                <w:lang w:eastAsia="zh-CN"/>
              </w:rPr>
            </w:pPr>
            <w:ins w:id="508" w:author="Lenovo" w:date="2020-08-20T16:36:00Z">
              <w:r>
                <w:rPr>
                  <w:rFonts w:eastAsia="DengXian"/>
                  <w:lang w:eastAsia="zh-CN"/>
                </w:rPr>
                <w:t>No RAN2 impact is foreseen here.</w:t>
              </w:r>
            </w:ins>
          </w:p>
        </w:tc>
      </w:tr>
      <w:tr w:rsidR="005A3F5F" w14:paraId="69C35010"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C686CF5" w14:textId="77777777" w:rsidR="005A3F5F" w:rsidRDefault="00A90CC0">
            <w:pPr>
              <w:rPr>
                <w:ins w:id="510" w:author="Nokia (GWO)" w:date="2020-08-20T16:42:00Z"/>
                <w:rFonts w:eastAsia="DengXian"/>
                <w:lang w:eastAsia="zh-CN"/>
              </w:rPr>
            </w:pPr>
            <w:ins w:id="511"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28B731" w14:textId="77777777" w:rsidR="005A3F5F" w:rsidRDefault="00A90CC0">
            <w:pPr>
              <w:rPr>
                <w:ins w:id="512" w:author="Nokia (GWO)" w:date="2020-08-20T16:42:00Z"/>
                <w:rFonts w:eastAsia="DengXian"/>
                <w:lang w:eastAsia="zh-CN"/>
              </w:rPr>
            </w:pPr>
            <w:ins w:id="513"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089184" w14:textId="77777777" w:rsidR="005A3F5F" w:rsidRDefault="005A3F5F">
            <w:pPr>
              <w:rPr>
                <w:ins w:id="514" w:author="Nokia (GWO)" w:date="2020-08-20T16:42:00Z"/>
                <w:rFonts w:eastAsia="DengXian"/>
                <w:lang w:eastAsia="zh-CN"/>
              </w:rPr>
            </w:pPr>
          </w:p>
        </w:tc>
      </w:tr>
      <w:tr w:rsidR="005A3F5F" w14:paraId="45099CB4"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4E37139" w14:textId="77777777" w:rsidR="005A3F5F" w:rsidRDefault="00A90CC0">
            <w:pPr>
              <w:rPr>
                <w:ins w:id="516" w:author="Apple - Zhibin Wu" w:date="2020-08-20T08:55:00Z"/>
                <w:rFonts w:eastAsia="DengXian"/>
                <w:lang w:eastAsia="zh-CN"/>
              </w:rPr>
            </w:pPr>
            <w:ins w:id="51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47B5167" w14:textId="77777777" w:rsidR="005A3F5F" w:rsidRDefault="00A90CC0">
            <w:pPr>
              <w:rPr>
                <w:ins w:id="518" w:author="Apple - Zhibin Wu" w:date="2020-08-20T08:55:00Z"/>
                <w:rFonts w:eastAsia="DengXian"/>
                <w:lang w:eastAsia="zh-CN"/>
              </w:rPr>
            </w:pPr>
            <w:ins w:id="519"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EEB104" w14:textId="77777777" w:rsidR="005A3F5F" w:rsidRDefault="005A3F5F">
            <w:pPr>
              <w:rPr>
                <w:ins w:id="520" w:author="Apple - Zhibin Wu" w:date="2020-08-20T08:55:00Z"/>
                <w:rFonts w:eastAsia="DengXian"/>
                <w:lang w:eastAsia="zh-CN"/>
              </w:rPr>
            </w:pPr>
          </w:p>
        </w:tc>
      </w:tr>
      <w:tr w:rsidR="005A3F5F" w14:paraId="5418DCA8"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CD6C5A" w14:textId="77777777" w:rsidR="005A3F5F" w:rsidRDefault="00A90CC0">
            <w:pPr>
              <w:rPr>
                <w:ins w:id="522" w:author="Convida" w:date="2020-08-20T14:09:00Z"/>
                <w:rFonts w:eastAsia="DengXian"/>
                <w:lang w:eastAsia="zh-CN"/>
              </w:rPr>
            </w:pPr>
            <w:proofErr w:type="spellStart"/>
            <w:ins w:id="523"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C26CB3" w14:textId="77777777" w:rsidR="005A3F5F" w:rsidRDefault="00A90CC0">
            <w:pPr>
              <w:rPr>
                <w:ins w:id="524" w:author="Convida" w:date="2020-08-20T14:09:00Z"/>
                <w:rFonts w:eastAsia="DengXian"/>
                <w:lang w:eastAsia="zh-CN"/>
              </w:rPr>
            </w:pPr>
            <w:ins w:id="525"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0D0C4C1" w14:textId="77777777" w:rsidR="005A3F5F" w:rsidRDefault="005A3F5F">
            <w:pPr>
              <w:rPr>
                <w:ins w:id="526" w:author="Convida" w:date="2020-08-20T14:09:00Z"/>
                <w:rFonts w:eastAsia="DengXian"/>
                <w:lang w:eastAsia="zh-CN"/>
              </w:rPr>
            </w:pPr>
          </w:p>
        </w:tc>
      </w:tr>
      <w:tr w:rsidR="005A3F5F" w14:paraId="4E2099A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D5E9E1" w14:textId="77777777" w:rsidR="005A3F5F" w:rsidRDefault="00A90CC0">
            <w:pPr>
              <w:rPr>
                <w:ins w:id="528" w:author="Intel-AA" w:date="2020-08-20T12:12:00Z"/>
                <w:rFonts w:eastAsia="DengXian"/>
                <w:lang w:eastAsia="zh-CN"/>
              </w:rPr>
            </w:pPr>
            <w:ins w:id="529"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7A3634" w14:textId="77777777" w:rsidR="005A3F5F" w:rsidRDefault="00A90CC0">
            <w:pPr>
              <w:rPr>
                <w:ins w:id="530" w:author="Intel-AA" w:date="2020-08-20T12:12:00Z"/>
                <w:rFonts w:eastAsia="DengXian"/>
                <w:lang w:eastAsia="zh-CN"/>
              </w:rPr>
            </w:pPr>
            <w:ins w:id="531"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7E3E15" w14:textId="77777777" w:rsidR="005A3F5F" w:rsidRDefault="005A3F5F">
            <w:pPr>
              <w:rPr>
                <w:ins w:id="532" w:author="Intel-AA" w:date="2020-08-20T12:12:00Z"/>
                <w:rFonts w:eastAsia="DengXian"/>
                <w:lang w:eastAsia="zh-CN"/>
              </w:rPr>
            </w:pPr>
          </w:p>
        </w:tc>
      </w:tr>
      <w:tr w:rsidR="005A3F5F" w14:paraId="2096DC01"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3B25B7A" w14:textId="77777777" w:rsidR="005A3F5F" w:rsidRDefault="00A90CC0">
            <w:pPr>
              <w:rPr>
                <w:ins w:id="534" w:author="Spreadtrum Communications" w:date="2020-08-21T07:33:00Z"/>
                <w:rFonts w:eastAsia="DengXian"/>
                <w:lang w:eastAsia="zh-CN"/>
              </w:rPr>
            </w:pPr>
            <w:proofErr w:type="spellStart"/>
            <w:ins w:id="535"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6C34AD" w14:textId="77777777" w:rsidR="005A3F5F" w:rsidRDefault="00A90CC0">
            <w:pPr>
              <w:rPr>
                <w:ins w:id="536" w:author="Spreadtrum Communications" w:date="2020-08-21T07:33:00Z"/>
                <w:rFonts w:eastAsia="DengXian"/>
                <w:lang w:eastAsia="zh-CN"/>
              </w:rPr>
            </w:pPr>
            <w:ins w:id="537"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E2DDD7D" w14:textId="77777777" w:rsidR="005A3F5F" w:rsidRDefault="005A3F5F">
            <w:pPr>
              <w:rPr>
                <w:ins w:id="538" w:author="Spreadtrum Communications" w:date="2020-08-21T07:33:00Z"/>
                <w:rFonts w:eastAsia="DengXian"/>
                <w:lang w:eastAsia="zh-CN"/>
              </w:rPr>
            </w:pPr>
          </w:p>
        </w:tc>
      </w:tr>
      <w:tr w:rsidR="005A3F5F" w14:paraId="10124408"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682D2CD" w14:textId="77777777" w:rsidR="005A3F5F" w:rsidRDefault="00A90CC0">
            <w:pPr>
              <w:rPr>
                <w:ins w:id="540" w:author="Jianming, Wu/ジャンミン ウー" w:date="2020-08-21T11:20:00Z"/>
                <w:rFonts w:eastAsia="DengXian"/>
                <w:lang w:eastAsia="zh-CN"/>
              </w:rPr>
            </w:pPr>
            <w:ins w:id="541"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DDE467" w14:textId="77777777" w:rsidR="005A3F5F" w:rsidRDefault="00A90CC0">
            <w:pPr>
              <w:rPr>
                <w:ins w:id="542" w:author="Jianming, Wu/ジャンミン ウー" w:date="2020-08-21T11:20:00Z"/>
                <w:rFonts w:eastAsia="DengXian"/>
                <w:lang w:eastAsia="zh-CN"/>
              </w:rPr>
            </w:pPr>
            <w:ins w:id="543"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902CC5" w14:textId="77777777" w:rsidR="005A3F5F" w:rsidRDefault="005A3F5F">
            <w:pPr>
              <w:rPr>
                <w:ins w:id="544" w:author="Jianming, Wu/ジャンミン ウー" w:date="2020-08-21T11:20:00Z"/>
                <w:rFonts w:eastAsia="DengXian"/>
                <w:lang w:eastAsia="zh-CN"/>
              </w:rPr>
            </w:pPr>
          </w:p>
        </w:tc>
      </w:tr>
      <w:tr w:rsidR="005A3F5F" w14:paraId="6F114B7A" w14:textId="77777777">
        <w:trPr>
          <w:ins w:id="545" w:author="Milos Tesanovic" w:date="2020-08-21T07:42:00Z"/>
        </w:trPr>
        <w:tc>
          <w:tcPr>
            <w:tcW w:w="2122" w:type="dxa"/>
            <w:shd w:val="clear" w:color="auto" w:fill="auto"/>
          </w:tcPr>
          <w:p w14:paraId="27C89ECE" w14:textId="77777777" w:rsidR="005A3F5F" w:rsidRDefault="00A90CC0">
            <w:pPr>
              <w:rPr>
                <w:ins w:id="546" w:author="Milos Tesanovic" w:date="2020-08-21T07:42:00Z"/>
                <w:rFonts w:eastAsia="DengXian"/>
                <w:lang w:eastAsia="zh-CN"/>
              </w:rPr>
            </w:pPr>
            <w:ins w:id="547" w:author="Milos Tesanovic" w:date="2020-08-21T07:42:00Z">
              <w:r>
                <w:rPr>
                  <w:rFonts w:eastAsia="DengXian"/>
                  <w:lang w:eastAsia="zh-CN"/>
                </w:rPr>
                <w:t>Samsung</w:t>
              </w:r>
            </w:ins>
          </w:p>
        </w:tc>
        <w:tc>
          <w:tcPr>
            <w:tcW w:w="1842" w:type="dxa"/>
            <w:shd w:val="clear" w:color="auto" w:fill="auto"/>
          </w:tcPr>
          <w:p w14:paraId="56810BA4" w14:textId="77777777" w:rsidR="005A3F5F" w:rsidRDefault="00A90CC0">
            <w:pPr>
              <w:rPr>
                <w:ins w:id="548" w:author="Milos Tesanovic" w:date="2020-08-21T07:42:00Z"/>
                <w:rFonts w:eastAsia="DengXian"/>
                <w:lang w:eastAsia="zh-CN"/>
              </w:rPr>
            </w:pPr>
            <w:ins w:id="549" w:author="Milos Tesanovic" w:date="2020-08-21T07:42:00Z">
              <w:r>
                <w:rPr>
                  <w:rFonts w:eastAsia="DengXian"/>
                  <w:lang w:eastAsia="zh-CN"/>
                </w:rPr>
                <w:t>Yes</w:t>
              </w:r>
            </w:ins>
          </w:p>
        </w:tc>
        <w:tc>
          <w:tcPr>
            <w:tcW w:w="5664" w:type="dxa"/>
            <w:shd w:val="clear" w:color="auto" w:fill="auto"/>
          </w:tcPr>
          <w:p w14:paraId="2FA8855F" w14:textId="77777777" w:rsidR="005A3F5F" w:rsidRDefault="00A90CC0">
            <w:pPr>
              <w:rPr>
                <w:ins w:id="550" w:author="Milos Tesanovic" w:date="2020-08-21T07:42:00Z"/>
                <w:rFonts w:eastAsia="DengXian"/>
                <w:lang w:eastAsia="zh-CN"/>
              </w:rPr>
            </w:pPr>
            <w:ins w:id="551" w:author="Milos Tesanovic" w:date="2020-08-21T07:42:00Z">
              <w:r>
                <w:rPr>
                  <w:rFonts w:eastAsia="DengXian"/>
                  <w:lang w:eastAsia="zh-CN"/>
                </w:rPr>
                <w:t>Same view as OPPO.</w:t>
              </w:r>
            </w:ins>
          </w:p>
        </w:tc>
      </w:tr>
      <w:tr w:rsidR="005A3F5F" w14:paraId="1132C3B1"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89697B" w14:textId="77777777" w:rsidR="005A3F5F" w:rsidRDefault="00A90CC0">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A0455D" w14:textId="77777777" w:rsidR="005A3F5F" w:rsidRDefault="00A90CC0">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691C4AC" w14:textId="77777777" w:rsidR="005A3F5F" w:rsidRDefault="005A3F5F">
            <w:pPr>
              <w:rPr>
                <w:ins w:id="557" w:author="Milos Tesanovic" w:date="2020-08-21T07:42:00Z"/>
                <w:rFonts w:eastAsia="DengXian"/>
                <w:lang w:eastAsia="zh-CN"/>
              </w:rPr>
            </w:pPr>
          </w:p>
        </w:tc>
      </w:tr>
      <w:tr w:rsidR="005A3F5F" w14:paraId="5AA6478B"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8A2288" w14:textId="77777777" w:rsidR="005A3F5F" w:rsidRDefault="00A90CC0">
            <w:pPr>
              <w:rPr>
                <w:ins w:id="559" w:author="Sharma, Vivek" w:date="2020-08-21T11:52:00Z"/>
                <w:rFonts w:eastAsia="Malgun Gothic"/>
                <w:lang w:eastAsia="ko-KR"/>
              </w:rPr>
            </w:pPr>
            <w:ins w:id="560"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55BB551" w14:textId="77777777" w:rsidR="005A3F5F" w:rsidRDefault="00A90CC0">
            <w:pPr>
              <w:rPr>
                <w:ins w:id="561" w:author="Sharma, Vivek" w:date="2020-08-21T11:52:00Z"/>
                <w:rFonts w:eastAsia="Malgun Gothic"/>
                <w:lang w:eastAsia="ko-KR"/>
              </w:rPr>
            </w:pPr>
            <w:ins w:id="562"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47AC34" w14:textId="77777777" w:rsidR="005A3F5F" w:rsidRDefault="005A3F5F">
            <w:pPr>
              <w:rPr>
                <w:ins w:id="563" w:author="Sharma, Vivek" w:date="2020-08-21T11:52:00Z"/>
                <w:rFonts w:eastAsia="DengXian"/>
                <w:lang w:eastAsia="zh-CN"/>
              </w:rPr>
            </w:pPr>
          </w:p>
        </w:tc>
      </w:tr>
      <w:tr w:rsidR="005A3F5F" w14:paraId="5F740D81"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13749E" w14:textId="77777777" w:rsidR="005A3F5F" w:rsidRDefault="00A90CC0">
            <w:pPr>
              <w:rPr>
                <w:ins w:id="565" w:author="장 성철" w:date="2020-08-21T22:12:00Z"/>
                <w:rFonts w:eastAsia="DengXian"/>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6D920F" w14:textId="77777777" w:rsidR="005A3F5F" w:rsidRDefault="00A90CC0">
            <w:pPr>
              <w:rPr>
                <w:ins w:id="567" w:author="장 성철" w:date="2020-08-21T22:12:00Z"/>
                <w:rFonts w:eastAsia="DengXian"/>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894049" w14:textId="77777777" w:rsidR="005A3F5F" w:rsidRDefault="005A3F5F">
            <w:pPr>
              <w:rPr>
                <w:ins w:id="569" w:author="장 성철" w:date="2020-08-21T22:12:00Z"/>
                <w:rFonts w:eastAsia="DengXian"/>
                <w:lang w:eastAsia="zh-CN"/>
              </w:rPr>
            </w:pPr>
          </w:p>
        </w:tc>
      </w:tr>
    </w:tbl>
    <w:p w14:paraId="0236F7AB" w14:textId="77777777" w:rsidR="005A3F5F" w:rsidRDefault="005A3F5F">
      <w:pPr>
        <w:rPr>
          <w:lang w:val="en-GB"/>
        </w:rPr>
      </w:pPr>
    </w:p>
    <w:p w14:paraId="11C7FA85"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3</w:t>
      </w:r>
    </w:p>
    <w:p w14:paraId="3FE277EA" w14:textId="77777777" w:rsidR="005A3F5F" w:rsidRDefault="00A90CC0">
      <w:pPr>
        <w:snapToGrid w:val="0"/>
        <w:rPr>
          <w:b/>
          <w:color w:val="0066FF"/>
          <w:u w:val="single"/>
          <w:lang w:eastAsia="zh-CN"/>
        </w:rPr>
      </w:pPr>
      <w:r>
        <w:rPr>
          <w:b/>
          <w:color w:val="0066FF"/>
          <w:u w:val="single"/>
          <w:lang w:eastAsia="zh-CN"/>
        </w:rPr>
        <w:t xml:space="preserve">Although most companies agree no RAN2 impact is foreseen, SI rapporteur pointed that another email </w:t>
      </w:r>
      <w:proofErr w:type="spellStart"/>
      <w:r>
        <w:rPr>
          <w:b/>
          <w:color w:val="0066FF"/>
          <w:u w:val="single"/>
          <w:lang w:eastAsia="zh-CN"/>
        </w:rPr>
        <w:t>discusson</w:t>
      </w:r>
      <w:proofErr w:type="spellEnd"/>
      <w:r>
        <w:rPr>
          <w:b/>
          <w:color w:val="0066FF"/>
          <w:u w:val="single"/>
          <w:lang w:eastAsia="zh-CN"/>
        </w:rPr>
        <w:t xml:space="preserve"> (#606) has covered the same question, and suggested to leave it to another email discussion. Email discussion Rapporteur think it is fine.</w:t>
      </w:r>
    </w:p>
    <w:p w14:paraId="6E1F344E" w14:textId="77777777" w:rsidR="005A3F5F" w:rsidRDefault="00A90CC0">
      <w:pPr>
        <w:snapToGrid w:val="0"/>
        <w:rPr>
          <w:b/>
          <w:u w:val="single"/>
          <w:lang w:eastAsia="zh-CN"/>
        </w:rPr>
      </w:pPr>
      <w:r>
        <w:rPr>
          <w:b/>
          <w:u w:val="single"/>
          <w:lang w:eastAsia="zh-CN"/>
        </w:rPr>
        <w:t>Proposal 3: Leave discussion on Relay / Remote UE authorization in email discussion#606</w:t>
      </w:r>
    </w:p>
    <w:p w14:paraId="3E268E8B" w14:textId="77777777" w:rsidR="005A3F5F" w:rsidRDefault="005A3F5F">
      <w:pPr>
        <w:rPr>
          <w:lang w:val="en-GB"/>
        </w:rPr>
      </w:pPr>
    </w:p>
    <w:p w14:paraId="68374E39" w14:textId="77777777" w:rsidR="005A3F5F" w:rsidRDefault="00A90CC0">
      <w:pPr>
        <w:pStyle w:val="Heading4"/>
      </w:pPr>
      <w:r>
        <w:t>PC5 link establishment procedure</w:t>
      </w:r>
    </w:p>
    <w:p w14:paraId="2CC0D7D8" w14:textId="77777777" w:rsidR="005A3F5F" w:rsidRDefault="00A90CC0">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7D254BF6" w14:textId="77777777" w:rsidR="005A3F5F" w:rsidRDefault="00A90CC0">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5A3F5F" w14:paraId="401FA908" w14:textId="77777777">
        <w:tc>
          <w:tcPr>
            <w:tcW w:w="2122" w:type="dxa"/>
            <w:shd w:val="clear" w:color="auto" w:fill="BFBFBF"/>
          </w:tcPr>
          <w:p w14:paraId="1AE01C0C" w14:textId="77777777" w:rsidR="005A3F5F" w:rsidRDefault="00A90CC0">
            <w:pPr>
              <w:pStyle w:val="BodyText"/>
            </w:pPr>
            <w:r>
              <w:t>Company</w:t>
            </w:r>
          </w:p>
        </w:tc>
        <w:tc>
          <w:tcPr>
            <w:tcW w:w="1842" w:type="dxa"/>
            <w:shd w:val="clear" w:color="auto" w:fill="BFBFBF"/>
          </w:tcPr>
          <w:p w14:paraId="22A0BF9E" w14:textId="77777777" w:rsidR="005A3F5F" w:rsidRDefault="00A90CC0">
            <w:pPr>
              <w:pStyle w:val="BodyText"/>
            </w:pPr>
            <w:r>
              <w:t>Yes / No</w:t>
            </w:r>
          </w:p>
        </w:tc>
        <w:tc>
          <w:tcPr>
            <w:tcW w:w="5664" w:type="dxa"/>
            <w:shd w:val="clear" w:color="auto" w:fill="BFBFBF"/>
          </w:tcPr>
          <w:p w14:paraId="0BE3E047" w14:textId="77777777" w:rsidR="005A3F5F" w:rsidRDefault="00A90CC0">
            <w:pPr>
              <w:pStyle w:val="BodyText"/>
            </w:pPr>
            <w:r>
              <w:t>Comments (please provide comment if you think “No”)</w:t>
            </w:r>
          </w:p>
        </w:tc>
      </w:tr>
      <w:tr w:rsidR="005A3F5F" w14:paraId="54B5D8EB" w14:textId="77777777">
        <w:tc>
          <w:tcPr>
            <w:tcW w:w="2122" w:type="dxa"/>
            <w:shd w:val="clear" w:color="auto" w:fill="auto"/>
          </w:tcPr>
          <w:p w14:paraId="19A47C50" w14:textId="77777777" w:rsidR="005A3F5F" w:rsidRDefault="00A90CC0">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14:paraId="5641CBD3" w14:textId="77777777" w:rsidR="005A3F5F" w:rsidRDefault="00A90CC0">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3535316C" w14:textId="77777777" w:rsidR="005A3F5F" w:rsidRDefault="005A3F5F">
            <w:pPr>
              <w:rPr>
                <w:rFonts w:eastAsia="Times New Roman"/>
              </w:rPr>
            </w:pPr>
          </w:p>
        </w:tc>
      </w:tr>
      <w:tr w:rsidR="005A3F5F" w14:paraId="01A9B13C" w14:textId="77777777">
        <w:tc>
          <w:tcPr>
            <w:tcW w:w="2122" w:type="dxa"/>
            <w:shd w:val="clear" w:color="auto" w:fill="auto"/>
          </w:tcPr>
          <w:p w14:paraId="5F4FA3A9" w14:textId="77777777" w:rsidR="005A3F5F" w:rsidRDefault="00A90CC0">
            <w:pPr>
              <w:rPr>
                <w:rFonts w:eastAsia="Times New Roman"/>
              </w:rPr>
            </w:pPr>
            <w:proofErr w:type="spellStart"/>
            <w:ins w:id="573" w:author="Hao Bi" w:date="2020-08-17T21:44:00Z">
              <w:r>
                <w:rPr>
                  <w:rFonts w:eastAsia="Times New Roman"/>
                </w:rPr>
                <w:t>Futurewei</w:t>
              </w:r>
            </w:ins>
            <w:proofErr w:type="spellEnd"/>
          </w:p>
        </w:tc>
        <w:tc>
          <w:tcPr>
            <w:tcW w:w="1842" w:type="dxa"/>
            <w:shd w:val="clear" w:color="auto" w:fill="auto"/>
          </w:tcPr>
          <w:p w14:paraId="0D4660A4" w14:textId="77777777" w:rsidR="005A3F5F" w:rsidRDefault="00A90CC0">
            <w:pPr>
              <w:rPr>
                <w:rFonts w:eastAsia="Times New Roman"/>
              </w:rPr>
            </w:pPr>
            <w:ins w:id="574" w:author="Hao Bi" w:date="2020-08-17T21:44:00Z">
              <w:r>
                <w:rPr>
                  <w:rFonts w:eastAsia="Times New Roman"/>
                </w:rPr>
                <w:t>Yes with comment</w:t>
              </w:r>
            </w:ins>
          </w:p>
        </w:tc>
        <w:tc>
          <w:tcPr>
            <w:tcW w:w="5664" w:type="dxa"/>
            <w:shd w:val="clear" w:color="auto" w:fill="auto"/>
          </w:tcPr>
          <w:p w14:paraId="5FF629AD" w14:textId="77777777" w:rsidR="005A3F5F" w:rsidRDefault="00A90CC0">
            <w:pPr>
              <w:rPr>
                <w:rFonts w:eastAsia="Times New Roman"/>
              </w:rPr>
            </w:pPr>
            <w:ins w:id="575" w:author="Hao Bi" w:date="2020-08-17T21:44:00Z">
              <w:r>
                <w:rPr>
                  <w:rFonts w:eastAsia="Times New Roman"/>
                </w:rPr>
                <w:t>Rel-16 NR V2X PC5 unicast link establishment procedure can be reused for the sidelink connection with the control of gNB connected to the relay UE.</w:t>
              </w:r>
            </w:ins>
          </w:p>
        </w:tc>
      </w:tr>
      <w:tr w:rsidR="005A3F5F" w14:paraId="7A2356E7" w14:textId="77777777">
        <w:trPr>
          <w:ins w:id="576" w:author="yang xing" w:date="2020-08-18T14:31:00Z"/>
        </w:trPr>
        <w:tc>
          <w:tcPr>
            <w:tcW w:w="2122" w:type="dxa"/>
            <w:shd w:val="clear" w:color="auto" w:fill="auto"/>
          </w:tcPr>
          <w:p w14:paraId="6601070A" w14:textId="77777777" w:rsidR="005A3F5F" w:rsidRDefault="00A90CC0">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5077E5F9" w14:textId="77777777" w:rsidR="005A3F5F" w:rsidRDefault="00A90CC0">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22BE5082" w14:textId="77777777" w:rsidR="005A3F5F" w:rsidRDefault="005A3F5F">
            <w:pPr>
              <w:rPr>
                <w:ins w:id="581" w:author="yang xing" w:date="2020-08-18T14:31:00Z"/>
                <w:rFonts w:eastAsia="Times New Roman"/>
              </w:rPr>
            </w:pPr>
          </w:p>
        </w:tc>
      </w:tr>
      <w:tr w:rsidR="005A3F5F" w14:paraId="610B11BA" w14:textId="77777777">
        <w:trPr>
          <w:ins w:id="582" w:author="OPPO (Qianxi)" w:date="2020-08-18T15:53:00Z"/>
        </w:trPr>
        <w:tc>
          <w:tcPr>
            <w:tcW w:w="2122" w:type="dxa"/>
            <w:shd w:val="clear" w:color="auto" w:fill="auto"/>
          </w:tcPr>
          <w:p w14:paraId="38C9C74A" w14:textId="77777777" w:rsidR="005A3F5F" w:rsidRDefault="00A90CC0">
            <w:pPr>
              <w:rPr>
                <w:ins w:id="583" w:author="OPPO (Qianxi)" w:date="2020-08-18T15:53:00Z"/>
                <w:lang w:eastAsia="zh-CN"/>
              </w:rPr>
            </w:pPr>
            <w:ins w:id="58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2FEF46F6" w14:textId="77777777" w:rsidR="005A3F5F" w:rsidRDefault="00A90CC0">
            <w:pPr>
              <w:rPr>
                <w:ins w:id="585" w:author="OPPO (Qianxi)" w:date="2020-08-18T15:53:00Z"/>
                <w:lang w:eastAsia="zh-CN"/>
              </w:rPr>
            </w:pPr>
            <w:ins w:id="586"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0982267C" w14:textId="77777777" w:rsidR="005A3F5F" w:rsidRDefault="00A90CC0">
            <w:pPr>
              <w:rPr>
                <w:ins w:id="587" w:author="OPPO (Qianxi)" w:date="2020-08-18T15:53:00Z"/>
                <w:rFonts w:eastAsia="Times New Roman"/>
              </w:rPr>
            </w:pPr>
            <w:ins w:id="588"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5A3F5F" w14:paraId="4BFBCFFB" w14:textId="77777777">
        <w:trPr>
          <w:ins w:id="589" w:author="Ericsson" w:date="2020-08-18T15:08:00Z"/>
        </w:trPr>
        <w:tc>
          <w:tcPr>
            <w:tcW w:w="2122" w:type="dxa"/>
            <w:shd w:val="clear" w:color="auto" w:fill="auto"/>
          </w:tcPr>
          <w:p w14:paraId="00B3ECA2" w14:textId="77777777" w:rsidR="005A3F5F" w:rsidRDefault="00A90CC0">
            <w:pPr>
              <w:rPr>
                <w:ins w:id="590" w:author="Ericsson" w:date="2020-08-18T15:08:00Z"/>
                <w:rFonts w:eastAsia="DengXian"/>
                <w:lang w:eastAsia="zh-CN"/>
              </w:rPr>
            </w:pPr>
            <w:ins w:id="591" w:author="Ericsson (Antonino Orsino)" w:date="2020-08-18T16:20:00Z">
              <w:r>
                <w:rPr>
                  <w:rFonts w:eastAsia="DengXian"/>
                  <w:lang w:eastAsia="zh-CN"/>
                </w:rPr>
                <w:t>Ericsson</w:t>
              </w:r>
            </w:ins>
          </w:p>
        </w:tc>
        <w:tc>
          <w:tcPr>
            <w:tcW w:w="1842" w:type="dxa"/>
            <w:shd w:val="clear" w:color="auto" w:fill="auto"/>
          </w:tcPr>
          <w:p w14:paraId="1189B116" w14:textId="77777777" w:rsidR="005A3F5F" w:rsidRDefault="00A90CC0">
            <w:pPr>
              <w:rPr>
                <w:ins w:id="592" w:author="Ericsson" w:date="2020-08-18T15:08:00Z"/>
                <w:rFonts w:eastAsia="DengXian"/>
                <w:lang w:eastAsia="zh-CN"/>
              </w:rPr>
            </w:pPr>
            <w:ins w:id="593" w:author="Ericsson (Antonino Orsino)" w:date="2020-08-18T16:20:00Z">
              <w:r>
                <w:rPr>
                  <w:rFonts w:eastAsia="DengXian"/>
                  <w:lang w:eastAsia="zh-CN"/>
                </w:rPr>
                <w:t>Yes</w:t>
              </w:r>
            </w:ins>
          </w:p>
        </w:tc>
        <w:tc>
          <w:tcPr>
            <w:tcW w:w="5664" w:type="dxa"/>
            <w:shd w:val="clear" w:color="auto" w:fill="auto"/>
          </w:tcPr>
          <w:p w14:paraId="6A5B4F3D" w14:textId="77777777" w:rsidR="005A3F5F" w:rsidRDefault="00A90CC0">
            <w:pPr>
              <w:rPr>
                <w:ins w:id="594" w:author="Ericsson" w:date="2020-08-18T15:08:00Z"/>
                <w:rFonts w:eastAsia="DengXian"/>
                <w:lang w:eastAsia="zh-CN"/>
              </w:rPr>
            </w:pPr>
            <w:ins w:id="595" w:author="Ericsson (Antonino Orsino)" w:date="2020-08-18T16:22:00Z">
              <w:r>
                <w:rPr>
                  <w:rFonts w:eastAsia="DengXian"/>
                  <w:lang w:eastAsia="zh-CN"/>
                </w:rPr>
                <w:t>Legacy Rel-16 NR V2X PC5 unicast link establishment procedures can be the baseline in this case.</w:t>
              </w:r>
            </w:ins>
          </w:p>
        </w:tc>
      </w:tr>
      <w:tr w:rsidR="005A3F5F" w14:paraId="0378D6E2" w14:textId="77777777">
        <w:trPr>
          <w:ins w:id="596" w:author="Qualcomm - Peng Cheng" w:date="2020-08-19T01:20:00Z"/>
        </w:trPr>
        <w:tc>
          <w:tcPr>
            <w:tcW w:w="2122" w:type="dxa"/>
            <w:shd w:val="clear" w:color="auto" w:fill="auto"/>
          </w:tcPr>
          <w:p w14:paraId="1666B93C" w14:textId="77777777" w:rsidR="005A3F5F" w:rsidRDefault="00A90CC0">
            <w:pPr>
              <w:rPr>
                <w:ins w:id="597" w:author="Qualcomm - Peng Cheng" w:date="2020-08-19T01:20:00Z"/>
                <w:rFonts w:eastAsia="DengXian"/>
                <w:lang w:eastAsia="zh-CN"/>
              </w:rPr>
            </w:pPr>
            <w:ins w:id="598" w:author="Qualcomm - Peng Cheng" w:date="2020-08-19T01:20:00Z">
              <w:r>
                <w:rPr>
                  <w:rFonts w:eastAsia="DengXian"/>
                  <w:lang w:eastAsia="zh-CN"/>
                </w:rPr>
                <w:t>Qualcomm</w:t>
              </w:r>
            </w:ins>
          </w:p>
        </w:tc>
        <w:tc>
          <w:tcPr>
            <w:tcW w:w="1842" w:type="dxa"/>
            <w:shd w:val="clear" w:color="auto" w:fill="auto"/>
          </w:tcPr>
          <w:p w14:paraId="7DDCFF98" w14:textId="77777777" w:rsidR="005A3F5F" w:rsidRDefault="00A90CC0">
            <w:pPr>
              <w:rPr>
                <w:ins w:id="599" w:author="Qualcomm - Peng Cheng" w:date="2020-08-19T01:20:00Z"/>
                <w:rFonts w:eastAsia="DengXian"/>
                <w:lang w:eastAsia="zh-CN"/>
              </w:rPr>
            </w:pPr>
            <w:ins w:id="600" w:author="Qualcomm - Peng Cheng" w:date="2020-08-19T01:20:00Z">
              <w:r>
                <w:rPr>
                  <w:rFonts w:eastAsia="DengXian"/>
                  <w:lang w:eastAsia="zh-CN"/>
                </w:rPr>
                <w:t>Yes</w:t>
              </w:r>
            </w:ins>
          </w:p>
        </w:tc>
        <w:tc>
          <w:tcPr>
            <w:tcW w:w="5664" w:type="dxa"/>
            <w:shd w:val="clear" w:color="auto" w:fill="auto"/>
          </w:tcPr>
          <w:p w14:paraId="22467164" w14:textId="77777777" w:rsidR="005A3F5F" w:rsidRDefault="00A90CC0">
            <w:pPr>
              <w:rPr>
                <w:ins w:id="601" w:author="Qualcomm - Peng Cheng" w:date="2020-08-19T01:20:00Z"/>
                <w:rFonts w:eastAsia="DengXian"/>
                <w:lang w:eastAsia="zh-CN"/>
              </w:rPr>
            </w:pPr>
            <w:ins w:id="602" w:author="Qualcomm - Peng Cheng" w:date="2020-08-19T01:21:00Z">
              <w:r>
                <w:rPr>
                  <w:rFonts w:eastAsia="DengXian"/>
                  <w:lang w:eastAsia="zh-CN"/>
                </w:rPr>
                <w:t xml:space="preserve">We have same understanding as Ericsson. </w:t>
              </w:r>
            </w:ins>
            <w:ins w:id="603" w:author="Qualcomm - Peng Cheng" w:date="2020-08-19T01:23:00Z">
              <w:r>
                <w:rPr>
                  <w:rFonts w:eastAsia="DengXian"/>
                  <w:lang w:eastAsia="zh-CN"/>
                </w:rPr>
                <w:t>The intention is just to confirm the legacy procedure can be reused. In addition, w</w:t>
              </w:r>
            </w:ins>
            <w:ins w:id="604" w:author="Qualcomm - Peng Cheng" w:date="2020-08-19T01:22:00Z">
              <w:r>
                <w:rPr>
                  <w:rFonts w:eastAsia="DengXian"/>
                  <w:lang w:eastAsia="zh-CN"/>
                </w:rPr>
                <w:t xml:space="preserve">e are not sure how PC5-RRC can be established if we don’t have PC5-S. </w:t>
              </w:r>
            </w:ins>
          </w:p>
        </w:tc>
      </w:tr>
      <w:tr w:rsidR="005A3F5F" w14:paraId="5D421949" w14:textId="77777777">
        <w:trPr>
          <w:ins w:id="605" w:author="CATT" w:date="2020-08-19T14:03:00Z"/>
        </w:trPr>
        <w:tc>
          <w:tcPr>
            <w:tcW w:w="2122" w:type="dxa"/>
            <w:shd w:val="clear" w:color="auto" w:fill="auto"/>
          </w:tcPr>
          <w:p w14:paraId="4DD84F80" w14:textId="77777777" w:rsidR="005A3F5F" w:rsidRDefault="00A90CC0">
            <w:pPr>
              <w:rPr>
                <w:ins w:id="606" w:author="CATT" w:date="2020-08-19T14:03:00Z"/>
                <w:rFonts w:eastAsia="DengXian"/>
                <w:lang w:eastAsia="zh-CN"/>
              </w:rPr>
            </w:pPr>
            <w:ins w:id="607" w:author="CATT" w:date="2020-08-19T14:03:00Z">
              <w:r>
                <w:rPr>
                  <w:rFonts w:eastAsia="DengXian" w:hint="eastAsia"/>
                  <w:lang w:eastAsia="zh-CN"/>
                </w:rPr>
                <w:t>CATT</w:t>
              </w:r>
            </w:ins>
          </w:p>
        </w:tc>
        <w:tc>
          <w:tcPr>
            <w:tcW w:w="1842" w:type="dxa"/>
            <w:shd w:val="clear" w:color="auto" w:fill="auto"/>
          </w:tcPr>
          <w:p w14:paraId="7E6ED290" w14:textId="77777777" w:rsidR="005A3F5F" w:rsidRDefault="00A90CC0">
            <w:pPr>
              <w:rPr>
                <w:ins w:id="608" w:author="CATT" w:date="2020-08-19T14:03:00Z"/>
                <w:rFonts w:eastAsia="DengXian"/>
                <w:lang w:eastAsia="zh-CN"/>
              </w:rPr>
            </w:pPr>
            <w:ins w:id="609" w:author="CATT" w:date="2020-08-19T14:03:00Z">
              <w:r>
                <w:rPr>
                  <w:rFonts w:eastAsia="DengXian" w:hint="eastAsia"/>
                  <w:lang w:eastAsia="zh-CN"/>
                </w:rPr>
                <w:t>Yes</w:t>
              </w:r>
            </w:ins>
          </w:p>
        </w:tc>
        <w:tc>
          <w:tcPr>
            <w:tcW w:w="5664" w:type="dxa"/>
            <w:shd w:val="clear" w:color="auto" w:fill="auto"/>
          </w:tcPr>
          <w:p w14:paraId="7C90E22F" w14:textId="77777777" w:rsidR="005A3F5F" w:rsidRDefault="00A90CC0">
            <w:pPr>
              <w:rPr>
                <w:ins w:id="610" w:author="CATT" w:date="2020-08-19T14:03:00Z"/>
                <w:rFonts w:eastAsia="DengXian"/>
                <w:lang w:eastAsia="zh-CN"/>
              </w:rPr>
            </w:pPr>
            <w:ins w:id="611" w:author="CATT" w:date="2020-08-19T14:04:00Z">
              <w:r>
                <w:rPr>
                  <w:rFonts w:eastAsia="DengXian" w:hint="eastAsia"/>
                  <w:lang w:eastAsia="zh-CN"/>
                </w:rPr>
                <w:t>But the PC5-S signaling content may be different, which depends on SA2 design.</w:t>
              </w:r>
            </w:ins>
          </w:p>
        </w:tc>
      </w:tr>
      <w:tr w:rsidR="005A3F5F" w14:paraId="337A03D4" w14:textId="77777777">
        <w:trPr>
          <w:ins w:id="612" w:author="Srinivasan, Nithin" w:date="2020-08-19T12:32:00Z"/>
        </w:trPr>
        <w:tc>
          <w:tcPr>
            <w:tcW w:w="2122" w:type="dxa"/>
            <w:shd w:val="clear" w:color="auto" w:fill="auto"/>
          </w:tcPr>
          <w:p w14:paraId="4BD0FB3B" w14:textId="77777777" w:rsidR="005A3F5F" w:rsidRDefault="00A90CC0">
            <w:pPr>
              <w:rPr>
                <w:ins w:id="613" w:author="Srinivasan, Nithin" w:date="2020-08-19T12:32:00Z"/>
                <w:rFonts w:eastAsia="DengXian"/>
                <w:lang w:eastAsia="zh-CN"/>
              </w:rPr>
            </w:pPr>
            <w:ins w:id="614" w:author="Srinivasan, Nithin" w:date="2020-08-19T12:32:00Z">
              <w:r>
                <w:rPr>
                  <w:rFonts w:eastAsia="DengXian"/>
                  <w:lang w:eastAsia="zh-CN"/>
                </w:rPr>
                <w:t>Fraunhofer</w:t>
              </w:r>
            </w:ins>
          </w:p>
        </w:tc>
        <w:tc>
          <w:tcPr>
            <w:tcW w:w="1842" w:type="dxa"/>
            <w:shd w:val="clear" w:color="auto" w:fill="auto"/>
          </w:tcPr>
          <w:p w14:paraId="2B42EDFC" w14:textId="77777777" w:rsidR="005A3F5F" w:rsidRDefault="00A90CC0">
            <w:pPr>
              <w:rPr>
                <w:ins w:id="615" w:author="Srinivasan, Nithin" w:date="2020-08-19T12:32:00Z"/>
                <w:rFonts w:eastAsia="DengXian"/>
                <w:lang w:eastAsia="zh-CN"/>
              </w:rPr>
            </w:pPr>
            <w:ins w:id="616" w:author="Srinivasan, Nithin" w:date="2020-08-19T12:32:00Z">
              <w:r>
                <w:rPr>
                  <w:rFonts w:eastAsia="DengXian"/>
                  <w:lang w:eastAsia="zh-CN"/>
                </w:rPr>
                <w:t>Yes</w:t>
              </w:r>
            </w:ins>
          </w:p>
        </w:tc>
        <w:tc>
          <w:tcPr>
            <w:tcW w:w="5664" w:type="dxa"/>
            <w:shd w:val="clear" w:color="auto" w:fill="auto"/>
          </w:tcPr>
          <w:p w14:paraId="41B0B76F" w14:textId="77777777" w:rsidR="005A3F5F" w:rsidRDefault="00A90CC0">
            <w:pPr>
              <w:rPr>
                <w:ins w:id="617" w:author="Srinivasan, Nithin" w:date="2020-08-19T12:32:00Z"/>
                <w:rFonts w:eastAsia="DengXian"/>
                <w:lang w:eastAsia="zh-CN"/>
              </w:rPr>
            </w:pPr>
            <w:ins w:id="618" w:author="Srinivasan, Nithin" w:date="2020-08-19T12:32:00Z">
              <w:r>
                <w:rPr>
                  <w:rFonts w:eastAsia="DengXian"/>
                  <w:lang w:eastAsia="zh-CN"/>
                </w:rPr>
                <w:t>Agree with Ericsson</w:t>
              </w:r>
            </w:ins>
          </w:p>
        </w:tc>
      </w:tr>
      <w:tr w:rsidR="005A3F5F" w14:paraId="03CCEB18" w14:textId="77777777">
        <w:trPr>
          <w:ins w:id="619" w:author="Rui Wang(Huawei)" w:date="2020-08-19T23:58:00Z"/>
        </w:trPr>
        <w:tc>
          <w:tcPr>
            <w:tcW w:w="2122" w:type="dxa"/>
            <w:shd w:val="clear" w:color="auto" w:fill="auto"/>
          </w:tcPr>
          <w:p w14:paraId="6AF1A212" w14:textId="77777777" w:rsidR="005A3F5F" w:rsidRDefault="00A90CC0">
            <w:pPr>
              <w:rPr>
                <w:ins w:id="620" w:author="Rui Wang(Huawei)" w:date="2020-08-19T23:58:00Z"/>
                <w:rFonts w:eastAsia="DengXian"/>
                <w:lang w:eastAsia="zh-CN"/>
              </w:rPr>
            </w:pPr>
            <w:ins w:id="621"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52E3865F" w14:textId="77777777" w:rsidR="005A3F5F" w:rsidRDefault="00A90CC0">
            <w:pPr>
              <w:rPr>
                <w:ins w:id="622" w:author="Rui Wang(Huawei)" w:date="2020-08-19T23:58:00Z"/>
                <w:rFonts w:eastAsia="DengXian"/>
                <w:lang w:eastAsia="zh-CN"/>
              </w:rPr>
            </w:pPr>
            <w:ins w:id="623" w:author="Rui Wang(Huawei)" w:date="2020-08-19T23:58:00Z">
              <w:r>
                <w:rPr>
                  <w:rFonts w:eastAsia="DengXian"/>
                  <w:lang w:eastAsia="zh-CN"/>
                </w:rPr>
                <w:t>Yes</w:t>
              </w:r>
            </w:ins>
          </w:p>
        </w:tc>
        <w:tc>
          <w:tcPr>
            <w:tcW w:w="5664" w:type="dxa"/>
            <w:shd w:val="clear" w:color="auto" w:fill="auto"/>
          </w:tcPr>
          <w:p w14:paraId="7DA6D1D6" w14:textId="77777777" w:rsidR="005A3F5F" w:rsidRDefault="005A3F5F">
            <w:pPr>
              <w:rPr>
                <w:ins w:id="624" w:author="Rui Wang(Huawei)" w:date="2020-08-19T23:58:00Z"/>
                <w:rFonts w:eastAsia="DengXian"/>
                <w:lang w:eastAsia="zh-CN"/>
              </w:rPr>
            </w:pPr>
          </w:p>
        </w:tc>
      </w:tr>
      <w:tr w:rsidR="005A3F5F" w14:paraId="669D7FF6" w14:textId="77777777" w:rsidTr="005A3F5F">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14:paraId="67639E01" w14:textId="77777777" w:rsidR="005A3F5F" w:rsidRDefault="00A90CC0">
            <w:pPr>
              <w:rPr>
                <w:ins w:id="628" w:author="vivo(Boubacar)" w:date="2020-08-20T12:25:00Z"/>
                <w:rFonts w:eastAsia="DengXian"/>
                <w:lang w:eastAsia="zh-CN"/>
              </w:rPr>
            </w:pPr>
            <w:ins w:id="629"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0" w:author="ZTE - Boyuan" w:date="2020-08-20T22:22:00Z">
              <w:tcPr>
                <w:tcW w:w="1842" w:type="dxa"/>
                <w:shd w:val="clear" w:color="auto" w:fill="auto"/>
              </w:tcPr>
            </w:tcPrChange>
          </w:tcPr>
          <w:p w14:paraId="73B18598" w14:textId="77777777" w:rsidR="005A3F5F" w:rsidRDefault="00A90CC0">
            <w:pPr>
              <w:rPr>
                <w:ins w:id="631" w:author="vivo(Boubacar)" w:date="2020-08-20T12:25:00Z"/>
                <w:rFonts w:eastAsia="DengXian"/>
                <w:lang w:eastAsia="zh-CN"/>
              </w:rPr>
            </w:pPr>
            <w:ins w:id="632"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14:paraId="7C5F145F" w14:textId="77777777" w:rsidR="005A3F5F" w:rsidRDefault="00A90CC0">
            <w:pPr>
              <w:rPr>
                <w:ins w:id="634" w:author="vivo(Boubacar)" w:date="2020-08-20T12:25:00Z"/>
                <w:rFonts w:eastAsia="DengXian"/>
                <w:lang w:eastAsia="zh-CN"/>
              </w:rPr>
            </w:pPr>
            <w:ins w:id="635"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6" w:author="vivo(Boubacar)" w:date="2020-08-20T12:26:00Z">
              <w:r>
                <w:rPr>
                  <w:rFonts w:eastAsia="DengXian"/>
                  <w:lang w:eastAsia="zh-CN"/>
                </w:rPr>
                <w:t>ing</w:t>
              </w:r>
            </w:ins>
            <w:ins w:id="637" w:author="vivo(Boubacar)" w:date="2020-08-20T12:25:00Z">
              <w:r>
                <w:rPr>
                  <w:rFonts w:eastAsia="DengXian"/>
                  <w:lang w:eastAsia="zh-CN"/>
                </w:rPr>
                <w:t xml:space="preserve"> of discovery and unicast link establishment procedures is still under discussion in SA2.</w:t>
              </w:r>
            </w:ins>
          </w:p>
        </w:tc>
      </w:tr>
      <w:tr w:rsidR="005A3F5F" w14:paraId="2117EBB1" w14:textId="77777777">
        <w:trPr>
          <w:ins w:id="638" w:author="ZTE(Weiqiang)" w:date="2020-08-20T14:17:00Z"/>
        </w:trPr>
        <w:tc>
          <w:tcPr>
            <w:tcW w:w="2122" w:type="dxa"/>
            <w:shd w:val="clear" w:color="auto" w:fill="auto"/>
          </w:tcPr>
          <w:p w14:paraId="4342FF85" w14:textId="77777777" w:rsidR="005A3F5F" w:rsidRDefault="00A90CC0">
            <w:pPr>
              <w:rPr>
                <w:ins w:id="639" w:author="ZTE(Weiqiang)" w:date="2020-08-20T14:17:00Z"/>
                <w:rFonts w:eastAsia="DengXian"/>
                <w:lang w:eastAsia="zh-CN"/>
              </w:rPr>
            </w:pPr>
            <w:ins w:id="640" w:author="ZTE - Boyuan" w:date="2020-08-20T22:22:00Z">
              <w:r>
                <w:rPr>
                  <w:rFonts w:eastAsia="DengXian" w:hint="eastAsia"/>
                  <w:lang w:eastAsia="zh-CN"/>
                </w:rPr>
                <w:t>ZTE</w:t>
              </w:r>
            </w:ins>
          </w:p>
        </w:tc>
        <w:tc>
          <w:tcPr>
            <w:tcW w:w="1842" w:type="dxa"/>
            <w:shd w:val="clear" w:color="auto" w:fill="auto"/>
          </w:tcPr>
          <w:p w14:paraId="7C517485" w14:textId="77777777" w:rsidR="005A3F5F" w:rsidRDefault="00A90CC0">
            <w:pPr>
              <w:rPr>
                <w:ins w:id="641" w:author="ZTE(Weiqiang)" w:date="2020-08-20T14:17:00Z"/>
                <w:rFonts w:eastAsia="DengXian"/>
                <w:lang w:eastAsia="zh-CN"/>
              </w:rPr>
            </w:pPr>
            <w:ins w:id="642" w:author="ZTE - Boyuan" w:date="2020-08-20T22:22:00Z">
              <w:r>
                <w:rPr>
                  <w:rFonts w:eastAsia="DengXian" w:hint="eastAsia"/>
                  <w:lang w:eastAsia="zh-CN"/>
                </w:rPr>
                <w:t>Yes</w:t>
              </w:r>
            </w:ins>
          </w:p>
        </w:tc>
        <w:tc>
          <w:tcPr>
            <w:tcW w:w="5664" w:type="dxa"/>
            <w:shd w:val="clear" w:color="auto" w:fill="auto"/>
          </w:tcPr>
          <w:p w14:paraId="5BEFFF09" w14:textId="77777777" w:rsidR="005A3F5F" w:rsidRDefault="005A3F5F">
            <w:pPr>
              <w:rPr>
                <w:ins w:id="643" w:author="ZTE(Weiqiang)" w:date="2020-08-20T14:17:00Z"/>
                <w:rFonts w:eastAsia="DengXian"/>
                <w:lang w:eastAsia="zh-CN"/>
              </w:rPr>
            </w:pPr>
          </w:p>
        </w:tc>
      </w:tr>
      <w:tr w:rsidR="005A3F5F" w14:paraId="2261A9D4" w14:textId="77777777">
        <w:trPr>
          <w:ins w:id="644" w:author="Lenovo" w:date="2020-08-20T16:36:00Z"/>
        </w:trPr>
        <w:tc>
          <w:tcPr>
            <w:tcW w:w="2122" w:type="dxa"/>
            <w:shd w:val="clear" w:color="auto" w:fill="auto"/>
          </w:tcPr>
          <w:p w14:paraId="2DB99C99" w14:textId="77777777" w:rsidR="005A3F5F" w:rsidRDefault="00A90CC0">
            <w:pPr>
              <w:rPr>
                <w:ins w:id="645" w:author="Lenovo" w:date="2020-08-20T16:36:00Z"/>
                <w:rFonts w:eastAsia="DengXian"/>
                <w:lang w:eastAsia="zh-CN"/>
              </w:rPr>
            </w:pPr>
            <w:ins w:id="646" w:author="Lenovo" w:date="2020-08-20T16:37:00Z">
              <w:r>
                <w:rPr>
                  <w:rFonts w:eastAsia="DengXian"/>
                  <w:lang w:eastAsia="zh-CN"/>
                </w:rPr>
                <w:t>Lenovo</w:t>
              </w:r>
            </w:ins>
          </w:p>
        </w:tc>
        <w:tc>
          <w:tcPr>
            <w:tcW w:w="1842" w:type="dxa"/>
            <w:shd w:val="clear" w:color="auto" w:fill="auto"/>
          </w:tcPr>
          <w:p w14:paraId="44B9755F" w14:textId="77777777" w:rsidR="005A3F5F" w:rsidRDefault="00A90CC0">
            <w:pPr>
              <w:rPr>
                <w:ins w:id="647" w:author="Lenovo" w:date="2020-08-20T16:36:00Z"/>
                <w:rFonts w:eastAsia="DengXian"/>
                <w:lang w:eastAsia="zh-CN"/>
              </w:rPr>
            </w:pPr>
            <w:ins w:id="648" w:author="Lenovo" w:date="2020-08-20T16:37:00Z">
              <w:r>
                <w:rPr>
                  <w:rFonts w:eastAsia="DengXian"/>
                  <w:lang w:eastAsia="zh-CN"/>
                </w:rPr>
                <w:t>Yes</w:t>
              </w:r>
            </w:ins>
          </w:p>
        </w:tc>
        <w:tc>
          <w:tcPr>
            <w:tcW w:w="5664" w:type="dxa"/>
            <w:shd w:val="clear" w:color="auto" w:fill="auto"/>
          </w:tcPr>
          <w:p w14:paraId="19D8848C" w14:textId="77777777" w:rsidR="005A3F5F" w:rsidRDefault="00A90CC0">
            <w:pPr>
              <w:rPr>
                <w:ins w:id="649" w:author="Lenovo" w:date="2020-08-20T16:36:00Z"/>
                <w:rFonts w:eastAsia="DengXian"/>
                <w:lang w:eastAsia="zh-CN"/>
              </w:rPr>
            </w:pPr>
            <w:ins w:id="650" w:author="Lenovo" w:date="2020-08-20T16:37:00Z">
              <w:r>
                <w:rPr>
                  <w:rFonts w:eastAsia="DengXian"/>
                  <w:lang w:eastAsia="zh-CN"/>
                </w:rPr>
                <w:t>Rel-16 NR V2X PC5 unicast link establishment procedures should be the baseline.</w:t>
              </w:r>
            </w:ins>
          </w:p>
        </w:tc>
      </w:tr>
      <w:tr w:rsidR="005A3F5F" w14:paraId="16EE91D0" w14:textId="77777777">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BD01FC" w14:textId="77777777" w:rsidR="005A3F5F" w:rsidRDefault="00A90CC0">
            <w:pPr>
              <w:rPr>
                <w:ins w:id="652" w:author="Nokia (GWO)" w:date="2020-08-20T16:42:00Z"/>
                <w:rFonts w:eastAsia="DengXian"/>
                <w:lang w:eastAsia="zh-CN"/>
              </w:rPr>
            </w:pPr>
            <w:ins w:id="653"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01DD77" w14:textId="77777777" w:rsidR="005A3F5F" w:rsidRDefault="00A90CC0">
            <w:pPr>
              <w:rPr>
                <w:ins w:id="654" w:author="Nokia (GWO)" w:date="2020-08-20T16:42:00Z"/>
                <w:rFonts w:eastAsia="DengXian"/>
                <w:lang w:eastAsia="zh-CN"/>
              </w:rPr>
            </w:pPr>
            <w:ins w:id="655"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9EB8E" w14:textId="77777777" w:rsidR="005A3F5F" w:rsidRDefault="00A90CC0">
            <w:pPr>
              <w:rPr>
                <w:ins w:id="656" w:author="Nokia (GWO)" w:date="2020-08-20T16:42:00Z"/>
                <w:rFonts w:eastAsia="DengXian"/>
                <w:lang w:eastAsia="zh-CN"/>
              </w:rPr>
            </w:pPr>
            <w:ins w:id="657" w:author="Nokia (GWO)" w:date="2020-08-20T16:42:00Z">
              <w:r>
                <w:rPr>
                  <w:rFonts w:eastAsia="DengXian"/>
                  <w:lang w:eastAsia="zh-CN"/>
                </w:rPr>
                <w:t>We also think that Rel-16 NR V2X PC5 unicast link establishment should be the baseline.</w:t>
              </w:r>
            </w:ins>
          </w:p>
        </w:tc>
      </w:tr>
      <w:tr w:rsidR="005A3F5F" w14:paraId="4C9A304B" w14:textId="77777777">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5C8944" w14:textId="77777777" w:rsidR="005A3F5F" w:rsidRDefault="00A90CC0">
            <w:pPr>
              <w:rPr>
                <w:ins w:id="659" w:author="Apple - Zhibin Wu" w:date="2020-08-20T08:55:00Z"/>
                <w:rFonts w:eastAsia="DengXian"/>
                <w:lang w:eastAsia="zh-CN"/>
              </w:rPr>
            </w:pPr>
            <w:ins w:id="66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0AD217" w14:textId="77777777" w:rsidR="005A3F5F" w:rsidRDefault="00A90CC0">
            <w:pPr>
              <w:rPr>
                <w:ins w:id="661" w:author="Apple - Zhibin Wu" w:date="2020-08-20T08:55:00Z"/>
                <w:rFonts w:eastAsia="DengXian"/>
                <w:lang w:eastAsia="zh-CN"/>
              </w:rPr>
            </w:pPr>
            <w:ins w:id="66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2A94C6" w14:textId="77777777" w:rsidR="005A3F5F" w:rsidRDefault="005A3F5F">
            <w:pPr>
              <w:rPr>
                <w:ins w:id="663" w:author="Apple - Zhibin Wu" w:date="2020-08-20T08:55:00Z"/>
                <w:rFonts w:eastAsia="DengXian"/>
                <w:lang w:eastAsia="zh-CN"/>
              </w:rPr>
            </w:pPr>
          </w:p>
        </w:tc>
      </w:tr>
      <w:tr w:rsidR="005A3F5F" w14:paraId="037AC213" w14:textId="77777777">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23B8835" w14:textId="77777777" w:rsidR="005A3F5F" w:rsidRDefault="00A90CC0">
            <w:pPr>
              <w:rPr>
                <w:ins w:id="665" w:author="Convida" w:date="2020-08-20T14:09:00Z"/>
                <w:rFonts w:eastAsia="DengXian"/>
                <w:lang w:eastAsia="zh-CN"/>
              </w:rPr>
            </w:pPr>
            <w:proofErr w:type="spellStart"/>
            <w:ins w:id="666"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0E546B9" w14:textId="77777777" w:rsidR="005A3F5F" w:rsidRDefault="00A90CC0">
            <w:pPr>
              <w:rPr>
                <w:ins w:id="667" w:author="Convida" w:date="2020-08-20T14:09:00Z"/>
                <w:rFonts w:eastAsia="DengXian"/>
                <w:lang w:eastAsia="zh-CN"/>
              </w:rPr>
            </w:pPr>
            <w:ins w:id="66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D70F83" w14:textId="77777777" w:rsidR="005A3F5F" w:rsidRDefault="00A90CC0">
            <w:pPr>
              <w:rPr>
                <w:ins w:id="669" w:author="Convida" w:date="2020-08-20T14:09:00Z"/>
                <w:rFonts w:eastAsia="DengXian"/>
                <w:lang w:eastAsia="zh-CN"/>
              </w:rPr>
            </w:pPr>
            <w:ins w:id="670" w:author="Convida" w:date="2020-08-20T14:09:00Z">
              <w:r>
                <w:rPr>
                  <w:rFonts w:eastAsia="DengXian"/>
                  <w:lang w:eastAsia="zh-CN"/>
                </w:rPr>
                <w:t>Legacy Rel-16 NR V2X PC5 unicast link establishment procedures can be the baseline in this case.</w:t>
              </w:r>
            </w:ins>
          </w:p>
        </w:tc>
      </w:tr>
      <w:tr w:rsidR="005A3F5F" w14:paraId="6E6D2E0E" w14:textId="77777777">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741032" w14:textId="77777777" w:rsidR="005A3F5F" w:rsidRDefault="00A90CC0">
            <w:pPr>
              <w:rPr>
                <w:ins w:id="672" w:author="Intel-AA" w:date="2020-08-20T12:12:00Z"/>
                <w:rFonts w:eastAsia="DengXian"/>
                <w:lang w:eastAsia="zh-CN"/>
              </w:rPr>
            </w:pPr>
            <w:ins w:id="673"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9E17F8" w14:textId="77777777" w:rsidR="005A3F5F" w:rsidRDefault="00A90CC0">
            <w:pPr>
              <w:rPr>
                <w:ins w:id="674" w:author="Intel-AA" w:date="2020-08-20T12:12:00Z"/>
                <w:rFonts w:eastAsia="DengXian"/>
                <w:lang w:eastAsia="zh-CN"/>
              </w:rPr>
            </w:pPr>
            <w:ins w:id="675"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0A5BB5" w14:textId="77777777" w:rsidR="005A3F5F" w:rsidRDefault="00A90CC0">
            <w:pPr>
              <w:rPr>
                <w:ins w:id="676" w:author="Intel-AA" w:date="2020-08-20T12:12:00Z"/>
                <w:rFonts w:eastAsia="DengXian"/>
                <w:lang w:eastAsia="zh-CN"/>
              </w:rPr>
            </w:pPr>
            <w:ins w:id="677" w:author="Intel-AA" w:date="2020-08-20T12:13:00Z">
              <w:r>
                <w:rPr>
                  <w:rFonts w:eastAsia="DengXian"/>
                  <w:lang w:eastAsia="zh-CN"/>
                </w:rPr>
                <w:t>Same comment as OPPO</w:t>
              </w:r>
            </w:ins>
          </w:p>
        </w:tc>
      </w:tr>
      <w:tr w:rsidR="005A3F5F" w14:paraId="2887B941" w14:textId="77777777">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8CC04D" w14:textId="77777777" w:rsidR="005A3F5F" w:rsidRDefault="00A90CC0">
            <w:pPr>
              <w:rPr>
                <w:ins w:id="679" w:author="Spreadtrum Communications" w:date="2020-08-21T07:33:00Z"/>
                <w:rFonts w:eastAsia="DengXian"/>
                <w:lang w:eastAsia="zh-CN"/>
              </w:rPr>
            </w:pPr>
            <w:proofErr w:type="spellStart"/>
            <w:ins w:id="680"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BBA357F" w14:textId="77777777" w:rsidR="005A3F5F" w:rsidRDefault="00A90CC0">
            <w:pPr>
              <w:rPr>
                <w:ins w:id="681" w:author="Spreadtrum Communications" w:date="2020-08-21T07:33:00Z"/>
                <w:rFonts w:eastAsia="DengXian"/>
                <w:lang w:eastAsia="zh-CN"/>
              </w:rPr>
            </w:pPr>
            <w:ins w:id="68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A315CA" w14:textId="77777777" w:rsidR="005A3F5F" w:rsidRDefault="005A3F5F">
            <w:pPr>
              <w:rPr>
                <w:ins w:id="683" w:author="Spreadtrum Communications" w:date="2020-08-21T07:33:00Z"/>
                <w:rFonts w:eastAsia="DengXian"/>
                <w:lang w:eastAsia="zh-CN"/>
              </w:rPr>
            </w:pPr>
          </w:p>
        </w:tc>
      </w:tr>
      <w:tr w:rsidR="005A3F5F" w14:paraId="68B0EEEA" w14:textId="77777777">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DAC867" w14:textId="77777777" w:rsidR="005A3F5F" w:rsidRDefault="00A90CC0">
            <w:pPr>
              <w:rPr>
                <w:ins w:id="685" w:author="Jianming, Wu/ジャンミン ウー" w:date="2020-08-21T11:20:00Z"/>
                <w:rFonts w:eastAsia="DengXian"/>
                <w:lang w:eastAsia="zh-CN"/>
              </w:rPr>
            </w:pPr>
            <w:ins w:id="68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716CB" w14:textId="77777777" w:rsidR="005A3F5F" w:rsidRDefault="00A90CC0">
            <w:pPr>
              <w:rPr>
                <w:ins w:id="687" w:author="Jianming, Wu/ジャンミン ウー" w:date="2020-08-21T11:20:00Z"/>
                <w:rFonts w:eastAsia="DengXian"/>
                <w:lang w:eastAsia="zh-CN"/>
              </w:rPr>
            </w:pPr>
            <w:ins w:id="68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4261DC" w14:textId="77777777" w:rsidR="005A3F5F" w:rsidRDefault="005A3F5F">
            <w:pPr>
              <w:rPr>
                <w:ins w:id="689" w:author="Jianming, Wu/ジャンミン ウー" w:date="2020-08-21T11:20:00Z"/>
                <w:rFonts w:eastAsia="DengXian"/>
                <w:lang w:eastAsia="zh-CN"/>
              </w:rPr>
            </w:pPr>
          </w:p>
        </w:tc>
      </w:tr>
      <w:tr w:rsidR="005A3F5F" w14:paraId="56AC4513" w14:textId="77777777">
        <w:trPr>
          <w:ins w:id="690" w:author="Milos Tesanovic" w:date="2020-08-21T07:43:00Z"/>
        </w:trPr>
        <w:tc>
          <w:tcPr>
            <w:tcW w:w="2122" w:type="dxa"/>
            <w:shd w:val="clear" w:color="auto" w:fill="auto"/>
          </w:tcPr>
          <w:p w14:paraId="66CA7779" w14:textId="77777777" w:rsidR="005A3F5F" w:rsidRDefault="00A90CC0">
            <w:pPr>
              <w:rPr>
                <w:ins w:id="691" w:author="Milos Tesanovic" w:date="2020-08-21T07:43:00Z"/>
                <w:rFonts w:eastAsia="DengXian"/>
                <w:lang w:eastAsia="zh-CN"/>
              </w:rPr>
            </w:pPr>
            <w:ins w:id="692" w:author="Milos Tesanovic" w:date="2020-08-21T07:43:00Z">
              <w:r>
                <w:rPr>
                  <w:rFonts w:eastAsia="DengXian"/>
                  <w:lang w:eastAsia="zh-CN"/>
                </w:rPr>
                <w:t>Samsung</w:t>
              </w:r>
            </w:ins>
          </w:p>
        </w:tc>
        <w:tc>
          <w:tcPr>
            <w:tcW w:w="1842" w:type="dxa"/>
            <w:shd w:val="clear" w:color="auto" w:fill="auto"/>
          </w:tcPr>
          <w:p w14:paraId="00564F74" w14:textId="77777777" w:rsidR="005A3F5F" w:rsidRDefault="00A90CC0">
            <w:pPr>
              <w:rPr>
                <w:ins w:id="693" w:author="Milos Tesanovic" w:date="2020-08-21T07:43:00Z"/>
                <w:rFonts w:eastAsia="DengXian"/>
                <w:lang w:eastAsia="zh-CN"/>
              </w:rPr>
            </w:pPr>
            <w:ins w:id="694" w:author="Milos Tesanovic" w:date="2020-08-21T07:43:00Z">
              <w:r>
                <w:rPr>
                  <w:rFonts w:eastAsia="DengXian"/>
                  <w:lang w:eastAsia="zh-CN"/>
                </w:rPr>
                <w:t>Yes</w:t>
              </w:r>
            </w:ins>
          </w:p>
        </w:tc>
        <w:tc>
          <w:tcPr>
            <w:tcW w:w="5664" w:type="dxa"/>
            <w:shd w:val="clear" w:color="auto" w:fill="auto"/>
          </w:tcPr>
          <w:p w14:paraId="0A32B73D" w14:textId="77777777" w:rsidR="005A3F5F" w:rsidRDefault="00A90CC0">
            <w:pPr>
              <w:rPr>
                <w:ins w:id="695" w:author="Milos Tesanovic" w:date="2020-08-21T07:43:00Z"/>
                <w:rFonts w:eastAsia="DengXian"/>
                <w:lang w:eastAsia="zh-CN"/>
              </w:rPr>
            </w:pPr>
            <w:ins w:id="696" w:author="Milos Tesanovic" w:date="2020-08-21T07:43:00Z">
              <w:r>
                <w:rPr>
                  <w:rFonts w:eastAsia="DengXian"/>
                  <w:lang w:eastAsia="zh-CN"/>
                </w:rPr>
                <w:t>Same view as Ericsson</w:t>
              </w:r>
            </w:ins>
          </w:p>
        </w:tc>
      </w:tr>
      <w:tr w:rsidR="005A3F5F" w14:paraId="75E34A41" w14:textId="77777777">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9E2CEAC" w14:textId="77777777" w:rsidR="005A3F5F" w:rsidRPr="005A3F5F" w:rsidRDefault="00A90CC0">
            <w:pPr>
              <w:rPr>
                <w:ins w:id="698" w:author="Milos Tesanovic" w:date="2020-08-21T07:43:00Z"/>
                <w:rFonts w:eastAsia="Malgun Gothic"/>
                <w:lang w:eastAsia="ko-KR"/>
                <w:rPrChange w:id="699" w:author="LG" w:date="2020-08-21T16:58:00Z">
                  <w:rPr>
                    <w:ins w:id="700" w:author="Milos Tesanovic" w:date="2020-08-21T07:43:00Z"/>
                    <w:rFonts w:eastAsia="DengXian"/>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1F72CC" w14:textId="77777777" w:rsidR="005A3F5F" w:rsidRPr="005A3F5F" w:rsidRDefault="00A90CC0">
            <w:pPr>
              <w:rPr>
                <w:ins w:id="702" w:author="Milos Tesanovic" w:date="2020-08-21T07:43:00Z"/>
                <w:rFonts w:eastAsia="Malgun Gothic"/>
                <w:lang w:eastAsia="ko-KR"/>
                <w:rPrChange w:id="703" w:author="LG" w:date="2020-08-21T16:58:00Z">
                  <w:rPr>
                    <w:ins w:id="704" w:author="Milos Tesanovic" w:date="2020-08-21T07:43:00Z"/>
                    <w:rFonts w:eastAsia="DengXian"/>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8405E7" w14:textId="77777777" w:rsidR="005A3F5F" w:rsidRDefault="005A3F5F">
            <w:pPr>
              <w:rPr>
                <w:ins w:id="706" w:author="Milos Tesanovic" w:date="2020-08-21T07:43:00Z"/>
                <w:rFonts w:eastAsia="DengXian"/>
                <w:lang w:eastAsia="zh-CN"/>
              </w:rPr>
            </w:pPr>
          </w:p>
        </w:tc>
      </w:tr>
      <w:tr w:rsidR="005A3F5F" w14:paraId="5B866A3E" w14:textId="77777777">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A48990" w14:textId="77777777" w:rsidR="005A3F5F" w:rsidRDefault="00A90CC0">
            <w:pPr>
              <w:rPr>
                <w:ins w:id="708" w:author="Sharma, Vivek" w:date="2020-08-21T11:52:00Z"/>
                <w:rFonts w:eastAsia="Malgun Gothic"/>
                <w:lang w:eastAsia="ko-KR"/>
              </w:rPr>
            </w:pPr>
            <w:ins w:id="709"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3E2D28" w14:textId="77777777" w:rsidR="005A3F5F" w:rsidRDefault="00A90CC0">
            <w:pPr>
              <w:rPr>
                <w:ins w:id="710" w:author="Sharma, Vivek" w:date="2020-08-21T11:52:00Z"/>
                <w:rFonts w:eastAsia="Malgun Gothic"/>
                <w:lang w:eastAsia="ko-KR"/>
              </w:rPr>
            </w:pPr>
            <w:ins w:id="711"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573B31" w14:textId="77777777" w:rsidR="005A3F5F" w:rsidRDefault="005A3F5F">
            <w:pPr>
              <w:rPr>
                <w:ins w:id="712" w:author="Sharma, Vivek" w:date="2020-08-21T11:52:00Z"/>
                <w:rFonts w:eastAsia="DengXian"/>
                <w:lang w:eastAsia="zh-CN"/>
              </w:rPr>
            </w:pPr>
          </w:p>
        </w:tc>
      </w:tr>
      <w:tr w:rsidR="005A3F5F" w14:paraId="7E3CAAB2" w14:textId="77777777">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A6A324" w14:textId="77777777" w:rsidR="005A3F5F" w:rsidRDefault="00A90CC0">
            <w:pPr>
              <w:rPr>
                <w:ins w:id="714" w:author="장 성철" w:date="2020-08-21T22:12:00Z"/>
                <w:rFonts w:eastAsia="DengXian"/>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CD7504" w14:textId="77777777" w:rsidR="005A3F5F" w:rsidRDefault="00A90CC0">
            <w:pPr>
              <w:rPr>
                <w:ins w:id="716" w:author="장 성철" w:date="2020-08-21T22:12:00Z"/>
                <w:rFonts w:eastAsia="DengXian"/>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A0F0B99" w14:textId="77777777" w:rsidR="005A3F5F" w:rsidRDefault="005A3F5F">
            <w:pPr>
              <w:rPr>
                <w:ins w:id="718" w:author="장 성철" w:date="2020-08-21T22:12:00Z"/>
                <w:rFonts w:eastAsia="DengXian"/>
                <w:lang w:eastAsia="zh-CN"/>
              </w:rPr>
            </w:pPr>
          </w:p>
        </w:tc>
      </w:tr>
    </w:tbl>
    <w:p w14:paraId="786D5EC1" w14:textId="77777777" w:rsidR="005A3F5F" w:rsidRDefault="005A3F5F"/>
    <w:p w14:paraId="16D90821"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4</w:t>
      </w:r>
    </w:p>
    <w:p w14:paraId="1F1990C3" w14:textId="77777777" w:rsidR="005A3F5F" w:rsidRDefault="00A90CC0">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32D35A37" w14:textId="77777777" w:rsidR="005A3F5F" w:rsidRDefault="00A90CC0">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Some companies have concern that PC5-S signaling content / design may depend on SA2 design. RAN2 conclusion should not influence SA2 work. Rapporteur agree.</w:t>
      </w:r>
    </w:p>
    <w:p w14:paraId="7138AD7E" w14:textId="77777777" w:rsidR="005A3F5F" w:rsidRDefault="00A90CC0">
      <w:pPr>
        <w:snapToGrid w:val="0"/>
        <w:rPr>
          <w:b/>
          <w:color w:val="0066FF"/>
          <w:u w:val="single"/>
          <w:lang w:eastAsia="zh-CN"/>
        </w:rPr>
      </w:pPr>
      <w:r>
        <w:rPr>
          <w:b/>
          <w:color w:val="0066FF"/>
          <w:u w:val="single"/>
          <w:lang w:eastAsia="zh-CN"/>
        </w:rPr>
        <w:t>To make progress, rapporteur would like to suggest:</w:t>
      </w:r>
    </w:p>
    <w:p w14:paraId="2664BFD9" w14:textId="77777777" w:rsidR="005A3F5F" w:rsidRDefault="00A90CC0">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20B217" w14:textId="77777777" w:rsidR="005A3F5F" w:rsidRDefault="00A90CC0">
      <w:pPr>
        <w:snapToGrid w:val="0"/>
        <w:rPr>
          <w:b/>
          <w:color w:val="auto"/>
          <w:u w:val="single"/>
          <w:lang w:eastAsia="zh-CN"/>
        </w:rPr>
      </w:pPr>
      <w:r>
        <w:rPr>
          <w:b/>
          <w:color w:val="auto"/>
          <w:u w:val="single"/>
          <w:lang w:eastAsia="zh-CN"/>
        </w:rPr>
        <w:t>Proposal 5: In TR, add one editor note “whether new PC5-S signaling is introduced depends on SA2”</w:t>
      </w:r>
    </w:p>
    <w:p w14:paraId="3B5CD00E" w14:textId="77777777" w:rsidR="005A3F5F" w:rsidRDefault="005A3F5F"/>
    <w:p w14:paraId="72A68FAA" w14:textId="77777777" w:rsidR="005A3F5F" w:rsidRDefault="00A90CC0">
      <w:pPr>
        <w:pStyle w:val="Heading4"/>
      </w:pPr>
      <w:r>
        <w:t>QoS for relaying functionality</w:t>
      </w:r>
    </w:p>
    <w:p w14:paraId="7AE250C9" w14:textId="77777777" w:rsidR="005A3F5F" w:rsidRDefault="00A90CC0">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57421BBD" w14:textId="77777777" w:rsidR="005A3F5F" w:rsidRDefault="00A90CC0">
      <w:pPr>
        <w:snapToGrid w:val="0"/>
        <w:rPr>
          <w:lang w:val="en-GB"/>
        </w:rPr>
      </w:pPr>
      <w:r>
        <w:rPr>
          <w:noProof/>
          <w:lang w:eastAsia="zh-CN"/>
        </w:rPr>
        <w:drawing>
          <wp:inline distT="0" distB="0" distL="0" distR="0" wp14:anchorId="61F38BD1" wp14:editId="5747CBA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1E2F1115" w14:textId="77777777" w:rsidR="005A3F5F" w:rsidRDefault="00A90CC0">
      <w:pPr>
        <w:snapToGrid w:val="0"/>
        <w:jc w:val="center"/>
        <w:rPr>
          <w:b/>
          <w:bCs/>
          <w:lang w:eastAsia="en-GB"/>
        </w:rPr>
      </w:pPr>
      <w:r>
        <w:rPr>
          <w:b/>
          <w:bCs/>
        </w:rPr>
        <w:t>Figure.4: QoS model of L3 UE-to-NW relay in TR 23.752</w:t>
      </w:r>
    </w:p>
    <w:p w14:paraId="0EAF09EE" w14:textId="77777777" w:rsidR="005A3F5F" w:rsidRDefault="00A90CC0">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6C1CA4E2" w14:textId="77777777" w:rsidR="005A3F5F" w:rsidRDefault="00A90CC0">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14:paraId="21EE5F80" w14:textId="77777777" w:rsidR="005A3F5F" w:rsidRDefault="00A90CC0">
      <w:pPr>
        <w:numPr>
          <w:ilvl w:val="0"/>
          <w:numId w:val="16"/>
        </w:numPr>
        <w:spacing w:afterLines="50" w:after="120"/>
        <w:rPr>
          <w:b/>
          <w:bCs/>
          <w:lang w:val="en-GB"/>
        </w:rPr>
      </w:pPr>
      <w:r>
        <w:rPr>
          <w:b/>
          <w:bCs/>
          <w:lang w:val="en-GB"/>
        </w:rPr>
        <w:t>PC5 link reuses Rel-16 V2X design with new PQIs in TR 23.752</w:t>
      </w:r>
    </w:p>
    <w:p w14:paraId="50D26C78" w14:textId="77777777" w:rsidR="005A3F5F" w:rsidRDefault="00A90CC0">
      <w:pPr>
        <w:numPr>
          <w:ilvl w:val="0"/>
          <w:numId w:val="16"/>
        </w:numPr>
        <w:spacing w:afterLines="50" w:after="120"/>
        <w:rPr>
          <w:ins w:id="721" w:author="ZTE(Weiqiang)" w:date="2020-08-20T14:18:00Z"/>
          <w:b/>
          <w:bCs/>
          <w:lang w:val="en-GB"/>
        </w:rPr>
      </w:pPr>
      <w:r>
        <w:rPr>
          <w:b/>
          <w:bCs/>
          <w:lang w:val="en-GB"/>
        </w:rPr>
        <w:t xml:space="preserve">E2E QoS support is specified in TR </w:t>
      </w:r>
      <w:proofErr w:type="gramStart"/>
      <w:r>
        <w:rPr>
          <w:b/>
          <w:bCs/>
          <w:lang w:val="en-GB"/>
        </w:rPr>
        <w:t>23.752</w:t>
      </w:r>
      <w:ins w:id="722"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33980F90" w14:textId="77777777" w:rsidR="005A3F5F" w:rsidRDefault="005A3F5F">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16292B19" w14:textId="77777777">
        <w:tc>
          <w:tcPr>
            <w:tcW w:w="2122" w:type="dxa"/>
            <w:shd w:val="clear" w:color="auto" w:fill="BFBFBF"/>
          </w:tcPr>
          <w:p w14:paraId="6B99C43A" w14:textId="77777777" w:rsidR="005A3F5F" w:rsidRDefault="00A90CC0">
            <w:pPr>
              <w:pStyle w:val="BodyText"/>
            </w:pPr>
            <w:r>
              <w:t>Company</w:t>
            </w:r>
          </w:p>
        </w:tc>
        <w:tc>
          <w:tcPr>
            <w:tcW w:w="1842" w:type="dxa"/>
            <w:shd w:val="clear" w:color="auto" w:fill="BFBFBF"/>
          </w:tcPr>
          <w:p w14:paraId="0509D8C3" w14:textId="77777777" w:rsidR="005A3F5F" w:rsidRDefault="00A90CC0">
            <w:pPr>
              <w:pStyle w:val="BodyText"/>
            </w:pPr>
            <w:r>
              <w:t>Yes / No</w:t>
            </w:r>
          </w:p>
        </w:tc>
        <w:tc>
          <w:tcPr>
            <w:tcW w:w="5664" w:type="dxa"/>
            <w:shd w:val="clear" w:color="auto" w:fill="BFBFBF"/>
          </w:tcPr>
          <w:p w14:paraId="65CD75B2" w14:textId="77777777" w:rsidR="005A3F5F" w:rsidRDefault="00A90CC0">
            <w:pPr>
              <w:pStyle w:val="BodyText"/>
            </w:pPr>
            <w:r>
              <w:t>Comments (please provide comment if you think “No”)</w:t>
            </w:r>
          </w:p>
        </w:tc>
      </w:tr>
      <w:tr w:rsidR="005A3F5F" w14:paraId="4EE7F249" w14:textId="77777777">
        <w:tc>
          <w:tcPr>
            <w:tcW w:w="2122" w:type="dxa"/>
            <w:shd w:val="clear" w:color="auto" w:fill="auto"/>
          </w:tcPr>
          <w:p w14:paraId="4467141B" w14:textId="77777777" w:rsidR="005A3F5F" w:rsidRDefault="00A90CC0">
            <w:pPr>
              <w:rPr>
                <w:rFonts w:eastAsia="Times New Roman"/>
              </w:rPr>
            </w:pPr>
            <w:ins w:id="723" w:author="Xuelong Wang" w:date="2020-08-18T07:56:00Z">
              <w:r>
                <w:rPr>
                  <w:rFonts w:ascii="Arial" w:hAnsi="Arial" w:cs="Arial"/>
                  <w:lang w:eastAsia="zh-CN"/>
                </w:rPr>
                <w:t>MediaTek</w:t>
              </w:r>
            </w:ins>
          </w:p>
        </w:tc>
        <w:tc>
          <w:tcPr>
            <w:tcW w:w="1842" w:type="dxa"/>
            <w:shd w:val="clear" w:color="auto" w:fill="auto"/>
          </w:tcPr>
          <w:p w14:paraId="417B2839" w14:textId="77777777" w:rsidR="005A3F5F" w:rsidRDefault="00A90CC0">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14:paraId="2CC2F96F" w14:textId="77777777" w:rsidR="005A3F5F" w:rsidRDefault="00A90CC0">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support to enforce the</w:t>
              </w:r>
            </w:ins>
            <w:ins w:id="727" w:author="Xuelong Wang" w:date="2020-08-18T08:21:00Z">
              <w:r>
                <w:rPr>
                  <w:rFonts w:ascii="Arial" w:eastAsia="Times New Roman" w:hAnsi="Arial" w:cs="Arial"/>
                </w:rPr>
                <w:t xml:space="preserve"> </w:t>
              </w:r>
            </w:ins>
            <w:ins w:id="728" w:author="Xuelong Wang" w:date="2020-08-18T07:57:00Z">
              <w:r>
                <w:rPr>
                  <w:rFonts w:ascii="Arial" w:eastAsia="Times New Roman" w:hAnsi="Arial" w:cs="Arial"/>
                </w:rPr>
                <w:t xml:space="preserve">QoS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5A3F5F" w14:paraId="11BAFC7D" w14:textId="77777777">
        <w:tc>
          <w:tcPr>
            <w:tcW w:w="2122" w:type="dxa"/>
            <w:shd w:val="clear" w:color="auto" w:fill="auto"/>
          </w:tcPr>
          <w:p w14:paraId="3346C7FE" w14:textId="77777777" w:rsidR="005A3F5F" w:rsidRDefault="00A90CC0">
            <w:pPr>
              <w:rPr>
                <w:rFonts w:eastAsia="Times New Roman"/>
              </w:rPr>
            </w:pPr>
            <w:proofErr w:type="spellStart"/>
            <w:ins w:id="732" w:author="Hao Bi" w:date="2020-08-17T21:45:00Z">
              <w:r>
                <w:rPr>
                  <w:rFonts w:eastAsia="Times New Roman"/>
                </w:rPr>
                <w:t>Futurewei</w:t>
              </w:r>
            </w:ins>
            <w:proofErr w:type="spellEnd"/>
          </w:p>
        </w:tc>
        <w:tc>
          <w:tcPr>
            <w:tcW w:w="1842" w:type="dxa"/>
            <w:shd w:val="clear" w:color="auto" w:fill="auto"/>
          </w:tcPr>
          <w:p w14:paraId="3D731D36" w14:textId="77777777" w:rsidR="005A3F5F" w:rsidRDefault="00A90CC0">
            <w:pPr>
              <w:rPr>
                <w:rFonts w:eastAsia="Times New Roman"/>
              </w:rPr>
            </w:pPr>
            <w:ins w:id="733" w:author="Hao Bi" w:date="2020-08-17T21:45:00Z">
              <w:r>
                <w:rPr>
                  <w:rFonts w:eastAsia="Times New Roman"/>
                </w:rPr>
                <w:t>Yes</w:t>
              </w:r>
            </w:ins>
          </w:p>
        </w:tc>
        <w:tc>
          <w:tcPr>
            <w:tcW w:w="5664" w:type="dxa"/>
            <w:shd w:val="clear" w:color="auto" w:fill="auto"/>
          </w:tcPr>
          <w:p w14:paraId="04347477" w14:textId="77777777" w:rsidR="005A3F5F" w:rsidRDefault="00A90CC0">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14:paraId="6B64B685" w14:textId="77777777" w:rsidR="005A3F5F" w:rsidRDefault="00A90CC0">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to enforce the updated QoS profile should be discussed and documented.</w:t>
              </w:r>
            </w:ins>
          </w:p>
        </w:tc>
      </w:tr>
      <w:tr w:rsidR="005A3F5F" w14:paraId="200B5185" w14:textId="77777777">
        <w:trPr>
          <w:ins w:id="740" w:author="yang xing" w:date="2020-08-18T14:31:00Z"/>
        </w:trPr>
        <w:tc>
          <w:tcPr>
            <w:tcW w:w="2122" w:type="dxa"/>
            <w:shd w:val="clear" w:color="auto" w:fill="auto"/>
          </w:tcPr>
          <w:p w14:paraId="4D74F7BD" w14:textId="77777777" w:rsidR="005A3F5F" w:rsidRDefault="00A90CC0">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14:paraId="1B50ED92" w14:textId="77777777" w:rsidR="005A3F5F" w:rsidRDefault="00A90CC0">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14:paraId="0AB6C0B3" w14:textId="77777777" w:rsidR="005A3F5F" w:rsidRDefault="005A3F5F">
            <w:pPr>
              <w:rPr>
                <w:ins w:id="745" w:author="yang xing" w:date="2020-08-18T14:31:00Z"/>
                <w:rFonts w:eastAsia="Times New Roman"/>
              </w:rPr>
            </w:pPr>
          </w:p>
        </w:tc>
      </w:tr>
      <w:tr w:rsidR="005A3F5F" w14:paraId="49E27042" w14:textId="77777777">
        <w:trPr>
          <w:ins w:id="746" w:author="OPPO (Qianxi)" w:date="2020-08-18T15:53:00Z"/>
        </w:trPr>
        <w:tc>
          <w:tcPr>
            <w:tcW w:w="2122" w:type="dxa"/>
            <w:shd w:val="clear" w:color="auto" w:fill="auto"/>
          </w:tcPr>
          <w:p w14:paraId="6D432186" w14:textId="77777777" w:rsidR="005A3F5F" w:rsidRDefault="00A90CC0">
            <w:pPr>
              <w:rPr>
                <w:ins w:id="747" w:author="OPPO (Qianxi)" w:date="2020-08-18T15:53:00Z"/>
                <w:lang w:eastAsia="zh-CN"/>
              </w:rPr>
            </w:pPr>
            <w:ins w:id="748"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69F316" w14:textId="77777777" w:rsidR="005A3F5F" w:rsidRDefault="005A3F5F">
            <w:pPr>
              <w:rPr>
                <w:ins w:id="749" w:author="OPPO (Qianxi)" w:date="2020-08-18T15:53:00Z"/>
                <w:lang w:eastAsia="zh-CN"/>
              </w:rPr>
            </w:pPr>
          </w:p>
        </w:tc>
        <w:tc>
          <w:tcPr>
            <w:tcW w:w="5664" w:type="dxa"/>
            <w:shd w:val="clear" w:color="auto" w:fill="auto"/>
          </w:tcPr>
          <w:p w14:paraId="529F71ED" w14:textId="77777777" w:rsidR="005A3F5F" w:rsidRDefault="00A90CC0">
            <w:pPr>
              <w:rPr>
                <w:ins w:id="750" w:author="OPPO (Qianxi)" w:date="2020-08-18T15:53:00Z"/>
                <w:rFonts w:eastAsia="Times New Roman"/>
              </w:rPr>
            </w:pPr>
            <w:ins w:id="751" w:author="OPPO (Qianxi)" w:date="2020-08-18T15:53:00Z">
              <w:r>
                <w:rPr>
                  <w:rFonts w:eastAsia="DengXian"/>
                  <w:lang w:eastAsia="zh-CN"/>
                </w:rPr>
                <w:t xml:space="preserve">We fail to understand the said “SA2 agreement”: there is no TR conclusion in SA2 TR </w:t>
              </w:r>
              <w:proofErr w:type="gramStart"/>
              <w:r>
                <w:rPr>
                  <w:rFonts w:eastAsia="DengXian"/>
                  <w:lang w:eastAsia="zh-CN"/>
                </w:rPr>
                <w:t>yet..</w:t>
              </w:r>
              <w:proofErr w:type="gramEnd"/>
              <w:r>
                <w:rPr>
                  <w:rFonts w:eastAsia="DengXian"/>
                  <w:lang w:eastAsia="zh-CN"/>
                </w:rPr>
                <w:t xml:space="preserve"> </w:t>
              </w:r>
              <w:proofErr w:type="gramStart"/>
              <w:r>
                <w:rPr>
                  <w:rFonts w:eastAsia="DengXian"/>
                  <w:lang w:eastAsia="zh-CN"/>
                </w:rPr>
                <w:t>so</w:t>
              </w:r>
              <w:proofErr w:type="gramEnd"/>
              <w:r>
                <w:rPr>
                  <w:rFonts w:eastAsia="DengXian"/>
                  <w:lang w:eastAsia="zh-CN"/>
                </w:rPr>
                <w:t xml:space="preserve"> the a/b here are just alternatives on the table. Furthermore, for a), our understanding of the new PQI is it has nothing to do with the relay.</w:t>
              </w:r>
            </w:ins>
          </w:p>
        </w:tc>
      </w:tr>
      <w:tr w:rsidR="005A3F5F" w14:paraId="37CFE7D6" w14:textId="77777777">
        <w:trPr>
          <w:ins w:id="752" w:author="Ericsson" w:date="2020-08-18T15:13:00Z"/>
        </w:trPr>
        <w:tc>
          <w:tcPr>
            <w:tcW w:w="2122" w:type="dxa"/>
            <w:shd w:val="clear" w:color="auto" w:fill="auto"/>
          </w:tcPr>
          <w:p w14:paraId="0EF961AE" w14:textId="77777777" w:rsidR="005A3F5F" w:rsidRDefault="00A90CC0">
            <w:pPr>
              <w:rPr>
                <w:ins w:id="753" w:author="Ericsson" w:date="2020-08-18T15:13:00Z"/>
                <w:rFonts w:eastAsia="DengXian"/>
                <w:lang w:eastAsia="zh-CN"/>
              </w:rPr>
            </w:pPr>
            <w:ins w:id="754" w:author="Ericsson (Antonino Orsino)" w:date="2020-08-18T16:23:00Z">
              <w:r>
                <w:rPr>
                  <w:rFonts w:eastAsia="DengXian"/>
                  <w:lang w:eastAsia="zh-CN"/>
                </w:rPr>
                <w:t xml:space="preserve">Ericsson </w:t>
              </w:r>
            </w:ins>
          </w:p>
        </w:tc>
        <w:tc>
          <w:tcPr>
            <w:tcW w:w="1842" w:type="dxa"/>
            <w:shd w:val="clear" w:color="auto" w:fill="auto"/>
          </w:tcPr>
          <w:p w14:paraId="1025118D" w14:textId="77777777" w:rsidR="005A3F5F" w:rsidRDefault="00A90CC0">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14:paraId="791F10AE" w14:textId="77777777" w:rsidR="005A3F5F" w:rsidRDefault="005A3F5F">
            <w:pPr>
              <w:rPr>
                <w:ins w:id="757" w:author="Ericsson" w:date="2020-08-18T15:13:00Z"/>
                <w:rFonts w:eastAsia="DengXian"/>
                <w:lang w:eastAsia="zh-CN"/>
              </w:rPr>
            </w:pPr>
          </w:p>
        </w:tc>
      </w:tr>
      <w:tr w:rsidR="005A3F5F" w14:paraId="6CB2705A" w14:textId="77777777">
        <w:trPr>
          <w:ins w:id="758" w:author="Qualcomm - Peng Cheng" w:date="2020-08-19T01:24:00Z"/>
        </w:trPr>
        <w:tc>
          <w:tcPr>
            <w:tcW w:w="2122" w:type="dxa"/>
            <w:shd w:val="clear" w:color="auto" w:fill="auto"/>
          </w:tcPr>
          <w:p w14:paraId="3DFDC3B3" w14:textId="77777777" w:rsidR="005A3F5F" w:rsidRDefault="00A90CC0">
            <w:pPr>
              <w:rPr>
                <w:ins w:id="759" w:author="Qualcomm - Peng Cheng" w:date="2020-08-19T01:24:00Z"/>
                <w:rFonts w:eastAsia="DengXian"/>
                <w:lang w:eastAsia="zh-CN"/>
              </w:rPr>
            </w:pPr>
            <w:ins w:id="760" w:author="Qualcomm - Peng Cheng" w:date="2020-08-19T01:24:00Z">
              <w:r>
                <w:rPr>
                  <w:rFonts w:eastAsia="DengXian"/>
                  <w:lang w:eastAsia="zh-CN"/>
                </w:rPr>
                <w:t>Qualcomm</w:t>
              </w:r>
            </w:ins>
          </w:p>
        </w:tc>
        <w:tc>
          <w:tcPr>
            <w:tcW w:w="1842" w:type="dxa"/>
            <w:shd w:val="clear" w:color="auto" w:fill="auto"/>
          </w:tcPr>
          <w:p w14:paraId="4B498464" w14:textId="77777777" w:rsidR="005A3F5F" w:rsidRDefault="00A90CC0">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14:paraId="5E68CC6A" w14:textId="77777777" w:rsidR="005A3F5F" w:rsidRDefault="00A90CC0">
            <w:pPr>
              <w:rPr>
                <w:ins w:id="763" w:author="Qualcomm - Peng Cheng" w:date="2020-08-19T01:27:00Z"/>
                <w:rFonts w:eastAsia="DengXian"/>
                <w:lang w:eastAsia="zh-CN"/>
              </w:rPr>
            </w:pPr>
            <w:ins w:id="764" w:author="Qualcomm - Peng Cheng" w:date="2020-08-19T01:26:00Z">
              <w:r>
                <w:rPr>
                  <w:rFonts w:eastAsia="DengXian"/>
                  <w:lang w:eastAsia="zh-CN"/>
                </w:rPr>
                <w:t xml:space="preserve">@OPPO: we changed “SA2 agreement” to “SA2 TR”. </w:t>
              </w:r>
            </w:ins>
          </w:p>
          <w:p w14:paraId="7576E169" w14:textId="77777777" w:rsidR="005A3F5F" w:rsidRDefault="00A90CC0">
            <w:pPr>
              <w:rPr>
                <w:ins w:id="765" w:author="Qualcomm - Peng Cheng" w:date="2020-08-19T01:24:00Z"/>
                <w:rFonts w:eastAsia="DengXian"/>
                <w:lang w:eastAsia="zh-CN"/>
              </w:rPr>
            </w:pPr>
            <w:ins w:id="766" w:author="Qualcomm - Peng Cheng" w:date="2020-08-19T01:26:00Z">
              <w:r>
                <w:rPr>
                  <w:rFonts w:eastAsia="DengXian"/>
                  <w:lang w:eastAsia="zh-CN"/>
                </w:rPr>
                <w:t xml:space="preserve">Our understanding is </w:t>
              </w:r>
            </w:ins>
            <w:ins w:id="767" w:author="Qualcomm - Peng Cheng" w:date="2020-08-19T01:27:00Z">
              <w:r>
                <w:rPr>
                  <w:rFonts w:eastAsia="DengXian"/>
                  <w:lang w:eastAsia="zh-CN"/>
                </w:rPr>
                <w:t>both a and b will be specified in SA2</w:t>
              </w:r>
            </w:ins>
            <w:ins w:id="768" w:author="Qualcomm - Peng Cheng" w:date="2020-08-19T01:28:00Z">
              <w:r>
                <w:rPr>
                  <w:rFonts w:eastAsia="DengXian"/>
                  <w:lang w:eastAsia="zh-CN"/>
                </w:rPr>
                <w:t xml:space="preserve">. Up </w:t>
              </w:r>
            </w:ins>
            <w:ins w:id="769" w:author="Qualcomm - Peng Cheng" w:date="2020-08-19T01:29:00Z">
              <w:r>
                <w:rPr>
                  <w:rFonts w:eastAsia="DengXian"/>
                  <w:lang w:eastAsia="zh-CN"/>
                </w:rPr>
                <w:t xml:space="preserve">to now, we are not aware any </w:t>
              </w:r>
            </w:ins>
            <w:ins w:id="770" w:author="Qualcomm - Peng Cheng" w:date="2020-08-19T01:30:00Z">
              <w:r>
                <w:rPr>
                  <w:rFonts w:eastAsia="DengXian"/>
                  <w:lang w:eastAsia="zh-CN"/>
                </w:rPr>
                <w:t xml:space="preserve">RAN2 </w:t>
              </w:r>
            </w:ins>
            <w:ins w:id="771" w:author="Qualcomm - Peng Cheng" w:date="2020-08-19T01:29:00Z">
              <w:r>
                <w:rPr>
                  <w:rFonts w:eastAsia="DengXian"/>
                  <w:lang w:eastAsia="zh-CN"/>
                </w:rPr>
                <w:t xml:space="preserve">contribution </w:t>
              </w:r>
            </w:ins>
            <w:ins w:id="772" w:author="Qualcomm - Peng Cheng" w:date="2020-08-19T01:30:00Z">
              <w:r>
                <w:rPr>
                  <w:rFonts w:eastAsia="DengXian"/>
                  <w:lang w:eastAsia="zh-CN"/>
                </w:rPr>
                <w:t xml:space="preserve">discussed </w:t>
              </w:r>
            </w:ins>
            <w:ins w:id="773" w:author="Qualcomm - Peng Cheng" w:date="2020-08-19T01:29:00Z">
              <w:r>
                <w:rPr>
                  <w:rFonts w:eastAsia="DengXian"/>
                  <w:lang w:eastAsia="zh-CN"/>
                </w:rPr>
                <w:t xml:space="preserve">AS support </w:t>
              </w:r>
            </w:ins>
            <w:ins w:id="774" w:author="Qualcomm - Peng Cheng" w:date="2020-08-19T01:30:00Z">
              <w:r>
                <w:rPr>
                  <w:rFonts w:eastAsia="DengXian"/>
                  <w:lang w:eastAsia="zh-CN"/>
                </w:rPr>
                <w:t xml:space="preserve">to </w:t>
              </w:r>
            </w:ins>
            <w:ins w:id="775" w:author="Qualcomm - Peng Cheng" w:date="2020-08-19T01:29:00Z">
              <w:r>
                <w:rPr>
                  <w:rFonts w:eastAsia="DengXian"/>
                  <w:lang w:eastAsia="zh-CN"/>
                </w:rPr>
                <w:t>enforce QoS</w:t>
              </w:r>
            </w:ins>
            <w:ins w:id="776" w:author="Qualcomm - Peng Cheng" w:date="2020-08-19T01:30:00Z">
              <w:r>
                <w:rPr>
                  <w:rFonts w:eastAsia="DengXian"/>
                  <w:lang w:eastAsia="zh-CN"/>
                </w:rPr>
                <w:t xml:space="preserve">. </w:t>
              </w:r>
            </w:ins>
            <w:ins w:id="777" w:author="Qualcomm - Peng Cheng" w:date="2020-08-19T01:31:00Z">
              <w:r>
                <w:rPr>
                  <w:rFonts w:eastAsia="DengXian"/>
                  <w:lang w:eastAsia="zh-CN"/>
                </w:rPr>
                <w:t>Let us discuss based on companies’ contribution.</w:t>
              </w:r>
            </w:ins>
          </w:p>
        </w:tc>
      </w:tr>
      <w:tr w:rsidR="005A3F5F" w14:paraId="32A9F52C" w14:textId="77777777">
        <w:trPr>
          <w:ins w:id="778" w:author="CATT" w:date="2020-08-19T14:04:00Z"/>
        </w:trPr>
        <w:tc>
          <w:tcPr>
            <w:tcW w:w="2122" w:type="dxa"/>
            <w:shd w:val="clear" w:color="auto" w:fill="auto"/>
          </w:tcPr>
          <w:p w14:paraId="148D2C9A" w14:textId="77777777" w:rsidR="005A3F5F" w:rsidRDefault="00A90CC0">
            <w:pPr>
              <w:rPr>
                <w:ins w:id="779" w:author="CATT" w:date="2020-08-19T14:04:00Z"/>
                <w:rFonts w:eastAsia="DengXian"/>
                <w:lang w:eastAsia="zh-CN"/>
              </w:rPr>
            </w:pPr>
            <w:ins w:id="780" w:author="CATT" w:date="2020-08-19T14:04:00Z">
              <w:r>
                <w:rPr>
                  <w:rFonts w:eastAsia="DengXian" w:hint="eastAsia"/>
                  <w:lang w:eastAsia="zh-CN"/>
                </w:rPr>
                <w:t>CATT</w:t>
              </w:r>
            </w:ins>
          </w:p>
        </w:tc>
        <w:tc>
          <w:tcPr>
            <w:tcW w:w="1842" w:type="dxa"/>
            <w:shd w:val="clear" w:color="auto" w:fill="auto"/>
          </w:tcPr>
          <w:p w14:paraId="06F4C5D3" w14:textId="77777777" w:rsidR="005A3F5F" w:rsidRDefault="00A90CC0">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14:paraId="7755D3C4" w14:textId="77777777" w:rsidR="005A3F5F" w:rsidRDefault="005A3F5F">
            <w:pPr>
              <w:rPr>
                <w:ins w:id="783" w:author="CATT" w:date="2020-08-19T14:04:00Z"/>
                <w:rFonts w:eastAsia="DengXian"/>
                <w:lang w:eastAsia="zh-CN"/>
              </w:rPr>
            </w:pPr>
          </w:p>
        </w:tc>
      </w:tr>
      <w:tr w:rsidR="005A3F5F" w14:paraId="358232F0" w14:textId="77777777">
        <w:trPr>
          <w:ins w:id="784" w:author="Srinivasan, Nithin" w:date="2020-08-19T12:33:00Z"/>
        </w:trPr>
        <w:tc>
          <w:tcPr>
            <w:tcW w:w="2122" w:type="dxa"/>
            <w:shd w:val="clear" w:color="auto" w:fill="auto"/>
          </w:tcPr>
          <w:p w14:paraId="3D2F7346" w14:textId="77777777" w:rsidR="005A3F5F" w:rsidRDefault="00A90CC0">
            <w:pPr>
              <w:rPr>
                <w:ins w:id="785" w:author="Srinivasan, Nithin" w:date="2020-08-19T12:33:00Z"/>
                <w:rFonts w:eastAsia="DengXian"/>
                <w:lang w:eastAsia="zh-CN"/>
              </w:rPr>
            </w:pPr>
            <w:ins w:id="786" w:author="Srinivasan, Nithin" w:date="2020-08-19T12:33:00Z">
              <w:r>
                <w:rPr>
                  <w:rFonts w:eastAsia="DengXian"/>
                  <w:lang w:eastAsia="zh-CN"/>
                </w:rPr>
                <w:t>Fraunhofer</w:t>
              </w:r>
            </w:ins>
          </w:p>
        </w:tc>
        <w:tc>
          <w:tcPr>
            <w:tcW w:w="1842" w:type="dxa"/>
            <w:shd w:val="clear" w:color="auto" w:fill="auto"/>
          </w:tcPr>
          <w:p w14:paraId="6066198C" w14:textId="77777777" w:rsidR="005A3F5F" w:rsidRDefault="00A90CC0">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14:paraId="47EEF6E3" w14:textId="77777777" w:rsidR="005A3F5F" w:rsidRDefault="005A3F5F">
            <w:pPr>
              <w:rPr>
                <w:ins w:id="789" w:author="Srinivasan, Nithin" w:date="2020-08-19T12:33:00Z"/>
                <w:rFonts w:eastAsia="DengXian"/>
                <w:lang w:eastAsia="zh-CN"/>
              </w:rPr>
            </w:pPr>
          </w:p>
        </w:tc>
      </w:tr>
      <w:tr w:rsidR="005A3F5F" w14:paraId="7A21C340" w14:textId="77777777">
        <w:trPr>
          <w:ins w:id="790" w:author="Rui Wang(Huawei)" w:date="2020-08-19T23:58:00Z"/>
        </w:trPr>
        <w:tc>
          <w:tcPr>
            <w:tcW w:w="2122" w:type="dxa"/>
            <w:shd w:val="clear" w:color="auto" w:fill="auto"/>
          </w:tcPr>
          <w:p w14:paraId="5EE8FE2C" w14:textId="77777777" w:rsidR="005A3F5F" w:rsidRDefault="00A90CC0">
            <w:pPr>
              <w:rPr>
                <w:ins w:id="791" w:author="Rui Wang(Huawei)" w:date="2020-08-19T23:58:00Z"/>
                <w:rFonts w:eastAsia="DengXian"/>
                <w:lang w:eastAsia="zh-CN"/>
              </w:rPr>
            </w:pPr>
            <w:ins w:id="792"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2B6BC7C9" w14:textId="77777777" w:rsidR="005A3F5F" w:rsidRDefault="005A3F5F">
            <w:pPr>
              <w:rPr>
                <w:ins w:id="793" w:author="Rui Wang(Huawei)" w:date="2020-08-19T23:58:00Z"/>
                <w:lang w:eastAsia="zh-CN"/>
              </w:rPr>
            </w:pPr>
          </w:p>
        </w:tc>
        <w:tc>
          <w:tcPr>
            <w:tcW w:w="5664" w:type="dxa"/>
            <w:shd w:val="clear" w:color="auto" w:fill="auto"/>
          </w:tcPr>
          <w:p w14:paraId="60DC2FC7" w14:textId="77777777" w:rsidR="005A3F5F" w:rsidRDefault="00A90CC0">
            <w:pPr>
              <w:rPr>
                <w:ins w:id="794" w:author="Rui Wang(Huawei)" w:date="2020-08-19T23:58:00Z"/>
                <w:rFonts w:eastAsia="DengXian"/>
                <w:lang w:eastAsia="zh-CN"/>
              </w:rPr>
            </w:pPr>
            <w:ins w:id="795"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5A3F5F" w14:paraId="69DF9682" w14:textId="77777777">
        <w:trPr>
          <w:ins w:id="796" w:author="vivo(Boubacar)" w:date="2020-08-20T12:26:00Z"/>
        </w:trPr>
        <w:tc>
          <w:tcPr>
            <w:tcW w:w="2122" w:type="dxa"/>
            <w:shd w:val="clear" w:color="auto" w:fill="auto"/>
          </w:tcPr>
          <w:p w14:paraId="7C4C65E8" w14:textId="77777777" w:rsidR="005A3F5F" w:rsidRDefault="00A90CC0">
            <w:pPr>
              <w:rPr>
                <w:ins w:id="797" w:author="vivo(Boubacar)" w:date="2020-08-20T12:26:00Z"/>
                <w:rFonts w:eastAsia="DengXian"/>
                <w:lang w:eastAsia="zh-CN"/>
              </w:rPr>
            </w:pPr>
            <w:ins w:id="798"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19EE78A2" w14:textId="77777777" w:rsidR="005A3F5F" w:rsidRDefault="00A90CC0">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14:paraId="6C96A25C" w14:textId="77777777" w:rsidR="005A3F5F" w:rsidRDefault="00A90CC0">
            <w:pPr>
              <w:rPr>
                <w:ins w:id="801" w:author="vivo(Boubacar)" w:date="2020-08-20T12:26:00Z"/>
                <w:rFonts w:eastAsia="DengXian"/>
                <w:lang w:eastAsia="zh-CN"/>
              </w:rPr>
            </w:pPr>
            <w:ins w:id="802" w:author="vivo(Boubacar)" w:date="2020-08-20T12:26:00Z">
              <w:r>
                <w:rPr>
                  <w:rFonts w:eastAsia="DengXian"/>
                  <w:lang w:eastAsia="zh-CN"/>
                </w:rPr>
                <w:t>We wait for SA2 progress for L3 QoS support.</w:t>
              </w:r>
            </w:ins>
          </w:p>
        </w:tc>
      </w:tr>
      <w:tr w:rsidR="005A3F5F" w14:paraId="46CB0AC0" w14:textId="77777777">
        <w:trPr>
          <w:ins w:id="803" w:author="ZTE(Weiqiang)" w:date="2020-08-20T14:18:00Z"/>
        </w:trPr>
        <w:tc>
          <w:tcPr>
            <w:tcW w:w="2122" w:type="dxa"/>
            <w:shd w:val="clear" w:color="auto" w:fill="auto"/>
          </w:tcPr>
          <w:p w14:paraId="419DF96E" w14:textId="77777777" w:rsidR="005A3F5F" w:rsidRDefault="00A90CC0">
            <w:pPr>
              <w:rPr>
                <w:ins w:id="804" w:author="ZTE(Weiqiang)" w:date="2020-08-20T14:18:00Z"/>
                <w:rFonts w:eastAsia="DengXian"/>
                <w:lang w:eastAsia="zh-CN"/>
              </w:rPr>
            </w:pPr>
            <w:ins w:id="805" w:author="ZTE - Boyuan" w:date="2020-08-20T22:22:00Z">
              <w:r>
                <w:rPr>
                  <w:rFonts w:eastAsia="DengXian" w:hint="eastAsia"/>
                  <w:lang w:eastAsia="zh-CN"/>
                </w:rPr>
                <w:t>ZTE</w:t>
              </w:r>
            </w:ins>
          </w:p>
        </w:tc>
        <w:tc>
          <w:tcPr>
            <w:tcW w:w="1842" w:type="dxa"/>
            <w:shd w:val="clear" w:color="auto" w:fill="auto"/>
          </w:tcPr>
          <w:p w14:paraId="6476C2A2" w14:textId="77777777" w:rsidR="005A3F5F" w:rsidRDefault="00A90CC0">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14:paraId="3B159A3E" w14:textId="77777777" w:rsidR="005A3F5F" w:rsidRDefault="005A3F5F">
            <w:pPr>
              <w:rPr>
                <w:ins w:id="808" w:author="ZTE(Weiqiang)" w:date="2020-08-20T14:18:00Z"/>
                <w:rFonts w:eastAsia="DengXian"/>
                <w:lang w:eastAsia="zh-CN"/>
              </w:rPr>
            </w:pPr>
          </w:p>
        </w:tc>
      </w:tr>
      <w:tr w:rsidR="005A3F5F" w14:paraId="50E4552B" w14:textId="77777777">
        <w:trPr>
          <w:ins w:id="809" w:author="Lenovo" w:date="2020-08-20T16:37:00Z"/>
        </w:trPr>
        <w:tc>
          <w:tcPr>
            <w:tcW w:w="2122" w:type="dxa"/>
            <w:shd w:val="clear" w:color="auto" w:fill="auto"/>
          </w:tcPr>
          <w:p w14:paraId="76683380" w14:textId="77777777" w:rsidR="005A3F5F" w:rsidRDefault="00A90CC0">
            <w:pPr>
              <w:rPr>
                <w:ins w:id="810" w:author="Lenovo" w:date="2020-08-20T16:37:00Z"/>
                <w:rFonts w:eastAsia="DengXian"/>
                <w:lang w:eastAsia="zh-CN"/>
              </w:rPr>
            </w:pPr>
            <w:ins w:id="811" w:author="Lenovo" w:date="2020-08-20T16:37:00Z">
              <w:r>
                <w:rPr>
                  <w:rFonts w:eastAsia="DengXian"/>
                  <w:lang w:eastAsia="zh-CN"/>
                </w:rPr>
                <w:t>Lenovo</w:t>
              </w:r>
            </w:ins>
          </w:p>
        </w:tc>
        <w:tc>
          <w:tcPr>
            <w:tcW w:w="1842" w:type="dxa"/>
            <w:shd w:val="clear" w:color="auto" w:fill="auto"/>
          </w:tcPr>
          <w:p w14:paraId="168CA7D8" w14:textId="77777777" w:rsidR="005A3F5F" w:rsidRDefault="00A90CC0">
            <w:pPr>
              <w:rPr>
                <w:ins w:id="812" w:author="Lenovo" w:date="2020-08-20T16:37:00Z"/>
                <w:lang w:eastAsia="zh-CN"/>
              </w:rPr>
            </w:pPr>
            <w:ins w:id="813" w:author="Lenovo" w:date="2020-08-20T16:37:00Z">
              <w:r>
                <w:rPr>
                  <w:lang w:eastAsia="zh-CN"/>
                </w:rPr>
                <w:t>Yes</w:t>
              </w:r>
            </w:ins>
          </w:p>
        </w:tc>
        <w:tc>
          <w:tcPr>
            <w:tcW w:w="5664" w:type="dxa"/>
            <w:shd w:val="clear" w:color="auto" w:fill="auto"/>
          </w:tcPr>
          <w:p w14:paraId="2D0FC424" w14:textId="77777777" w:rsidR="005A3F5F" w:rsidRDefault="005A3F5F">
            <w:pPr>
              <w:rPr>
                <w:ins w:id="814" w:author="Lenovo" w:date="2020-08-20T16:37:00Z"/>
                <w:rFonts w:eastAsia="DengXian"/>
                <w:lang w:eastAsia="zh-CN"/>
              </w:rPr>
            </w:pPr>
          </w:p>
        </w:tc>
      </w:tr>
      <w:tr w:rsidR="005A3F5F" w14:paraId="2884B010" w14:textId="77777777">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A44662" w14:textId="77777777" w:rsidR="005A3F5F" w:rsidRDefault="00A90CC0">
            <w:pPr>
              <w:rPr>
                <w:ins w:id="816" w:author="Nokia (GWO)" w:date="2020-08-20T16:42:00Z"/>
                <w:rFonts w:eastAsia="DengXian"/>
                <w:lang w:eastAsia="zh-CN"/>
              </w:rPr>
            </w:pPr>
            <w:ins w:id="817"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2D0FCB" w14:textId="77777777" w:rsidR="005A3F5F" w:rsidRDefault="00A90CC0">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2C3B1B2" w14:textId="77777777" w:rsidR="005A3F5F" w:rsidRDefault="00A90CC0">
            <w:pPr>
              <w:rPr>
                <w:ins w:id="820" w:author="Nokia (GWO)" w:date="2020-08-20T16:42:00Z"/>
                <w:rFonts w:eastAsia="DengXian"/>
                <w:lang w:eastAsia="zh-CN"/>
              </w:rPr>
            </w:pPr>
            <w:ins w:id="821" w:author="Nokia (GWO)" w:date="2020-08-20T16:43:00Z">
              <w:r>
                <w:rPr>
                  <w:rFonts w:eastAsia="DengXian"/>
                  <w:lang w:eastAsia="zh-CN"/>
                </w:rPr>
                <w:t>The E2E QoS is in the scope of SA2. RAN2 should only investigate if any AS enhancements is needed to support the solution agreed in SA2</w:t>
              </w:r>
            </w:ins>
          </w:p>
        </w:tc>
      </w:tr>
      <w:tr w:rsidR="005A3F5F" w14:paraId="6DC0F0E9" w14:textId="77777777">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632AB6" w14:textId="77777777" w:rsidR="005A3F5F" w:rsidRDefault="00A90CC0">
            <w:pPr>
              <w:rPr>
                <w:ins w:id="823" w:author="Apple - Zhibin Wu" w:date="2020-08-20T08:55:00Z"/>
                <w:rFonts w:eastAsia="DengXian"/>
                <w:lang w:eastAsia="zh-CN"/>
              </w:rPr>
            </w:pPr>
            <w:ins w:id="824"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6A4AE1" w14:textId="77777777" w:rsidR="005A3F5F" w:rsidRDefault="00A90CC0">
            <w:pPr>
              <w:rPr>
                <w:ins w:id="825" w:author="Apple - Zhibin Wu" w:date="2020-08-20T08:55:00Z"/>
                <w:lang w:eastAsia="zh-CN"/>
              </w:rPr>
            </w:pPr>
            <w:ins w:id="826"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0C76D82" w14:textId="77777777" w:rsidR="005A3F5F" w:rsidRDefault="00A90CC0">
            <w:pPr>
              <w:rPr>
                <w:ins w:id="827" w:author="Apple - Zhibin Wu" w:date="2020-08-20T08:55:00Z"/>
                <w:rFonts w:eastAsia="DengXian"/>
                <w:lang w:eastAsia="zh-CN"/>
              </w:rPr>
            </w:pPr>
            <w:ins w:id="828" w:author="Apple - Zhibin Wu" w:date="2020-08-20T08:55:00Z">
              <w:r>
                <w:rPr>
                  <w:rFonts w:eastAsia="DengXian"/>
                  <w:lang w:eastAsia="zh-CN"/>
                </w:rPr>
                <w:t>Not sure if new PQIs are really needed for PC5 link in L3 U2N relay. But agree this can be decided by SA2.</w:t>
              </w:r>
            </w:ins>
          </w:p>
        </w:tc>
      </w:tr>
      <w:tr w:rsidR="005A3F5F" w14:paraId="391F7999" w14:textId="77777777">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E70EF0" w14:textId="77777777" w:rsidR="005A3F5F" w:rsidRDefault="00A90CC0">
            <w:pPr>
              <w:rPr>
                <w:ins w:id="830" w:author="Convida" w:date="2020-08-20T14:09:00Z"/>
                <w:rFonts w:eastAsia="DengXian"/>
                <w:lang w:eastAsia="zh-CN"/>
              </w:rPr>
            </w:pPr>
            <w:proofErr w:type="spellStart"/>
            <w:ins w:id="831" w:author="Convida" w:date="2020-08-20T14:10:00Z">
              <w:r>
                <w:rPr>
                  <w:rFonts w:eastAsia="DengXian"/>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34BD11" w14:textId="77777777" w:rsidR="005A3F5F" w:rsidRDefault="005A3F5F">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64611A3" w14:textId="77777777" w:rsidR="005A3F5F" w:rsidRDefault="00A90CC0">
            <w:pPr>
              <w:rPr>
                <w:ins w:id="833" w:author="Convida" w:date="2020-08-20T14:09:00Z"/>
                <w:rFonts w:eastAsia="DengXian"/>
                <w:lang w:eastAsia="zh-CN"/>
              </w:rPr>
            </w:pPr>
            <w:ins w:id="834"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5A3F5F" w14:paraId="2DF1F16F" w14:textId="77777777">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88C531" w14:textId="77777777" w:rsidR="005A3F5F" w:rsidRDefault="00A90CC0">
            <w:pPr>
              <w:rPr>
                <w:ins w:id="836" w:author="Intel-AA" w:date="2020-08-20T12:13:00Z"/>
                <w:rFonts w:eastAsia="DengXian"/>
                <w:lang w:eastAsia="zh-CN"/>
              </w:rPr>
            </w:pPr>
            <w:ins w:id="837"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019DC7" w14:textId="77777777" w:rsidR="005A3F5F" w:rsidRDefault="00A90CC0">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0E9EE1" w14:textId="77777777" w:rsidR="005A3F5F" w:rsidRDefault="005A3F5F">
            <w:pPr>
              <w:rPr>
                <w:ins w:id="840" w:author="Intel-AA" w:date="2020-08-20T12:13:00Z"/>
                <w:rFonts w:eastAsia="DengXian"/>
                <w:lang w:eastAsia="zh-CN"/>
              </w:rPr>
            </w:pPr>
          </w:p>
        </w:tc>
      </w:tr>
      <w:tr w:rsidR="005A3F5F" w14:paraId="7A76FE44" w14:textId="77777777">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8050B" w14:textId="77777777" w:rsidR="005A3F5F" w:rsidRDefault="00A90CC0">
            <w:pPr>
              <w:rPr>
                <w:ins w:id="842" w:author="Spreadtrum Communications" w:date="2020-08-21T07:33:00Z"/>
                <w:rFonts w:eastAsia="DengXian"/>
                <w:lang w:eastAsia="zh-CN"/>
              </w:rPr>
            </w:pPr>
            <w:proofErr w:type="spellStart"/>
            <w:ins w:id="843"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76490B" w14:textId="77777777" w:rsidR="005A3F5F" w:rsidRDefault="00A90CC0">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DD00DD" w14:textId="77777777" w:rsidR="005A3F5F" w:rsidRDefault="005A3F5F">
            <w:pPr>
              <w:rPr>
                <w:ins w:id="846" w:author="Spreadtrum Communications" w:date="2020-08-21T07:33:00Z"/>
                <w:rFonts w:eastAsia="DengXian"/>
                <w:lang w:eastAsia="zh-CN"/>
              </w:rPr>
            </w:pPr>
          </w:p>
        </w:tc>
      </w:tr>
      <w:tr w:rsidR="005A3F5F" w14:paraId="2CCEBD15" w14:textId="77777777">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056AB1" w14:textId="77777777" w:rsidR="005A3F5F" w:rsidRDefault="00A90CC0">
            <w:pPr>
              <w:rPr>
                <w:ins w:id="848" w:author="Jianming, Wu/ジャンミン ウー" w:date="2020-08-21T11:20:00Z"/>
                <w:rFonts w:eastAsia="DengXian"/>
                <w:lang w:eastAsia="zh-CN"/>
              </w:rPr>
            </w:pPr>
            <w:ins w:id="849"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DAE908" w14:textId="77777777" w:rsidR="005A3F5F" w:rsidRDefault="00A90CC0">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2AC4DA" w14:textId="77777777" w:rsidR="005A3F5F" w:rsidRDefault="005A3F5F">
            <w:pPr>
              <w:rPr>
                <w:ins w:id="852" w:author="Jianming, Wu/ジャンミン ウー" w:date="2020-08-21T11:20:00Z"/>
                <w:rFonts w:eastAsia="DengXian"/>
                <w:lang w:eastAsia="zh-CN"/>
              </w:rPr>
            </w:pPr>
          </w:p>
        </w:tc>
      </w:tr>
      <w:tr w:rsidR="005A3F5F" w14:paraId="7B4FFB48" w14:textId="77777777">
        <w:trPr>
          <w:ins w:id="853" w:author="Milos Tesanovic" w:date="2020-08-21T07:43:00Z"/>
        </w:trPr>
        <w:tc>
          <w:tcPr>
            <w:tcW w:w="2122" w:type="dxa"/>
            <w:shd w:val="clear" w:color="auto" w:fill="auto"/>
          </w:tcPr>
          <w:p w14:paraId="123898F6" w14:textId="77777777" w:rsidR="005A3F5F" w:rsidRDefault="00A90CC0">
            <w:pPr>
              <w:rPr>
                <w:ins w:id="854" w:author="Milos Tesanovic" w:date="2020-08-21T07:43:00Z"/>
                <w:rFonts w:eastAsia="DengXian"/>
                <w:lang w:eastAsia="zh-CN"/>
              </w:rPr>
            </w:pPr>
            <w:ins w:id="855" w:author="Milos Tesanovic" w:date="2020-08-21T07:43:00Z">
              <w:r>
                <w:rPr>
                  <w:rFonts w:eastAsia="DengXian"/>
                  <w:lang w:eastAsia="zh-CN"/>
                </w:rPr>
                <w:t>Samsung</w:t>
              </w:r>
            </w:ins>
          </w:p>
        </w:tc>
        <w:tc>
          <w:tcPr>
            <w:tcW w:w="1842" w:type="dxa"/>
            <w:shd w:val="clear" w:color="auto" w:fill="auto"/>
          </w:tcPr>
          <w:p w14:paraId="2050D00A" w14:textId="77777777" w:rsidR="005A3F5F" w:rsidRDefault="00A90CC0">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14:paraId="5749CBB9" w14:textId="77777777" w:rsidR="005A3F5F" w:rsidRDefault="00A90CC0">
            <w:pPr>
              <w:rPr>
                <w:ins w:id="858" w:author="Milos Tesanovic" w:date="2020-08-21T07:43:00Z"/>
                <w:rFonts w:eastAsia="DengXian"/>
                <w:lang w:eastAsia="zh-CN"/>
              </w:rPr>
            </w:pPr>
            <w:ins w:id="859" w:author="Milos Tesanovic" w:date="2020-08-21T07:43:00Z">
              <w:r>
                <w:rPr>
                  <w:rFonts w:eastAsia="DengXian"/>
                  <w:lang w:eastAsia="zh-CN"/>
                </w:rPr>
                <w:t xml:space="preserve">Same view as MediaTek – but as Qualcomm suggest, any </w:t>
              </w:r>
            </w:ins>
            <w:ins w:id="860" w:author="Milos Tesanovic" w:date="2020-08-21T07:53:00Z">
              <w:r>
                <w:rPr>
                  <w:rFonts w:eastAsia="DengXian"/>
                  <w:lang w:eastAsia="zh-CN"/>
                </w:rPr>
                <w:t xml:space="preserve">such </w:t>
              </w:r>
            </w:ins>
            <w:ins w:id="861" w:author="Milos Tesanovic" w:date="2020-08-21T07:43:00Z">
              <w:r>
                <w:rPr>
                  <w:rFonts w:eastAsia="DengXian"/>
                  <w:lang w:eastAsia="zh-CN"/>
                </w:rPr>
                <w:t>discussion should be based on companies’ contributions and not on theoretical assumptions.</w:t>
              </w:r>
            </w:ins>
          </w:p>
          <w:p w14:paraId="45196BF9" w14:textId="77777777" w:rsidR="005A3F5F" w:rsidRDefault="00A90CC0">
            <w:pPr>
              <w:rPr>
                <w:ins w:id="862" w:author="Milos Tesanovic" w:date="2020-08-21T07:43:00Z"/>
                <w:rFonts w:eastAsia="DengXian"/>
                <w:lang w:eastAsia="zh-CN"/>
              </w:rPr>
            </w:pPr>
            <w:ins w:id="863" w:author="Milos Tesanovic" w:date="2020-08-21T07:43:00Z">
              <w:r>
                <w:rPr>
                  <w:rFonts w:eastAsia="DengXian"/>
                  <w:lang w:eastAsia="zh-CN"/>
                </w:rPr>
                <w:t>Also, could we please clarify what ‘new PQI’ means? New PQI could be interpreted as PQI introduced for relay purpose</w:t>
              </w:r>
            </w:ins>
            <w:ins w:id="864" w:author="Milos Tesanovic" w:date="2020-08-21T07:54:00Z">
              <w:r>
                <w:rPr>
                  <w:rFonts w:eastAsia="DengXian"/>
                  <w:lang w:eastAsia="zh-CN"/>
                </w:rPr>
                <w:t>s in this SI</w:t>
              </w:r>
            </w:ins>
            <w:ins w:id="865" w:author="Milos Tesanovic" w:date="2020-08-21T07:43:00Z">
              <w:r>
                <w:rPr>
                  <w:rFonts w:eastAsia="DengXian"/>
                  <w:lang w:eastAsia="zh-CN"/>
                </w:rPr>
                <w:t>, which we assume is not the intention here – the reference here is to the work done in Rel-16 SL, correct?</w:t>
              </w:r>
            </w:ins>
          </w:p>
        </w:tc>
      </w:tr>
      <w:tr w:rsidR="005A3F5F" w14:paraId="06B291A3" w14:textId="77777777">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67F277" w14:textId="77777777" w:rsidR="005A3F5F" w:rsidRPr="005A3F5F" w:rsidRDefault="00A90CC0">
            <w:pPr>
              <w:rPr>
                <w:ins w:id="867" w:author="Milos Tesanovic" w:date="2020-08-21T07:43:00Z"/>
                <w:rFonts w:eastAsia="Malgun Gothic"/>
                <w:lang w:eastAsia="ko-KR"/>
                <w:rPrChange w:id="868" w:author="LG" w:date="2020-08-21T16:59:00Z">
                  <w:rPr>
                    <w:ins w:id="869" w:author="Milos Tesanovic" w:date="2020-08-21T07:43:00Z"/>
                    <w:rFonts w:eastAsia="DengXian"/>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CD9C12" w14:textId="77777777" w:rsidR="005A3F5F" w:rsidRPr="005A3F5F" w:rsidRDefault="00A90CC0">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E9140A" w14:textId="77777777" w:rsidR="005A3F5F" w:rsidRDefault="005A3F5F">
            <w:pPr>
              <w:rPr>
                <w:ins w:id="875" w:author="Milos Tesanovic" w:date="2020-08-21T07:43:00Z"/>
                <w:rFonts w:eastAsia="DengXian"/>
                <w:lang w:eastAsia="zh-CN"/>
              </w:rPr>
            </w:pPr>
          </w:p>
        </w:tc>
      </w:tr>
      <w:tr w:rsidR="005A3F5F" w14:paraId="21DDA12F" w14:textId="77777777">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9D111" w14:textId="77777777" w:rsidR="005A3F5F" w:rsidRDefault="00A90CC0">
            <w:pPr>
              <w:rPr>
                <w:ins w:id="877" w:author="Sharma, Vivek" w:date="2020-08-21T11:52:00Z"/>
                <w:rFonts w:eastAsia="Malgun Gothic"/>
                <w:lang w:eastAsia="ko-KR"/>
              </w:rPr>
            </w:pPr>
            <w:ins w:id="878"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262B27" w14:textId="77777777" w:rsidR="005A3F5F" w:rsidRDefault="00A90CC0">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5256EC" w14:textId="77777777" w:rsidR="005A3F5F" w:rsidRDefault="005A3F5F">
            <w:pPr>
              <w:rPr>
                <w:ins w:id="881" w:author="Sharma, Vivek" w:date="2020-08-21T11:52:00Z"/>
                <w:rFonts w:eastAsia="DengXian"/>
                <w:lang w:eastAsia="zh-CN"/>
              </w:rPr>
            </w:pPr>
          </w:p>
        </w:tc>
      </w:tr>
      <w:tr w:rsidR="005A3F5F" w14:paraId="394561AB" w14:textId="77777777">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7D4EE2" w14:textId="77777777" w:rsidR="005A3F5F" w:rsidRDefault="00A90CC0">
            <w:pPr>
              <w:rPr>
                <w:ins w:id="883" w:author="장 성철" w:date="2020-08-21T22:12:00Z"/>
                <w:rFonts w:eastAsia="DengXian"/>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480087" w14:textId="77777777" w:rsidR="005A3F5F" w:rsidRDefault="00A90CC0">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491F5F" w14:textId="77777777" w:rsidR="005A3F5F" w:rsidRDefault="005A3F5F">
            <w:pPr>
              <w:rPr>
                <w:ins w:id="887" w:author="장 성철" w:date="2020-08-21T22:12:00Z"/>
                <w:rFonts w:eastAsia="DengXian"/>
                <w:lang w:eastAsia="zh-CN"/>
              </w:rPr>
            </w:pPr>
          </w:p>
        </w:tc>
      </w:tr>
    </w:tbl>
    <w:p w14:paraId="35C0B503" w14:textId="77777777" w:rsidR="005A3F5F" w:rsidRDefault="005A3F5F">
      <w:pPr>
        <w:rPr>
          <w:bCs/>
          <w:lang w:eastAsia="en-GB"/>
        </w:rPr>
      </w:pPr>
    </w:p>
    <w:p w14:paraId="3CED1067"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5</w:t>
      </w:r>
    </w:p>
    <w:p w14:paraId="6D9B10DD" w14:textId="77777777" w:rsidR="005A3F5F" w:rsidRDefault="00A90CC0">
      <w:pPr>
        <w:snapToGrid w:val="0"/>
        <w:rPr>
          <w:b/>
          <w:color w:val="0066FF"/>
          <w:u w:val="single"/>
          <w:lang w:eastAsia="zh-CN"/>
        </w:rPr>
      </w:pPr>
      <w:r>
        <w:rPr>
          <w:b/>
          <w:color w:val="0066FF"/>
          <w:u w:val="single"/>
          <w:lang w:eastAsia="zh-CN"/>
        </w:rPr>
        <w:t>Most companies have the same understanding that SA2 specified:</w:t>
      </w:r>
    </w:p>
    <w:p w14:paraId="70E2D921" w14:textId="77777777" w:rsidR="005A3F5F" w:rsidRDefault="00A90CC0">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Reuse separate Uu QoS and PC5 QoS, i.e. solution#25 of TR23.752</w:t>
      </w:r>
    </w:p>
    <w:p w14:paraId="49B0C817" w14:textId="77777777" w:rsidR="005A3F5F" w:rsidRDefault="00A90CC0">
      <w:pPr>
        <w:pStyle w:val="ListParagraph"/>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1DF8F2FF" w14:textId="77777777" w:rsidR="005A3F5F" w:rsidRDefault="00A90CC0">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14:paraId="728EF5E7" w14:textId="77777777" w:rsidR="005A3F5F" w:rsidRDefault="00A90CC0">
      <w:pPr>
        <w:snapToGrid w:val="0"/>
        <w:rPr>
          <w:b/>
          <w:u w:val="single"/>
          <w:lang w:eastAsia="zh-CN"/>
        </w:rPr>
      </w:pPr>
      <w:r>
        <w:rPr>
          <w:b/>
          <w:u w:val="single"/>
          <w:lang w:eastAsia="zh-CN"/>
        </w:rPr>
        <w:t>Proposal 6: On QoS support, capture in TR: SA2 specified two solutions for QoS support of L3 UE-to-NW relay:</w:t>
      </w:r>
    </w:p>
    <w:p w14:paraId="717C93E1" w14:textId="77777777" w:rsidR="005A3F5F" w:rsidRDefault="00A90CC0">
      <w:pPr>
        <w:pStyle w:val="ListParagraph"/>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53420D68" w14:textId="77777777" w:rsidR="005A3F5F" w:rsidRDefault="00A90CC0">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28093390" w14:textId="77777777" w:rsidR="005A3F5F" w:rsidRDefault="005A3F5F">
      <w:pPr>
        <w:snapToGrid w:val="0"/>
        <w:rPr>
          <w:b/>
          <w:color w:val="auto"/>
          <w:u w:val="single"/>
          <w:lang w:eastAsia="zh-CN"/>
        </w:rPr>
      </w:pPr>
    </w:p>
    <w:p w14:paraId="040BDA8E" w14:textId="77777777" w:rsidR="005A3F5F" w:rsidRDefault="00A90CC0">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55CC38C0" w14:textId="77777777" w:rsidR="005A3F5F" w:rsidRDefault="00A90CC0">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14:paraId="16A9FC50" w14:textId="77777777" w:rsidR="005A3F5F" w:rsidRDefault="00A90CC0">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14:paraId="12414562" w14:textId="77777777" w:rsidR="005A3F5F" w:rsidRDefault="005A3F5F">
      <w:pPr>
        <w:snapToGrid w:val="0"/>
        <w:rPr>
          <w:b/>
          <w:color w:val="auto"/>
          <w:u w:val="single"/>
          <w:lang w:eastAsia="zh-CN"/>
        </w:rPr>
      </w:pPr>
    </w:p>
    <w:p w14:paraId="6D0F7C8B" w14:textId="77777777" w:rsidR="005A3F5F" w:rsidRDefault="00A90CC0">
      <w:pPr>
        <w:rPr>
          <w:bCs/>
          <w:lang w:eastAsia="en-GB"/>
        </w:rPr>
      </w:pPr>
      <w:r>
        <w:rPr>
          <w:bCs/>
          <w:lang w:eastAsia="en-GB"/>
        </w:rPr>
        <w:t>Furthermore, companies provide the below proposals:</w:t>
      </w:r>
    </w:p>
    <w:p w14:paraId="0629C654" w14:textId="77777777" w:rsidR="005A3F5F" w:rsidRDefault="00A90CC0">
      <w:pPr>
        <w:numPr>
          <w:ilvl w:val="0"/>
          <w:numId w:val="14"/>
        </w:numPr>
        <w:rPr>
          <w:lang w:val="en-GB"/>
        </w:rPr>
      </w:pPr>
      <w:r>
        <w:rPr>
          <w:lang w:val="en-GB"/>
        </w:rPr>
        <w:t>[5] proposed that SMF/PCF is responsible for the end-to-end PDB splitting between the Uu link and PC5 link. The spitted PDB is indicated to relay to perform UE requested PDU session modification.</w:t>
      </w:r>
    </w:p>
    <w:p w14:paraId="0BAA324D" w14:textId="77777777" w:rsidR="005A3F5F" w:rsidRDefault="00A90CC0">
      <w:pPr>
        <w:numPr>
          <w:ilvl w:val="0"/>
          <w:numId w:val="14"/>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1B5866C7" w14:textId="77777777" w:rsidR="005A3F5F" w:rsidRDefault="00A90CC0">
      <w:pPr>
        <w:numPr>
          <w:ilvl w:val="0"/>
          <w:numId w:val="14"/>
        </w:numPr>
        <w:rPr>
          <w:lang w:val="en-GB"/>
        </w:rPr>
      </w:pPr>
      <w:r>
        <w:rPr>
          <w:lang w:val="en-GB"/>
        </w:rPr>
        <w:t>[8] proposed to wait SA2 inputs on:</w:t>
      </w:r>
    </w:p>
    <w:p w14:paraId="296B999D" w14:textId="77777777" w:rsidR="005A3F5F" w:rsidRDefault="00A90CC0">
      <w:pPr>
        <w:numPr>
          <w:ilvl w:val="1"/>
          <w:numId w:val="14"/>
        </w:numPr>
        <w:rPr>
          <w:lang w:val="en-GB"/>
        </w:rPr>
      </w:pPr>
      <w:r>
        <w:rPr>
          <w:lang w:val="en-GB"/>
        </w:rPr>
        <w:t xml:space="preserve">Whether splitting of end-to-end QoS profile onto individual link PQI and 5QI </w:t>
      </w:r>
    </w:p>
    <w:p w14:paraId="1FF0F427" w14:textId="77777777" w:rsidR="005A3F5F" w:rsidRDefault="00A90CC0">
      <w:pPr>
        <w:numPr>
          <w:ilvl w:val="1"/>
          <w:numId w:val="14"/>
        </w:numPr>
        <w:rPr>
          <w:lang w:val="en-GB"/>
        </w:rPr>
      </w:pPr>
      <w:r>
        <w:rPr>
          <w:lang w:val="en-GB"/>
        </w:rPr>
        <w:t>Whether the PDB will be provided as end-to-end parameter or split using upper layer signalling.</w:t>
      </w:r>
    </w:p>
    <w:p w14:paraId="79D34705" w14:textId="77777777" w:rsidR="005A3F5F" w:rsidRDefault="00A90CC0">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39587644" w14:textId="77777777" w:rsidR="005A3F5F" w:rsidRDefault="00A90CC0">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11BDD477" w14:textId="77777777" w:rsidR="005A3F5F" w:rsidRDefault="00A90CC0">
      <w:pPr>
        <w:numPr>
          <w:ilvl w:val="0"/>
          <w:numId w:val="19"/>
        </w:numPr>
        <w:spacing w:afterLines="50" w:after="120"/>
        <w:rPr>
          <w:b/>
          <w:bCs/>
          <w:lang w:val="en-GB"/>
        </w:rPr>
      </w:pPr>
      <w:r>
        <w:rPr>
          <w:b/>
          <w:bCs/>
          <w:lang w:val="en-GB"/>
        </w:rPr>
        <w:t xml:space="preserve">Whether splitting of end-to-end QoS profile onto individual link PQI and 5QI </w:t>
      </w:r>
    </w:p>
    <w:p w14:paraId="3A8C90D4" w14:textId="77777777" w:rsidR="005A3F5F" w:rsidRDefault="00A90CC0">
      <w:pPr>
        <w:numPr>
          <w:ilvl w:val="0"/>
          <w:numId w:val="19"/>
        </w:numPr>
        <w:spacing w:afterLines="50" w:after="120"/>
        <w:rPr>
          <w:b/>
          <w:bCs/>
          <w:lang w:val="en-GB"/>
        </w:rPr>
      </w:pPr>
      <w:r>
        <w:rPr>
          <w:b/>
          <w:bCs/>
          <w:lang w:val="en-GB"/>
        </w:rPr>
        <w:t>Whether the PDB will be provided as end-to-end parameter or split using upper layer signalling.</w:t>
      </w:r>
    </w:p>
    <w:p w14:paraId="3D9CE650" w14:textId="77777777"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6ECD8493" w14:textId="77777777">
        <w:tc>
          <w:tcPr>
            <w:tcW w:w="2122" w:type="dxa"/>
            <w:shd w:val="clear" w:color="auto" w:fill="BFBFBF"/>
          </w:tcPr>
          <w:p w14:paraId="473C67F9" w14:textId="77777777" w:rsidR="005A3F5F" w:rsidRDefault="00A90CC0">
            <w:pPr>
              <w:pStyle w:val="BodyText"/>
            </w:pPr>
            <w:r>
              <w:t>Company</w:t>
            </w:r>
          </w:p>
        </w:tc>
        <w:tc>
          <w:tcPr>
            <w:tcW w:w="1842" w:type="dxa"/>
            <w:shd w:val="clear" w:color="auto" w:fill="BFBFBF"/>
          </w:tcPr>
          <w:p w14:paraId="736D9E49" w14:textId="77777777" w:rsidR="005A3F5F" w:rsidRDefault="00A90CC0">
            <w:pPr>
              <w:pStyle w:val="BodyText"/>
            </w:pPr>
            <w:r>
              <w:t>Yes / No</w:t>
            </w:r>
          </w:p>
        </w:tc>
        <w:tc>
          <w:tcPr>
            <w:tcW w:w="5664" w:type="dxa"/>
            <w:shd w:val="clear" w:color="auto" w:fill="BFBFBF"/>
          </w:tcPr>
          <w:p w14:paraId="4F5E46C3" w14:textId="77777777" w:rsidR="005A3F5F" w:rsidRDefault="00A90CC0">
            <w:pPr>
              <w:pStyle w:val="BodyText"/>
            </w:pPr>
            <w:r>
              <w:t>Comments (please provide comment if you think “No”)</w:t>
            </w:r>
          </w:p>
        </w:tc>
      </w:tr>
      <w:tr w:rsidR="005A3F5F" w14:paraId="36D8F1B9" w14:textId="77777777">
        <w:tc>
          <w:tcPr>
            <w:tcW w:w="2122" w:type="dxa"/>
            <w:shd w:val="clear" w:color="auto" w:fill="auto"/>
          </w:tcPr>
          <w:p w14:paraId="5D63DE28" w14:textId="77777777" w:rsidR="005A3F5F" w:rsidRDefault="00A90CC0">
            <w:pPr>
              <w:rPr>
                <w:rFonts w:eastAsia="Times New Roman"/>
              </w:rPr>
            </w:pPr>
            <w:ins w:id="888" w:author="Xuelong Wang" w:date="2020-08-18T07:58:00Z">
              <w:r>
                <w:rPr>
                  <w:rFonts w:ascii="Arial" w:hAnsi="Arial" w:cs="Arial"/>
                  <w:lang w:eastAsia="zh-CN"/>
                </w:rPr>
                <w:t>MediaTek</w:t>
              </w:r>
            </w:ins>
          </w:p>
        </w:tc>
        <w:tc>
          <w:tcPr>
            <w:tcW w:w="1842" w:type="dxa"/>
            <w:shd w:val="clear" w:color="auto" w:fill="auto"/>
          </w:tcPr>
          <w:p w14:paraId="5B4E8DF4" w14:textId="77777777" w:rsidR="005A3F5F" w:rsidRDefault="00A90CC0">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14:paraId="6FA8B948" w14:textId="77777777" w:rsidR="005A3F5F" w:rsidRDefault="005A3F5F">
            <w:pPr>
              <w:rPr>
                <w:rFonts w:eastAsia="Times New Roman"/>
              </w:rPr>
            </w:pPr>
          </w:p>
        </w:tc>
      </w:tr>
      <w:tr w:rsidR="005A3F5F" w14:paraId="3CADFFDA" w14:textId="77777777">
        <w:tc>
          <w:tcPr>
            <w:tcW w:w="2122" w:type="dxa"/>
            <w:shd w:val="clear" w:color="auto" w:fill="auto"/>
          </w:tcPr>
          <w:p w14:paraId="3BBE15B5" w14:textId="77777777" w:rsidR="005A3F5F" w:rsidRDefault="00A90CC0">
            <w:pPr>
              <w:rPr>
                <w:rFonts w:eastAsia="Times New Roman"/>
              </w:rPr>
            </w:pPr>
            <w:proofErr w:type="spellStart"/>
            <w:ins w:id="890" w:author="Hao Bi" w:date="2020-08-17T21:48:00Z">
              <w:r>
                <w:rPr>
                  <w:rFonts w:eastAsia="Times New Roman"/>
                </w:rPr>
                <w:t>Futurewei</w:t>
              </w:r>
            </w:ins>
            <w:proofErr w:type="spellEnd"/>
          </w:p>
        </w:tc>
        <w:tc>
          <w:tcPr>
            <w:tcW w:w="1842" w:type="dxa"/>
            <w:shd w:val="clear" w:color="auto" w:fill="auto"/>
          </w:tcPr>
          <w:p w14:paraId="06538FE2" w14:textId="77777777" w:rsidR="005A3F5F" w:rsidRDefault="00A90CC0">
            <w:pPr>
              <w:rPr>
                <w:rFonts w:eastAsia="Times New Roman"/>
              </w:rPr>
            </w:pPr>
            <w:ins w:id="891" w:author="Hao Bi" w:date="2020-08-17T21:48:00Z">
              <w:r>
                <w:rPr>
                  <w:rFonts w:eastAsia="Times New Roman"/>
                </w:rPr>
                <w:t>Yes</w:t>
              </w:r>
            </w:ins>
          </w:p>
        </w:tc>
        <w:tc>
          <w:tcPr>
            <w:tcW w:w="5664" w:type="dxa"/>
            <w:shd w:val="clear" w:color="auto" w:fill="auto"/>
          </w:tcPr>
          <w:p w14:paraId="4EC37D62" w14:textId="77777777" w:rsidR="005A3F5F" w:rsidRDefault="00A90CC0">
            <w:pPr>
              <w:rPr>
                <w:rFonts w:eastAsia="Times New Roman"/>
              </w:rPr>
            </w:pPr>
            <w:ins w:id="892" w:author="Hao Bi" w:date="2020-08-17T21:48:00Z">
              <w:r>
                <w:rPr>
                  <w:rFonts w:eastAsia="Times New Roman"/>
                </w:rPr>
                <w:t>We should focus on the impacts of a) and b) on RAN.</w:t>
              </w:r>
            </w:ins>
          </w:p>
        </w:tc>
      </w:tr>
      <w:tr w:rsidR="005A3F5F" w14:paraId="67F94B00" w14:textId="77777777">
        <w:trPr>
          <w:ins w:id="893" w:author="yang xing" w:date="2020-08-18T14:33:00Z"/>
        </w:trPr>
        <w:tc>
          <w:tcPr>
            <w:tcW w:w="2122" w:type="dxa"/>
            <w:shd w:val="clear" w:color="auto" w:fill="auto"/>
          </w:tcPr>
          <w:p w14:paraId="7A3D3392" w14:textId="77777777" w:rsidR="005A3F5F" w:rsidRDefault="00A90CC0">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14:paraId="18F05F07" w14:textId="77777777" w:rsidR="005A3F5F" w:rsidRDefault="00A90CC0">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14:paraId="587A541A" w14:textId="77777777" w:rsidR="005A3F5F" w:rsidRDefault="005A3F5F">
            <w:pPr>
              <w:rPr>
                <w:ins w:id="898" w:author="yang xing" w:date="2020-08-18T14:33:00Z"/>
                <w:rFonts w:eastAsia="Times New Roman"/>
              </w:rPr>
            </w:pPr>
          </w:p>
        </w:tc>
      </w:tr>
      <w:tr w:rsidR="005A3F5F" w14:paraId="5D3D4360" w14:textId="77777777">
        <w:trPr>
          <w:ins w:id="899" w:author="OPPO (Qianxi)" w:date="2020-08-18T15:53:00Z"/>
        </w:trPr>
        <w:tc>
          <w:tcPr>
            <w:tcW w:w="2122" w:type="dxa"/>
            <w:shd w:val="clear" w:color="auto" w:fill="auto"/>
          </w:tcPr>
          <w:p w14:paraId="61BF2BDE" w14:textId="77777777" w:rsidR="005A3F5F" w:rsidRDefault="00A90CC0">
            <w:pPr>
              <w:rPr>
                <w:ins w:id="900" w:author="OPPO (Qianxi)" w:date="2020-08-18T15:53:00Z"/>
                <w:lang w:eastAsia="zh-CN"/>
              </w:rPr>
            </w:pPr>
            <w:ins w:id="90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7E02E0ED" w14:textId="77777777" w:rsidR="005A3F5F" w:rsidRDefault="00A90CC0">
            <w:pPr>
              <w:rPr>
                <w:ins w:id="902" w:author="OPPO (Qianxi)" w:date="2020-08-18T15:53:00Z"/>
                <w:lang w:eastAsia="zh-CN"/>
              </w:rPr>
            </w:pPr>
            <w:ins w:id="903"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F7BD8E9" w14:textId="77777777" w:rsidR="005A3F5F" w:rsidRDefault="00A90CC0">
            <w:pPr>
              <w:rPr>
                <w:ins w:id="904" w:author="OPPO (Qianxi)" w:date="2020-08-18T15:53:00Z"/>
                <w:rFonts w:eastAsia="Times New Roman"/>
              </w:rPr>
            </w:pPr>
            <w:ins w:id="905" w:author="OPPO (Qianxi)" w:date="2020-08-18T15:53:00Z">
              <w:r>
                <w:rPr>
                  <w:rFonts w:eastAsia="DengXian"/>
                  <w:lang w:eastAsia="zh-CN"/>
                </w:rPr>
                <w:t>Apparently it is SA2 scope.</w:t>
              </w:r>
            </w:ins>
          </w:p>
        </w:tc>
      </w:tr>
      <w:tr w:rsidR="005A3F5F" w14:paraId="31F5F9E2" w14:textId="77777777">
        <w:trPr>
          <w:ins w:id="906" w:author="Ericsson" w:date="2020-08-18T15:15:00Z"/>
        </w:trPr>
        <w:tc>
          <w:tcPr>
            <w:tcW w:w="2122" w:type="dxa"/>
            <w:shd w:val="clear" w:color="auto" w:fill="auto"/>
          </w:tcPr>
          <w:p w14:paraId="124EA6D3" w14:textId="77777777" w:rsidR="005A3F5F" w:rsidRDefault="00A90CC0">
            <w:pPr>
              <w:rPr>
                <w:ins w:id="907" w:author="Ericsson" w:date="2020-08-18T15:15:00Z"/>
                <w:rFonts w:eastAsia="DengXian"/>
                <w:lang w:eastAsia="zh-CN"/>
              </w:rPr>
            </w:pPr>
            <w:ins w:id="908" w:author="Ericsson" w:date="2020-08-18T15:15:00Z">
              <w:r>
                <w:rPr>
                  <w:rFonts w:eastAsia="DengXian"/>
                  <w:lang w:eastAsia="zh-CN"/>
                </w:rPr>
                <w:t>Ericsson</w:t>
              </w:r>
            </w:ins>
          </w:p>
        </w:tc>
        <w:tc>
          <w:tcPr>
            <w:tcW w:w="1842" w:type="dxa"/>
            <w:shd w:val="clear" w:color="auto" w:fill="auto"/>
          </w:tcPr>
          <w:p w14:paraId="6E62A42C" w14:textId="77777777" w:rsidR="005A3F5F" w:rsidRDefault="00A90CC0">
            <w:pPr>
              <w:rPr>
                <w:ins w:id="909" w:author="Ericsson" w:date="2020-08-18T15:15:00Z"/>
                <w:rFonts w:eastAsia="DengXian"/>
                <w:lang w:eastAsia="zh-CN"/>
              </w:rPr>
            </w:pPr>
            <w:ins w:id="910" w:author="Ericsson" w:date="2020-08-18T15:15:00Z">
              <w:r>
                <w:rPr>
                  <w:rFonts w:eastAsia="DengXian"/>
                  <w:lang w:eastAsia="zh-CN"/>
                </w:rPr>
                <w:t>No</w:t>
              </w:r>
            </w:ins>
          </w:p>
        </w:tc>
        <w:tc>
          <w:tcPr>
            <w:tcW w:w="5664" w:type="dxa"/>
            <w:shd w:val="clear" w:color="auto" w:fill="auto"/>
          </w:tcPr>
          <w:p w14:paraId="59411CAD" w14:textId="77777777" w:rsidR="005A3F5F" w:rsidRDefault="00A90CC0">
            <w:pPr>
              <w:rPr>
                <w:ins w:id="911" w:author="Ericsson" w:date="2020-08-18T15:15:00Z"/>
                <w:rFonts w:eastAsia="DengXian"/>
                <w:lang w:eastAsia="zh-CN"/>
              </w:rPr>
            </w:pPr>
            <w:ins w:id="912" w:author="Ericsson" w:date="2020-08-18T15:16:00Z">
              <w:r>
                <w:rPr>
                  <w:rFonts w:eastAsia="DengXian"/>
                  <w:lang w:eastAsia="zh-CN"/>
                </w:rPr>
                <w:t>It is beneficial to leave to gNB to perform PDB split, since gNB has better knowledge than CN.</w:t>
              </w:r>
            </w:ins>
            <w:ins w:id="913" w:author="Ericsson" w:date="2020-08-18T15:17:00Z">
              <w:r>
                <w:rPr>
                  <w:rFonts w:eastAsia="DengXian"/>
                  <w:lang w:eastAsia="zh-CN"/>
                </w:rPr>
                <w:t xml:space="preserve"> Generally, there is RAN2 aspect. CN provides </w:t>
              </w:r>
            </w:ins>
            <w:ins w:id="914" w:author="Ericsson" w:date="2020-08-18T15:18:00Z">
              <w:r>
                <w:rPr>
                  <w:rFonts w:eastAsia="DengXian"/>
                  <w:lang w:eastAsia="zh-CN"/>
                </w:rPr>
                <w:t>the complete PDB without splitting</w:t>
              </w:r>
            </w:ins>
            <w:ins w:id="915" w:author="Ericsson" w:date="2020-08-18T15:21:00Z">
              <w:r>
                <w:rPr>
                  <w:rFonts w:eastAsia="DengXian"/>
                  <w:lang w:eastAsia="zh-CN"/>
                </w:rPr>
                <w:t xml:space="preserve"> to the gNB. gNB can perform the split considering radio channel quality of both links.</w:t>
              </w:r>
            </w:ins>
          </w:p>
        </w:tc>
      </w:tr>
      <w:tr w:rsidR="005A3F5F" w14:paraId="091503D0" w14:textId="77777777">
        <w:trPr>
          <w:ins w:id="916" w:author="Qualcomm - Peng Cheng" w:date="2020-08-19T01:32:00Z"/>
        </w:trPr>
        <w:tc>
          <w:tcPr>
            <w:tcW w:w="2122" w:type="dxa"/>
            <w:shd w:val="clear" w:color="auto" w:fill="auto"/>
          </w:tcPr>
          <w:p w14:paraId="44800F32" w14:textId="77777777" w:rsidR="005A3F5F" w:rsidRDefault="00A90CC0">
            <w:pPr>
              <w:rPr>
                <w:ins w:id="917" w:author="Qualcomm - Peng Cheng" w:date="2020-08-19T01:32:00Z"/>
                <w:rFonts w:eastAsia="DengXian"/>
                <w:lang w:eastAsia="zh-CN"/>
              </w:rPr>
            </w:pPr>
            <w:ins w:id="918" w:author="Qualcomm - Peng Cheng" w:date="2020-08-19T01:32:00Z">
              <w:r>
                <w:rPr>
                  <w:rFonts w:eastAsia="DengXian"/>
                  <w:lang w:eastAsia="zh-CN"/>
                </w:rPr>
                <w:t>Qualcomm</w:t>
              </w:r>
            </w:ins>
          </w:p>
        </w:tc>
        <w:tc>
          <w:tcPr>
            <w:tcW w:w="1842" w:type="dxa"/>
            <w:shd w:val="clear" w:color="auto" w:fill="auto"/>
          </w:tcPr>
          <w:p w14:paraId="7FD3BE90" w14:textId="77777777" w:rsidR="005A3F5F" w:rsidRDefault="00A90CC0">
            <w:pPr>
              <w:rPr>
                <w:ins w:id="919" w:author="Qualcomm - Peng Cheng" w:date="2020-08-19T01:32:00Z"/>
                <w:rFonts w:eastAsia="DengXian"/>
                <w:lang w:eastAsia="zh-CN"/>
              </w:rPr>
            </w:pPr>
            <w:ins w:id="920" w:author="Qualcomm - Peng Cheng" w:date="2020-08-19T01:32:00Z">
              <w:r>
                <w:rPr>
                  <w:rFonts w:eastAsia="DengXian"/>
                  <w:lang w:eastAsia="zh-CN"/>
                </w:rPr>
                <w:t>Yes</w:t>
              </w:r>
            </w:ins>
          </w:p>
        </w:tc>
        <w:tc>
          <w:tcPr>
            <w:tcW w:w="5664" w:type="dxa"/>
            <w:shd w:val="clear" w:color="auto" w:fill="auto"/>
          </w:tcPr>
          <w:p w14:paraId="79428C80" w14:textId="77777777" w:rsidR="005A3F5F" w:rsidRDefault="00A90CC0">
            <w:pPr>
              <w:rPr>
                <w:ins w:id="921" w:author="Qualcomm - Peng Cheng" w:date="2020-08-19T01:32:00Z"/>
                <w:rFonts w:eastAsia="DengXian"/>
                <w:lang w:eastAsia="zh-CN"/>
              </w:rPr>
            </w:pPr>
            <w:ins w:id="922" w:author="Qualcomm - Peng Cheng" w:date="2020-08-19T01:32:00Z">
              <w:r>
                <w:rPr>
                  <w:rFonts w:eastAsia="DengXian"/>
                  <w:lang w:eastAsia="zh-CN"/>
                </w:rPr>
                <w:t>We don’t think it has RAN2 impacts</w:t>
              </w:r>
            </w:ins>
          </w:p>
        </w:tc>
      </w:tr>
      <w:tr w:rsidR="005A3F5F" w14:paraId="33CF61E8" w14:textId="77777777">
        <w:trPr>
          <w:ins w:id="923" w:author="CATT" w:date="2020-08-19T14:04:00Z"/>
        </w:trPr>
        <w:tc>
          <w:tcPr>
            <w:tcW w:w="2122" w:type="dxa"/>
            <w:shd w:val="clear" w:color="auto" w:fill="auto"/>
          </w:tcPr>
          <w:p w14:paraId="063FF90A" w14:textId="77777777" w:rsidR="005A3F5F" w:rsidRDefault="00A90CC0">
            <w:pPr>
              <w:rPr>
                <w:ins w:id="924" w:author="CATT" w:date="2020-08-19T14:04:00Z"/>
                <w:rFonts w:eastAsia="DengXian"/>
                <w:lang w:eastAsia="zh-CN"/>
              </w:rPr>
            </w:pPr>
            <w:ins w:id="925" w:author="CATT" w:date="2020-08-19T14:04:00Z">
              <w:r>
                <w:rPr>
                  <w:rFonts w:eastAsia="DengXian" w:hint="eastAsia"/>
                  <w:lang w:eastAsia="zh-CN"/>
                </w:rPr>
                <w:t>CATT</w:t>
              </w:r>
            </w:ins>
          </w:p>
        </w:tc>
        <w:tc>
          <w:tcPr>
            <w:tcW w:w="1842" w:type="dxa"/>
            <w:shd w:val="clear" w:color="auto" w:fill="auto"/>
          </w:tcPr>
          <w:p w14:paraId="5F41AA21" w14:textId="77777777" w:rsidR="005A3F5F" w:rsidRDefault="00A90CC0">
            <w:pPr>
              <w:rPr>
                <w:ins w:id="926" w:author="CATT" w:date="2020-08-19T14:04:00Z"/>
                <w:rFonts w:eastAsia="DengXian"/>
                <w:lang w:eastAsia="zh-CN"/>
              </w:rPr>
            </w:pPr>
            <w:ins w:id="927" w:author="CATT" w:date="2020-08-19T14:04:00Z">
              <w:r>
                <w:rPr>
                  <w:rFonts w:eastAsia="DengXian" w:hint="eastAsia"/>
                  <w:lang w:eastAsia="zh-CN"/>
                </w:rPr>
                <w:t>Yes</w:t>
              </w:r>
            </w:ins>
          </w:p>
        </w:tc>
        <w:tc>
          <w:tcPr>
            <w:tcW w:w="5664" w:type="dxa"/>
            <w:shd w:val="clear" w:color="auto" w:fill="auto"/>
          </w:tcPr>
          <w:p w14:paraId="7528A859" w14:textId="77777777" w:rsidR="005A3F5F" w:rsidRDefault="005A3F5F">
            <w:pPr>
              <w:rPr>
                <w:ins w:id="928" w:author="CATT" w:date="2020-08-19T14:04:00Z"/>
                <w:rFonts w:eastAsia="DengXian"/>
                <w:lang w:eastAsia="zh-CN"/>
              </w:rPr>
            </w:pPr>
          </w:p>
        </w:tc>
      </w:tr>
      <w:tr w:rsidR="005A3F5F" w14:paraId="738F7726" w14:textId="77777777">
        <w:trPr>
          <w:ins w:id="929" w:author="Srinivasan, Nithin" w:date="2020-08-19T12:33:00Z"/>
        </w:trPr>
        <w:tc>
          <w:tcPr>
            <w:tcW w:w="2122" w:type="dxa"/>
            <w:shd w:val="clear" w:color="auto" w:fill="auto"/>
          </w:tcPr>
          <w:p w14:paraId="35EBD99F" w14:textId="77777777" w:rsidR="005A3F5F" w:rsidRDefault="00A90CC0">
            <w:pPr>
              <w:rPr>
                <w:ins w:id="930" w:author="Srinivasan, Nithin" w:date="2020-08-19T12:33:00Z"/>
                <w:rFonts w:eastAsia="DengXian"/>
                <w:lang w:eastAsia="zh-CN"/>
              </w:rPr>
            </w:pPr>
            <w:ins w:id="931" w:author="Srinivasan, Nithin" w:date="2020-08-19T12:33:00Z">
              <w:r>
                <w:rPr>
                  <w:rFonts w:eastAsia="DengXian"/>
                  <w:lang w:eastAsia="zh-CN"/>
                </w:rPr>
                <w:t>Fraunhofer</w:t>
              </w:r>
            </w:ins>
          </w:p>
        </w:tc>
        <w:tc>
          <w:tcPr>
            <w:tcW w:w="1842" w:type="dxa"/>
            <w:shd w:val="clear" w:color="auto" w:fill="auto"/>
          </w:tcPr>
          <w:p w14:paraId="34088885" w14:textId="77777777" w:rsidR="005A3F5F" w:rsidRDefault="00A90CC0">
            <w:pPr>
              <w:rPr>
                <w:ins w:id="932" w:author="Srinivasan, Nithin" w:date="2020-08-19T12:33:00Z"/>
                <w:rFonts w:eastAsia="DengXian"/>
                <w:lang w:eastAsia="zh-CN"/>
              </w:rPr>
            </w:pPr>
            <w:ins w:id="933" w:author="Srinivasan, Nithin" w:date="2020-08-19T12:33:00Z">
              <w:r>
                <w:rPr>
                  <w:rFonts w:eastAsia="DengXian"/>
                  <w:lang w:eastAsia="zh-CN"/>
                </w:rPr>
                <w:t>Yes</w:t>
              </w:r>
            </w:ins>
          </w:p>
        </w:tc>
        <w:tc>
          <w:tcPr>
            <w:tcW w:w="5664" w:type="dxa"/>
            <w:shd w:val="clear" w:color="auto" w:fill="auto"/>
          </w:tcPr>
          <w:p w14:paraId="466A3566" w14:textId="77777777" w:rsidR="005A3F5F" w:rsidRDefault="005A3F5F">
            <w:pPr>
              <w:rPr>
                <w:ins w:id="934" w:author="Srinivasan, Nithin" w:date="2020-08-19T12:33:00Z"/>
                <w:rFonts w:eastAsia="DengXian"/>
                <w:lang w:eastAsia="zh-CN"/>
              </w:rPr>
            </w:pPr>
          </w:p>
        </w:tc>
      </w:tr>
      <w:tr w:rsidR="005A3F5F" w14:paraId="26749F61" w14:textId="77777777">
        <w:trPr>
          <w:ins w:id="935" w:author="Rui Wang(Huawei)" w:date="2020-08-19T23:59:00Z"/>
        </w:trPr>
        <w:tc>
          <w:tcPr>
            <w:tcW w:w="2122" w:type="dxa"/>
            <w:shd w:val="clear" w:color="auto" w:fill="auto"/>
          </w:tcPr>
          <w:p w14:paraId="61DAD8A0" w14:textId="77777777" w:rsidR="005A3F5F" w:rsidRDefault="00A90CC0">
            <w:pPr>
              <w:rPr>
                <w:ins w:id="936" w:author="Rui Wang(Huawei)" w:date="2020-08-19T23:59:00Z"/>
                <w:rFonts w:eastAsia="DengXian"/>
                <w:lang w:eastAsia="zh-CN"/>
              </w:rPr>
            </w:pPr>
            <w:ins w:id="937"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23B55AA7" w14:textId="77777777" w:rsidR="005A3F5F" w:rsidRDefault="00A90CC0">
            <w:pPr>
              <w:rPr>
                <w:ins w:id="938" w:author="Rui Wang(Huawei)" w:date="2020-08-19T23:59:00Z"/>
                <w:rFonts w:eastAsia="DengXian"/>
                <w:lang w:eastAsia="zh-CN"/>
              </w:rPr>
            </w:pPr>
            <w:ins w:id="939"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7F637B0D" w14:textId="77777777" w:rsidR="005A3F5F" w:rsidRDefault="00A90CC0">
            <w:pPr>
              <w:rPr>
                <w:ins w:id="940" w:author="Rui Wang(Huawei)" w:date="2020-08-19T23:59:00Z"/>
                <w:rFonts w:eastAsia="DengXian"/>
                <w:lang w:eastAsia="zh-CN"/>
              </w:rPr>
            </w:pPr>
            <w:ins w:id="941"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5A3F5F" w14:paraId="4364BDD6" w14:textId="77777777">
        <w:trPr>
          <w:ins w:id="942" w:author="vivo(Boubacar)" w:date="2020-08-20T12:27:00Z"/>
        </w:trPr>
        <w:tc>
          <w:tcPr>
            <w:tcW w:w="2122" w:type="dxa"/>
            <w:shd w:val="clear" w:color="auto" w:fill="auto"/>
          </w:tcPr>
          <w:p w14:paraId="6313173D" w14:textId="77777777" w:rsidR="005A3F5F" w:rsidRDefault="00A90CC0">
            <w:pPr>
              <w:rPr>
                <w:ins w:id="943" w:author="vivo(Boubacar)" w:date="2020-08-20T12:27:00Z"/>
                <w:rFonts w:eastAsia="DengXian"/>
                <w:lang w:eastAsia="zh-CN"/>
              </w:rPr>
            </w:pPr>
            <w:ins w:id="944" w:author="vivo(Boubacar)" w:date="2020-08-20T12:27:00Z">
              <w:r>
                <w:rPr>
                  <w:rFonts w:eastAsia="DengXian" w:hint="eastAsia"/>
                  <w:lang w:eastAsia="zh-CN"/>
                </w:rPr>
                <w:t>v</w:t>
              </w:r>
              <w:r>
                <w:rPr>
                  <w:rFonts w:eastAsia="DengXian"/>
                  <w:lang w:eastAsia="zh-CN"/>
                </w:rPr>
                <w:t>ivo</w:t>
              </w:r>
            </w:ins>
          </w:p>
        </w:tc>
        <w:tc>
          <w:tcPr>
            <w:tcW w:w="1842" w:type="dxa"/>
            <w:shd w:val="clear" w:color="auto" w:fill="auto"/>
          </w:tcPr>
          <w:p w14:paraId="6E6F788B" w14:textId="77777777" w:rsidR="005A3F5F" w:rsidRDefault="00A90CC0">
            <w:pPr>
              <w:rPr>
                <w:ins w:id="945" w:author="vivo(Boubacar)" w:date="2020-08-20T12:27:00Z"/>
                <w:rFonts w:eastAsia="DengXian"/>
                <w:lang w:eastAsia="zh-CN"/>
              </w:rPr>
            </w:pPr>
            <w:ins w:id="946"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4570503A" w14:textId="77777777" w:rsidR="005A3F5F" w:rsidRDefault="00A90CC0">
            <w:pPr>
              <w:rPr>
                <w:ins w:id="947" w:author="vivo(Boubacar)" w:date="2020-08-20T12:27:00Z"/>
                <w:rFonts w:eastAsia="DengXian"/>
                <w:lang w:eastAsia="zh-CN"/>
              </w:rPr>
            </w:pPr>
            <w:ins w:id="948"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0C291EC" w14:textId="77777777" w:rsidR="005A3F5F" w:rsidRDefault="00A90CC0">
            <w:pPr>
              <w:rPr>
                <w:ins w:id="949" w:author="vivo(Boubacar)" w:date="2020-08-20T12:27:00Z"/>
                <w:rFonts w:eastAsia="DengXian"/>
                <w:lang w:eastAsia="zh-CN"/>
              </w:rPr>
            </w:pPr>
            <w:ins w:id="950" w:author="vivo(Boubacar)" w:date="2020-08-20T12:27:00Z">
              <w:r>
                <w:rPr>
                  <w:rFonts w:eastAsia="DengXian"/>
                  <w:lang w:eastAsia="zh-CN"/>
                </w:rPr>
                <w:t>If CN just provides end-to-end QoS profile, then RAN can further study how to split and support QoS considering both PC5 and Uu link.</w:t>
              </w:r>
            </w:ins>
          </w:p>
        </w:tc>
      </w:tr>
      <w:tr w:rsidR="005A3F5F" w14:paraId="66CC6735" w14:textId="77777777">
        <w:trPr>
          <w:ins w:id="951" w:author="ZTE(Weiqiang)" w:date="2020-08-20T14:19:00Z"/>
        </w:trPr>
        <w:tc>
          <w:tcPr>
            <w:tcW w:w="2122" w:type="dxa"/>
            <w:shd w:val="clear" w:color="auto" w:fill="auto"/>
          </w:tcPr>
          <w:p w14:paraId="0AD38FF1" w14:textId="77777777" w:rsidR="005A3F5F" w:rsidRDefault="00A90CC0">
            <w:pPr>
              <w:rPr>
                <w:ins w:id="952" w:author="ZTE(Weiqiang)" w:date="2020-08-20T14:19:00Z"/>
                <w:rFonts w:eastAsia="DengXian"/>
                <w:lang w:eastAsia="zh-CN"/>
              </w:rPr>
            </w:pPr>
            <w:ins w:id="953" w:author="ZTE - Boyuan" w:date="2020-08-20T22:22:00Z">
              <w:r>
                <w:rPr>
                  <w:rFonts w:eastAsia="DengXian" w:hint="eastAsia"/>
                  <w:lang w:eastAsia="zh-CN"/>
                </w:rPr>
                <w:t>ZTE</w:t>
              </w:r>
            </w:ins>
          </w:p>
        </w:tc>
        <w:tc>
          <w:tcPr>
            <w:tcW w:w="1842" w:type="dxa"/>
            <w:shd w:val="clear" w:color="auto" w:fill="auto"/>
          </w:tcPr>
          <w:p w14:paraId="7145BD48" w14:textId="77777777" w:rsidR="005A3F5F" w:rsidRDefault="00A90CC0">
            <w:pPr>
              <w:rPr>
                <w:ins w:id="954" w:author="ZTE(Weiqiang)" w:date="2020-08-20T14:19:00Z"/>
                <w:rFonts w:eastAsia="DengXian"/>
                <w:lang w:eastAsia="zh-CN"/>
              </w:rPr>
            </w:pPr>
            <w:ins w:id="955" w:author="ZTE - Boyuan" w:date="2020-08-20T22:22:00Z">
              <w:r>
                <w:rPr>
                  <w:rFonts w:eastAsia="DengXian" w:hint="eastAsia"/>
                  <w:lang w:eastAsia="zh-CN"/>
                </w:rPr>
                <w:t>Yes</w:t>
              </w:r>
            </w:ins>
          </w:p>
        </w:tc>
        <w:tc>
          <w:tcPr>
            <w:tcW w:w="5664" w:type="dxa"/>
            <w:shd w:val="clear" w:color="auto" w:fill="auto"/>
          </w:tcPr>
          <w:p w14:paraId="1B7B5DDB" w14:textId="77777777" w:rsidR="005A3F5F" w:rsidRDefault="005A3F5F">
            <w:pPr>
              <w:rPr>
                <w:ins w:id="956" w:author="ZTE(Weiqiang)" w:date="2020-08-20T14:19:00Z"/>
                <w:rFonts w:eastAsia="DengXian"/>
                <w:lang w:eastAsia="zh-CN"/>
              </w:rPr>
            </w:pPr>
          </w:p>
        </w:tc>
      </w:tr>
      <w:tr w:rsidR="005A3F5F" w14:paraId="11404F08" w14:textId="77777777">
        <w:trPr>
          <w:ins w:id="957" w:author="Lenovo" w:date="2020-08-20T16:38:00Z"/>
        </w:trPr>
        <w:tc>
          <w:tcPr>
            <w:tcW w:w="2122" w:type="dxa"/>
            <w:shd w:val="clear" w:color="auto" w:fill="auto"/>
          </w:tcPr>
          <w:p w14:paraId="4AA0557D" w14:textId="77777777" w:rsidR="005A3F5F" w:rsidRDefault="00A90CC0">
            <w:pPr>
              <w:rPr>
                <w:ins w:id="958" w:author="Lenovo" w:date="2020-08-20T16:38:00Z"/>
                <w:rFonts w:eastAsia="DengXian"/>
                <w:lang w:eastAsia="zh-CN"/>
              </w:rPr>
            </w:pPr>
            <w:ins w:id="959" w:author="Lenovo" w:date="2020-08-20T16:38:00Z">
              <w:r>
                <w:rPr>
                  <w:rFonts w:eastAsia="DengXian"/>
                  <w:lang w:eastAsia="zh-CN"/>
                </w:rPr>
                <w:t>Lenovo</w:t>
              </w:r>
            </w:ins>
          </w:p>
        </w:tc>
        <w:tc>
          <w:tcPr>
            <w:tcW w:w="1842" w:type="dxa"/>
            <w:shd w:val="clear" w:color="auto" w:fill="auto"/>
          </w:tcPr>
          <w:p w14:paraId="03FC7235" w14:textId="77777777" w:rsidR="005A3F5F" w:rsidRDefault="00A90CC0">
            <w:pPr>
              <w:rPr>
                <w:ins w:id="960" w:author="Lenovo" w:date="2020-08-20T16:38:00Z"/>
                <w:rFonts w:eastAsia="DengXian"/>
                <w:lang w:eastAsia="zh-CN"/>
              </w:rPr>
            </w:pPr>
            <w:ins w:id="961" w:author="Lenovo" w:date="2020-08-20T16:39:00Z">
              <w:r>
                <w:rPr>
                  <w:rFonts w:eastAsia="DengXian"/>
                  <w:lang w:eastAsia="zh-CN"/>
                </w:rPr>
                <w:t>Yes</w:t>
              </w:r>
            </w:ins>
          </w:p>
        </w:tc>
        <w:tc>
          <w:tcPr>
            <w:tcW w:w="5664" w:type="dxa"/>
            <w:shd w:val="clear" w:color="auto" w:fill="auto"/>
          </w:tcPr>
          <w:p w14:paraId="06B60DE9" w14:textId="77777777" w:rsidR="005A3F5F" w:rsidRDefault="005A3F5F">
            <w:pPr>
              <w:rPr>
                <w:ins w:id="962" w:author="Lenovo" w:date="2020-08-20T16:38:00Z"/>
                <w:rFonts w:eastAsia="DengXian"/>
                <w:lang w:eastAsia="zh-CN"/>
              </w:rPr>
            </w:pPr>
          </w:p>
        </w:tc>
      </w:tr>
      <w:tr w:rsidR="005A3F5F" w14:paraId="2870EC1A" w14:textId="77777777">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B249FE6" w14:textId="77777777" w:rsidR="005A3F5F" w:rsidRDefault="00A90CC0">
            <w:pPr>
              <w:rPr>
                <w:ins w:id="964" w:author="Nokia (GWO)" w:date="2020-08-20T16:43:00Z"/>
                <w:rFonts w:eastAsia="DengXian"/>
                <w:lang w:eastAsia="zh-CN"/>
              </w:rPr>
            </w:pPr>
            <w:ins w:id="965"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72B05" w14:textId="77777777" w:rsidR="005A3F5F" w:rsidRDefault="00A90CC0">
            <w:pPr>
              <w:rPr>
                <w:ins w:id="966" w:author="Nokia (GWO)" w:date="2020-08-20T16:43:00Z"/>
                <w:rFonts w:eastAsia="DengXian"/>
                <w:lang w:eastAsia="zh-CN"/>
              </w:rPr>
            </w:pPr>
            <w:ins w:id="967"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EDA5162" w14:textId="77777777" w:rsidR="005A3F5F" w:rsidRDefault="00A90CC0">
            <w:pPr>
              <w:rPr>
                <w:ins w:id="968" w:author="Nokia (GWO)" w:date="2020-08-20T16:43:00Z"/>
                <w:rFonts w:eastAsia="DengXian"/>
                <w:lang w:eastAsia="zh-CN"/>
              </w:rPr>
            </w:pPr>
            <w:ins w:id="969" w:author="Nokia (GWO)" w:date="2020-08-20T16:43:00Z">
              <w:r>
                <w:rPr>
                  <w:rFonts w:eastAsia="DengXian"/>
                  <w:lang w:eastAsia="zh-CN"/>
                </w:rPr>
                <w:t>We agree with Ericsson</w:t>
              </w:r>
            </w:ins>
          </w:p>
        </w:tc>
      </w:tr>
      <w:tr w:rsidR="005A3F5F" w14:paraId="23A0DF08" w14:textId="77777777">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E7093" w14:textId="77777777" w:rsidR="005A3F5F" w:rsidRDefault="00A90CC0">
            <w:pPr>
              <w:rPr>
                <w:ins w:id="971" w:author="Apple - Zhibin Wu" w:date="2020-08-20T08:56:00Z"/>
                <w:rFonts w:eastAsia="DengXian"/>
                <w:lang w:eastAsia="zh-CN"/>
              </w:rPr>
            </w:pPr>
            <w:ins w:id="97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3B0" w14:textId="77777777" w:rsidR="005A3F5F" w:rsidRDefault="00A90CC0">
            <w:pPr>
              <w:rPr>
                <w:ins w:id="973" w:author="Apple - Zhibin Wu" w:date="2020-08-20T08:56:00Z"/>
                <w:rFonts w:eastAsia="DengXian"/>
                <w:lang w:eastAsia="zh-CN"/>
              </w:rPr>
            </w:pPr>
            <w:ins w:id="974"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EA17D4" w14:textId="77777777" w:rsidR="005A3F5F" w:rsidRDefault="005A3F5F">
            <w:pPr>
              <w:rPr>
                <w:ins w:id="975" w:author="Apple - Zhibin Wu" w:date="2020-08-20T08:56:00Z"/>
                <w:rFonts w:eastAsia="DengXian"/>
                <w:lang w:eastAsia="zh-CN"/>
              </w:rPr>
            </w:pPr>
          </w:p>
        </w:tc>
      </w:tr>
      <w:tr w:rsidR="005A3F5F" w14:paraId="673D1942" w14:textId="77777777">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990687" w14:textId="77777777" w:rsidR="005A3F5F" w:rsidRDefault="00A90CC0">
            <w:pPr>
              <w:rPr>
                <w:ins w:id="977" w:author="Convida" w:date="2020-08-20T14:10:00Z"/>
                <w:rFonts w:eastAsia="DengXian"/>
                <w:lang w:eastAsia="zh-CN"/>
              </w:rPr>
            </w:pPr>
            <w:proofErr w:type="spellStart"/>
            <w:ins w:id="978"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C53F8" w14:textId="77777777" w:rsidR="005A3F5F" w:rsidRDefault="00A90CC0">
            <w:pPr>
              <w:rPr>
                <w:ins w:id="979" w:author="Convida" w:date="2020-08-20T14:10:00Z"/>
                <w:rFonts w:eastAsia="DengXian"/>
                <w:lang w:eastAsia="zh-CN"/>
              </w:rPr>
            </w:pPr>
            <w:ins w:id="980"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4E0C5C" w14:textId="77777777" w:rsidR="005A3F5F" w:rsidRDefault="005A3F5F">
            <w:pPr>
              <w:rPr>
                <w:ins w:id="981" w:author="Convida" w:date="2020-08-20T14:10:00Z"/>
                <w:rFonts w:eastAsia="DengXian"/>
                <w:lang w:eastAsia="zh-CN"/>
              </w:rPr>
            </w:pPr>
          </w:p>
        </w:tc>
      </w:tr>
      <w:tr w:rsidR="005A3F5F" w14:paraId="41B89670" w14:textId="77777777">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DFEF223" w14:textId="77777777" w:rsidR="005A3F5F" w:rsidRDefault="00A90CC0">
            <w:pPr>
              <w:rPr>
                <w:ins w:id="983" w:author="Intel-AA" w:date="2020-08-20T12:14:00Z"/>
                <w:rFonts w:eastAsia="DengXian"/>
                <w:lang w:eastAsia="zh-CN"/>
              </w:rPr>
            </w:pPr>
            <w:ins w:id="984"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BF78B" w14:textId="77777777" w:rsidR="005A3F5F" w:rsidRDefault="00A90CC0">
            <w:pPr>
              <w:rPr>
                <w:ins w:id="985" w:author="Intel-AA" w:date="2020-08-20T12:14:00Z"/>
                <w:rFonts w:eastAsia="DengXian"/>
                <w:lang w:eastAsia="zh-CN"/>
              </w:rPr>
            </w:pPr>
            <w:ins w:id="986"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2744646" w14:textId="77777777" w:rsidR="005A3F5F" w:rsidRDefault="005A3F5F">
            <w:pPr>
              <w:rPr>
                <w:ins w:id="987" w:author="Intel-AA" w:date="2020-08-20T12:14:00Z"/>
                <w:rFonts w:eastAsia="DengXian"/>
                <w:lang w:eastAsia="zh-CN"/>
              </w:rPr>
            </w:pPr>
          </w:p>
        </w:tc>
      </w:tr>
      <w:tr w:rsidR="005A3F5F" w14:paraId="726F4DD7" w14:textId="77777777">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702A91" w14:textId="77777777" w:rsidR="005A3F5F" w:rsidRDefault="00A90CC0">
            <w:pPr>
              <w:rPr>
                <w:ins w:id="989" w:author="Spreadtrum Communications" w:date="2020-08-21T07:33:00Z"/>
                <w:rFonts w:eastAsia="DengXian"/>
                <w:lang w:eastAsia="zh-CN"/>
              </w:rPr>
            </w:pPr>
            <w:proofErr w:type="spellStart"/>
            <w:ins w:id="990"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1DF264" w14:textId="77777777" w:rsidR="005A3F5F" w:rsidRDefault="00A90CC0">
            <w:pPr>
              <w:rPr>
                <w:ins w:id="991" w:author="Spreadtrum Communications" w:date="2020-08-21T07:33:00Z"/>
                <w:rFonts w:eastAsia="DengXian"/>
                <w:lang w:eastAsia="zh-CN"/>
              </w:rPr>
            </w:pPr>
            <w:ins w:id="99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2E8A784" w14:textId="77777777" w:rsidR="005A3F5F" w:rsidRDefault="005A3F5F">
            <w:pPr>
              <w:rPr>
                <w:ins w:id="993" w:author="Spreadtrum Communications" w:date="2020-08-21T07:33:00Z"/>
                <w:rFonts w:eastAsia="DengXian"/>
                <w:lang w:eastAsia="zh-CN"/>
              </w:rPr>
            </w:pPr>
          </w:p>
        </w:tc>
      </w:tr>
      <w:tr w:rsidR="005A3F5F" w14:paraId="38C37498" w14:textId="77777777">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0A179C" w14:textId="77777777" w:rsidR="005A3F5F" w:rsidRDefault="00A90CC0">
            <w:pPr>
              <w:rPr>
                <w:ins w:id="995" w:author="Jianming, Wu/ジャンミン ウー" w:date="2020-08-21T11:20:00Z"/>
                <w:rFonts w:eastAsia="DengXian"/>
                <w:lang w:eastAsia="zh-CN"/>
              </w:rPr>
            </w:pPr>
            <w:ins w:id="99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3881BB" w14:textId="77777777" w:rsidR="005A3F5F" w:rsidRDefault="00A90CC0">
            <w:pPr>
              <w:rPr>
                <w:ins w:id="997" w:author="Jianming, Wu/ジャンミン ウー" w:date="2020-08-21T11:20:00Z"/>
                <w:rFonts w:eastAsia="DengXian"/>
                <w:lang w:eastAsia="zh-CN"/>
              </w:rPr>
            </w:pPr>
            <w:ins w:id="99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D5B668" w14:textId="77777777" w:rsidR="005A3F5F" w:rsidRDefault="005A3F5F">
            <w:pPr>
              <w:rPr>
                <w:ins w:id="999" w:author="Jianming, Wu/ジャンミン ウー" w:date="2020-08-21T11:20:00Z"/>
                <w:rFonts w:eastAsia="DengXian"/>
                <w:lang w:eastAsia="zh-CN"/>
              </w:rPr>
            </w:pPr>
          </w:p>
        </w:tc>
      </w:tr>
      <w:tr w:rsidR="005A3F5F" w14:paraId="6B7CE942" w14:textId="77777777">
        <w:trPr>
          <w:ins w:id="1000" w:author="Milos Tesanovic" w:date="2020-08-21T07:44:00Z"/>
        </w:trPr>
        <w:tc>
          <w:tcPr>
            <w:tcW w:w="2122" w:type="dxa"/>
            <w:shd w:val="clear" w:color="auto" w:fill="auto"/>
          </w:tcPr>
          <w:p w14:paraId="3D5CC9A1" w14:textId="77777777" w:rsidR="005A3F5F" w:rsidRDefault="00A90CC0">
            <w:pPr>
              <w:rPr>
                <w:ins w:id="1001" w:author="Milos Tesanovic" w:date="2020-08-21T07:44:00Z"/>
                <w:rFonts w:eastAsia="DengXian"/>
                <w:lang w:eastAsia="zh-CN"/>
              </w:rPr>
            </w:pPr>
            <w:ins w:id="1002" w:author="Milos Tesanovic" w:date="2020-08-21T07:44:00Z">
              <w:r>
                <w:rPr>
                  <w:rFonts w:eastAsia="DengXian"/>
                  <w:lang w:eastAsia="zh-CN"/>
                </w:rPr>
                <w:t>Samsung</w:t>
              </w:r>
            </w:ins>
          </w:p>
        </w:tc>
        <w:tc>
          <w:tcPr>
            <w:tcW w:w="1842" w:type="dxa"/>
            <w:shd w:val="clear" w:color="auto" w:fill="auto"/>
          </w:tcPr>
          <w:p w14:paraId="2BAFFA3C" w14:textId="77777777" w:rsidR="005A3F5F" w:rsidRDefault="00A90CC0">
            <w:pPr>
              <w:rPr>
                <w:ins w:id="1003" w:author="Milos Tesanovic" w:date="2020-08-21T07:44:00Z"/>
                <w:rFonts w:eastAsia="DengXian"/>
                <w:lang w:eastAsia="zh-CN"/>
              </w:rPr>
            </w:pPr>
            <w:ins w:id="1004" w:author="Milos Tesanovic" w:date="2020-08-21T07:44:00Z">
              <w:r>
                <w:rPr>
                  <w:rFonts w:eastAsia="DengXian"/>
                  <w:lang w:eastAsia="zh-CN"/>
                </w:rPr>
                <w:t>Yes but…</w:t>
              </w:r>
            </w:ins>
          </w:p>
        </w:tc>
        <w:tc>
          <w:tcPr>
            <w:tcW w:w="5664" w:type="dxa"/>
            <w:shd w:val="clear" w:color="auto" w:fill="auto"/>
          </w:tcPr>
          <w:p w14:paraId="191F93FC" w14:textId="77777777" w:rsidR="005A3F5F" w:rsidRDefault="00A90CC0">
            <w:pPr>
              <w:rPr>
                <w:ins w:id="1005" w:author="Milos Tesanovic" w:date="2020-08-21T07:44:00Z"/>
                <w:rFonts w:eastAsia="DengXian"/>
                <w:lang w:eastAsia="zh-CN"/>
              </w:rPr>
            </w:pPr>
            <w:ins w:id="1006" w:author="Milos Tesanovic" w:date="2020-08-21T07:44:00Z">
              <w:r>
                <w:rPr>
                  <w:rFonts w:eastAsia="DengXian"/>
                  <w:lang w:eastAsia="zh-CN"/>
                </w:rPr>
                <w:t>SA2 should decide – but they may decide for gNB to perform the PDB split as Ericsson explain. There may need to be an LS to SA2 on this matter, to understand the individual remits of SA2 and RAN2.</w:t>
              </w:r>
            </w:ins>
          </w:p>
        </w:tc>
      </w:tr>
      <w:tr w:rsidR="005A3F5F" w14:paraId="54982CF2" w14:textId="77777777">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0D8A74" w14:textId="77777777" w:rsidR="005A3F5F" w:rsidRPr="005A3F5F" w:rsidRDefault="00A90CC0">
            <w:pPr>
              <w:rPr>
                <w:ins w:id="1008" w:author="Milos Tesanovic" w:date="2020-08-21T07:44:00Z"/>
                <w:rFonts w:eastAsia="Malgun Gothic"/>
                <w:lang w:eastAsia="ko-KR"/>
                <w:rPrChange w:id="1009" w:author="LG" w:date="2020-08-21T17:07:00Z">
                  <w:rPr>
                    <w:ins w:id="1010" w:author="Milos Tesanovic" w:date="2020-08-21T07:44:00Z"/>
                    <w:rFonts w:eastAsia="DengXian"/>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85592F" w14:textId="77777777" w:rsidR="005A3F5F" w:rsidRPr="005A3F5F" w:rsidRDefault="00A90CC0">
            <w:pPr>
              <w:rPr>
                <w:ins w:id="1012" w:author="Milos Tesanovic" w:date="2020-08-21T07:44:00Z"/>
                <w:rFonts w:eastAsia="Malgun Gothic"/>
                <w:lang w:eastAsia="ko-KR"/>
                <w:rPrChange w:id="1013" w:author="LG" w:date="2020-08-21T17:07:00Z">
                  <w:rPr>
                    <w:ins w:id="1014" w:author="Milos Tesanovic" w:date="2020-08-21T07:44:00Z"/>
                    <w:rFonts w:eastAsia="DengXian"/>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BB4022" w14:textId="77777777" w:rsidR="005A3F5F" w:rsidRDefault="005A3F5F">
            <w:pPr>
              <w:rPr>
                <w:ins w:id="1016" w:author="Milos Tesanovic" w:date="2020-08-21T07:44:00Z"/>
                <w:rFonts w:eastAsia="DengXian"/>
                <w:lang w:eastAsia="zh-CN"/>
              </w:rPr>
            </w:pPr>
          </w:p>
        </w:tc>
      </w:tr>
      <w:tr w:rsidR="005A3F5F" w14:paraId="136EFBBF" w14:textId="77777777">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011C86" w14:textId="77777777" w:rsidR="005A3F5F" w:rsidRDefault="00A90CC0">
            <w:pPr>
              <w:rPr>
                <w:ins w:id="1018" w:author="Sharma, Vivek" w:date="2020-08-21T11:53:00Z"/>
                <w:rFonts w:eastAsia="Malgun Gothic"/>
                <w:lang w:eastAsia="ko-KR"/>
              </w:rPr>
            </w:pPr>
            <w:ins w:id="101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B02E00" w14:textId="77777777" w:rsidR="005A3F5F" w:rsidRDefault="00A90CC0">
            <w:pPr>
              <w:rPr>
                <w:ins w:id="1020" w:author="Sharma, Vivek" w:date="2020-08-21T11:53:00Z"/>
                <w:rFonts w:eastAsia="Malgun Gothic"/>
                <w:lang w:eastAsia="ko-KR"/>
              </w:rPr>
            </w:pPr>
            <w:ins w:id="1021"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E19071" w14:textId="77777777" w:rsidR="005A3F5F" w:rsidRDefault="005A3F5F">
            <w:pPr>
              <w:rPr>
                <w:ins w:id="1022" w:author="Sharma, Vivek" w:date="2020-08-21T11:53:00Z"/>
                <w:rFonts w:eastAsia="DengXian"/>
                <w:lang w:eastAsia="zh-CN"/>
              </w:rPr>
            </w:pPr>
          </w:p>
        </w:tc>
      </w:tr>
      <w:tr w:rsidR="005A3F5F" w14:paraId="0D241A4D" w14:textId="77777777">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3BC86CF" w14:textId="77777777" w:rsidR="005A3F5F" w:rsidRDefault="00A90CC0">
            <w:pPr>
              <w:rPr>
                <w:ins w:id="1024" w:author="장 성철" w:date="2020-08-21T22:13:00Z"/>
                <w:rFonts w:eastAsia="DengXian"/>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28C846D" w14:textId="77777777" w:rsidR="005A3F5F" w:rsidRDefault="00A90CC0">
            <w:pPr>
              <w:rPr>
                <w:ins w:id="1026" w:author="장 성철" w:date="2020-08-21T22:13:00Z"/>
                <w:rFonts w:eastAsia="DengXian"/>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C0F92E" w14:textId="77777777" w:rsidR="005A3F5F" w:rsidRDefault="005A3F5F">
            <w:pPr>
              <w:rPr>
                <w:ins w:id="1028" w:author="장 성철" w:date="2020-08-21T22:13:00Z"/>
                <w:rFonts w:eastAsia="DengXian"/>
                <w:lang w:eastAsia="zh-CN"/>
              </w:rPr>
            </w:pPr>
          </w:p>
        </w:tc>
      </w:tr>
    </w:tbl>
    <w:p w14:paraId="3D11C57A" w14:textId="77777777" w:rsidR="005A3F5F" w:rsidRDefault="005A3F5F">
      <w:pPr>
        <w:rPr>
          <w:lang w:val="en-GB"/>
        </w:rPr>
      </w:pPr>
    </w:p>
    <w:p w14:paraId="6DD1BA6D"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6</w:t>
      </w:r>
    </w:p>
    <w:p w14:paraId="21E9D106" w14:textId="77777777" w:rsidR="005A3F5F" w:rsidRDefault="00A90CC0">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14:paraId="22049C89" w14:textId="77777777" w:rsidR="005A3F5F" w:rsidRDefault="00A90CC0">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2 companies (Ericsson and Nokia) proposed to leave to gNB to perform PDB split. Rapporteur is not sure whether it is within RAN2 scoping. and didn’t find contribution with solution. Samsung mentioned that SA2 should decide whether gNB can perform PDB split. It seems SA2 has studied it. Thus, Rapporteur suggest to leave the decision to SA2, and RAN2 can focus on AS impacts analysis for SA2 specified QoS solutions.</w:t>
      </w:r>
    </w:p>
    <w:p w14:paraId="25F606F1" w14:textId="77777777" w:rsidR="005A3F5F" w:rsidRDefault="00A90CC0">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6A7516DA" w14:textId="77777777" w:rsidR="005A3F5F" w:rsidRDefault="00A90CC0">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14:paraId="28FA9817" w14:textId="77777777" w:rsidR="005A3F5F" w:rsidRDefault="005A3F5F">
      <w:pPr>
        <w:rPr>
          <w:lang w:val="en-GB"/>
        </w:rPr>
      </w:pPr>
    </w:p>
    <w:p w14:paraId="30A97D9A" w14:textId="77777777" w:rsidR="005A3F5F" w:rsidRDefault="00A90CC0">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71444F37" w14:textId="77777777" w:rsidR="005A3F5F" w:rsidRDefault="00A90CC0">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649FDBC0" w14:textId="77777777"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61EDD3BD" w14:textId="77777777">
        <w:tc>
          <w:tcPr>
            <w:tcW w:w="2122" w:type="dxa"/>
            <w:shd w:val="clear" w:color="auto" w:fill="BFBFBF"/>
          </w:tcPr>
          <w:p w14:paraId="63BE4ECE" w14:textId="77777777" w:rsidR="005A3F5F" w:rsidRDefault="00A90CC0">
            <w:pPr>
              <w:pStyle w:val="BodyText"/>
            </w:pPr>
            <w:r>
              <w:t>Company</w:t>
            </w:r>
          </w:p>
        </w:tc>
        <w:tc>
          <w:tcPr>
            <w:tcW w:w="1842" w:type="dxa"/>
            <w:shd w:val="clear" w:color="auto" w:fill="BFBFBF"/>
          </w:tcPr>
          <w:p w14:paraId="16E230EC" w14:textId="77777777" w:rsidR="005A3F5F" w:rsidRDefault="00A90CC0">
            <w:pPr>
              <w:pStyle w:val="BodyText"/>
            </w:pPr>
            <w:r>
              <w:t>Yes / No</w:t>
            </w:r>
          </w:p>
        </w:tc>
        <w:tc>
          <w:tcPr>
            <w:tcW w:w="5664" w:type="dxa"/>
            <w:shd w:val="clear" w:color="auto" w:fill="BFBFBF"/>
          </w:tcPr>
          <w:p w14:paraId="7E7B796A" w14:textId="77777777" w:rsidR="005A3F5F" w:rsidRDefault="00A90CC0">
            <w:pPr>
              <w:pStyle w:val="BodyText"/>
            </w:pPr>
            <w:r>
              <w:t>Comments</w:t>
            </w:r>
          </w:p>
        </w:tc>
      </w:tr>
      <w:tr w:rsidR="005A3F5F" w14:paraId="4E5D6DF3" w14:textId="77777777">
        <w:tc>
          <w:tcPr>
            <w:tcW w:w="2122" w:type="dxa"/>
            <w:shd w:val="clear" w:color="auto" w:fill="auto"/>
          </w:tcPr>
          <w:p w14:paraId="7BE0D9CA" w14:textId="77777777" w:rsidR="005A3F5F" w:rsidRDefault="00A90CC0">
            <w:pPr>
              <w:rPr>
                <w:rFonts w:eastAsia="Times New Roman"/>
              </w:rPr>
            </w:pPr>
            <w:ins w:id="1029" w:author="Xuelong Wang" w:date="2020-08-18T08:00:00Z">
              <w:r>
                <w:rPr>
                  <w:rFonts w:ascii="Arial" w:hAnsi="Arial" w:cs="Arial"/>
                  <w:lang w:eastAsia="zh-CN"/>
                </w:rPr>
                <w:t>MediaTek</w:t>
              </w:r>
            </w:ins>
          </w:p>
        </w:tc>
        <w:tc>
          <w:tcPr>
            <w:tcW w:w="1842" w:type="dxa"/>
            <w:shd w:val="clear" w:color="auto" w:fill="auto"/>
          </w:tcPr>
          <w:p w14:paraId="7C101C4E" w14:textId="77777777" w:rsidR="005A3F5F" w:rsidRDefault="00A90CC0">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14:paraId="111ADB58" w14:textId="77777777" w:rsidR="005A3F5F" w:rsidRDefault="00A90CC0">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ins w:id="1033" w:author="Xuelong Wang" w:date="2020-08-18T08:00:00Z">
              <w:r>
                <w:rPr>
                  <w:rFonts w:ascii="Arial" w:eastAsia="Times New Roman" w:hAnsi="Arial" w:cs="Arial"/>
                </w:rPr>
                <w:t xml:space="preserve">QoS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5A3F5F" w14:paraId="5D3B017F" w14:textId="77777777">
        <w:tc>
          <w:tcPr>
            <w:tcW w:w="2122" w:type="dxa"/>
            <w:shd w:val="clear" w:color="auto" w:fill="auto"/>
          </w:tcPr>
          <w:p w14:paraId="714FD8D8" w14:textId="77777777" w:rsidR="005A3F5F" w:rsidRDefault="00A90CC0">
            <w:pPr>
              <w:rPr>
                <w:rFonts w:eastAsia="Times New Roman"/>
              </w:rPr>
            </w:pPr>
            <w:proofErr w:type="spellStart"/>
            <w:ins w:id="1038" w:author="Hao Bi" w:date="2020-08-17T21:49:00Z">
              <w:r>
                <w:rPr>
                  <w:rFonts w:eastAsia="Times New Roman"/>
                </w:rPr>
                <w:t>Futurewei</w:t>
              </w:r>
            </w:ins>
            <w:proofErr w:type="spellEnd"/>
          </w:p>
        </w:tc>
        <w:tc>
          <w:tcPr>
            <w:tcW w:w="1842" w:type="dxa"/>
            <w:shd w:val="clear" w:color="auto" w:fill="auto"/>
          </w:tcPr>
          <w:p w14:paraId="1F3EC0F2" w14:textId="77777777" w:rsidR="005A3F5F" w:rsidRDefault="00A90CC0">
            <w:pPr>
              <w:rPr>
                <w:rFonts w:eastAsia="Times New Roman"/>
              </w:rPr>
            </w:pPr>
            <w:ins w:id="1039" w:author="Hao Bi" w:date="2020-08-17T21:49:00Z">
              <w:r>
                <w:rPr>
                  <w:rFonts w:eastAsia="Times New Roman"/>
                </w:rPr>
                <w:t>Yes?</w:t>
              </w:r>
            </w:ins>
          </w:p>
        </w:tc>
        <w:tc>
          <w:tcPr>
            <w:tcW w:w="5664" w:type="dxa"/>
            <w:shd w:val="clear" w:color="auto" w:fill="auto"/>
          </w:tcPr>
          <w:p w14:paraId="457CBBBC" w14:textId="77777777" w:rsidR="005A3F5F" w:rsidRDefault="00A90CC0">
            <w:pPr>
              <w:rPr>
                <w:rFonts w:eastAsia="Times New Roman"/>
              </w:rPr>
            </w:pPr>
            <w:ins w:id="104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5A3F5F" w14:paraId="39A25528" w14:textId="77777777">
        <w:trPr>
          <w:ins w:id="1041" w:author="yang xing" w:date="2020-08-18T14:34:00Z"/>
        </w:trPr>
        <w:tc>
          <w:tcPr>
            <w:tcW w:w="2122" w:type="dxa"/>
            <w:shd w:val="clear" w:color="auto" w:fill="auto"/>
          </w:tcPr>
          <w:p w14:paraId="3BB55C0C" w14:textId="77777777" w:rsidR="005A3F5F" w:rsidRDefault="00A90CC0">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14:paraId="37991C51" w14:textId="77777777" w:rsidR="005A3F5F" w:rsidRDefault="00A90CC0">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07E00EBE" w14:textId="77777777" w:rsidR="005A3F5F" w:rsidRDefault="00A90CC0">
            <w:pPr>
              <w:rPr>
                <w:ins w:id="1046" w:author="yang xing" w:date="2020-08-18T14:34:00Z"/>
                <w:rFonts w:eastAsia="Times New Roman"/>
              </w:rPr>
            </w:pPr>
            <w:ins w:id="1047" w:author="yang xing" w:date="2020-08-18T14:34:00Z">
              <w:r>
                <w:rPr>
                  <w:lang w:eastAsia="zh-CN"/>
                </w:rPr>
                <w:t>We don’t understand how AS could decide which QoS flow need to be relayed in L3 relay. The procedure could be discussed in SA2 if necessary.</w:t>
              </w:r>
            </w:ins>
          </w:p>
        </w:tc>
      </w:tr>
      <w:tr w:rsidR="005A3F5F" w14:paraId="78FF9413" w14:textId="77777777">
        <w:trPr>
          <w:ins w:id="1048" w:author="OPPO (Qianxi)" w:date="2020-08-18T15:54:00Z"/>
        </w:trPr>
        <w:tc>
          <w:tcPr>
            <w:tcW w:w="2122" w:type="dxa"/>
            <w:shd w:val="clear" w:color="auto" w:fill="auto"/>
          </w:tcPr>
          <w:p w14:paraId="23A9B9F9" w14:textId="77777777" w:rsidR="005A3F5F" w:rsidRDefault="00A90CC0">
            <w:pPr>
              <w:rPr>
                <w:ins w:id="1049" w:author="OPPO (Qianxi)" w:date="2020-08-18T15:54:00Z"/>
                <w:lang w:eastAsia="zh-CN"/>
              </w:rPr>
            </w:pPr>
            <w:ins w:id="105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41504226" w14:textId="77777777" w:rsidR="005A3F5F" w:rsidRDefault="005A3F5F">
            <w:pPr>
              <w:rPr>
                <w:ins w:id="1051" w:author="OPPO (Qianxi)" w:date="2020-08-18T15:54:00Z"/>
                <w:lang w:eastAsia="zh-CN"/>
              </w:rPr>
            </w:pPr>
          </w:p>
        </w:tc>
        <w:tc>
          <w:tcPr>
            <w:tcW w:w="5664" w:type="dxa"/>
            <w:shd w:val="clear" w:color="auto" w:fill="auto"/>
          </w:tcPr>
          <w:p w14:paraId="3F068A97" w14:textId="77777777" w:rsidR="005A3F5F" w:rsidRDefault="00A90CC0">
            <w:pPr>
              <w:rPr>
                <w:ins w:id="1052" w:author="OPPO (Qianxi)" w:date="2020-08-18T15:54:00Z"/>
                <w:lang w:eastAsia="zh-CN"/>
              </w:rPr>
            </w:pPr>
            <w:ins w:id="1053" w:author="OPPO (Qianxi)" w:date="2020-08-18T15:54:00Z">
              <w:r>
                <w:rPr>
                  <w:rFonts w:eastAsia="DengXian"/>
                  <w:lang w:eastAsia="zh-CN"/>
                </w:rPr>
                <w:t>Our understanding of this question is to move issues in SA2 to RAN2, which is apparently out of competence of RAN2</w:t>
              </w:r>
            </w:ins>
          </w:p>
        </w:tc>
      </w:tr>
      <w:tr w:rsidR="005A3F5F" w14:paraId="54576458" w14:textId="77777777">
        <w:trPr>
          <w:ins w:id="1054" w:author="Ericsson" w:date="2020-08-18T15:23:00Z"/>
        </w:trPr>
        <w:tc>
          <w:tcPr>
            <w:tcW w:w="2122" w:type="dxa"/>
            <w:shd w:val="clear" w:color="auto" w:fill="auto"/>
          </w:tcPr>
          <w:p w14:paraId="7FE09934" w14:textId="77777777" w:rsidR="005A3F5F" w:rsidRDefault="00A90CC0">
            <w:pPr>
              <w:rPr>
                <w:ins w:id="1055" w:author="Ericsson" w:date="2020-08-18T15:23:00Z"/>
                <w:rFonts w:eastAsia="DengXian"/>
                <w:lang w:eastAsia="zh-CN"/>
              </w:rPr>
            </w:pPr>
            <w:ins w:id="1056" w:author="Ericsson" w:date="2020-08-18T15:23:00Z">
              <w:r>
                <w:rPr>
                  <w:rFonts w:eastAsia="DengXian"/>
                  <w:lang w:eastAsia="zh-CN"/>
                </w:rPr>
                <w:t>Ericsson</w:t>
              </w:r>
            </w:ins>
          </w:p>
        </w:tc>
        <w:tc>
          <w:tcPr>
            <w:tcW w:w="1842" w:type="dxa"/>
            <w:shd w:val="clear" w:color="auto" w:fill="auto"/>
          </w:tcPr>
          <w:p w14:paraId="66626D47" w14:textId="77777777" w:rsidR="005A3F5F" w:rsidRDefault="00A90CC0">
            <w:pPr>
              <w:rPr>
                <w:ins w:id="1057" w:author="Ericsson" w:date="2020-08-18T15:23:00Z"/>
                <w:lang w:eastAsia="zh-CN"/>
              </w:rPr>
            </w:pPr>
            <w:ins w:id="1058" w:author="Ericsson" w:date="2020-08-18T15:23:00Z">
              <w:r>
                <w:rPr>
                  <w:lang w:eastAsia="zh-CN"/>
                </w:rPr>
                <w:t>No</w:t>
              </w:r>
            </w:ins>
          </w:p>
        </w:tc>
        <w:tc>
          <w:tcPr>
            <w:tcW w:w="5664" w:type="dxa"/>
            <w:shd w:val="clear" w:color="auto" w:fill="auto"/>
          </w:tcPr>
          <w:p w14:paraId="690733B4" w14:textId="77777777" w:rsidR="005A3F5F" w:rsidRDefault="00A90CC0">
            <w:pPr>
              <w:rPr>
                <w:ins w:id="1059" w:author="Ericsson" w:date="2020-08-18T15:23:00Z"/>
                <w:rFonts w:eastAsia="DengXian"/>
                <w:lang w:eastAsia="zh-CN"/>
              </w:rPr>
            </w:pPr>
            <w:ins w:id="1060" w:author="Ericsson" w:date="2020-08-18T15:23:00Z">
              <w:r>
                <w:rPr>
                  <w:rFonts w:eastAsia="DengXian"/>
                  <w:lang w:eastAsia="zh-CN"/>
                </w:rPr>
                <w:t xml:space="preserve">It is CN that performs mapping for L3 relay. </w:t>
              </w:r>
            </w:ins>
            <w:ins w:id="1061" w:author="Ericsson" w:date="2020-08-18T15:24:00Z">
              <w:r>
                <w:rPr>
                  <w:rFonts w:eastAsia="DengXian"/>
                  <w:lang w:eastAsia="zh-CN"/>
                </w:rPr>
                <w:t xml:space="preserve">There is no need for the </w:t>
              </w:r>
            </w:ins>
            <w:ins w:id="1062" w:author="Ericsson" w:date="2020-08-18T15:25:00Z">
              <w:r>
                <w:rPr>
                  <w:rFonts w:eastAsia="DengXian"/>
                  <w:lang w:eastAsia="zh-CN"/>
                </w:rPr>
                <w:t>remote UE to provide information to the relay UE.</w:t>
              </w:r>
            </w:ins>
          </w:p>
        </w:tc>
      </w:tr>
      <w:tr w:rsidR="005A3F5F" w14:paraId="0CA448AF" w14:textId="77777777">
        <w:trPr>
          <w:ins w:id="1063" w:author="Qualcomm - Peng Cheng" w:date="2020-08-19T01:32:00Z"/>
        </w:trPr>
        <w:tc>
          <w:tcPr>
            <w:tcW w:w="2122" w:type="dxa"/>
            <w:shd w:val="clear" w:color="auto" w:fill="auto"/>
          </w:tcPr>
          <w:p w14:paraId="37B169A6" w14:textId="77777777" w:rsidR="005A3F5F" w:rsidRDefault="00A90CC0">
            <w:pPr>
              <w:rPr>
                <w:ins w:id="1064" w:author="Qualcomm - Peng Cheng" w:date="2020-08-19T01:32:00Z"/>
                <w:rFonts w:eastAsia="DengXian"/>
                <w:lang w:eastAsia="zh-CN"/>
              </w:rPr>
            </w:pPr>
            <w:ins w:id="1065" w:author="Qualcomm - Peng Cheng" w:date="2020-08-19T01:32:00Z">
              <w:r>
                <w:rPr>
                  <w:rFonts w:eastAsia="DengXian"/>
                  <w:lang w:eastAsia="zh-CN"/>
                </w:rPr>
                <w:t>Qualcomm</w:t>
              </w:r>
            </w:ins>
          </w:p>
        </w:tc>
        <w:tc>
          <w:tcPr>
            <w:tcW w:w="1842" w:type="dxa"/>
            <w:shd w:val="clear" w:color="auto" w:fill="auto"/>
          </w:tcPr>
          <w:p w14:paraId="2C2ECB70" w14:textId="77777777" w:rsidR="005A3F5F" w:rsidRDefault="00A90CC0">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14:paraId="1A3F6221" w14:textId="77777777" w:rsidR="005A3F5F" w:rsidRDefault="00A90CC0">
            <w:pPr>
              <w:rPr>
                <w:ins w:id="1068" w:author="Qualcomm - Peng Cheng" w:date="2020-08-19T01:32:00Z"/>
                <w:rFonts w:eastAsia="DengXian"/>
                <w:lang w:eastAsia="zh-CN"/>
              </w:rPr>
            </w:pPr>
            <w:ins w:id="1069" w:author="Qualcomm - Peng Cheng" w:date="2020-08-19T01:32:00Z">
              <w:r>
                <w:rPr>
                  <w:rFonts w:eastAsia="DengXian"/>
                  <w:lang w:eastAsia="zh-CN"/>
                </w:rPr>
                <w:t>Sam</w:t>
              </w:r>
            </w:ins>
            <w:ins w:id="1070" w:author="Qualcomm - Peng Cheng" w:date="2020-08-19T01:33:00Z">
              <w:r>
                <w:rPr>
                  <w:rFonts w:eastAsia="DengXian"/>
                  <w:lang w:eastAsia="zh-CN"/>
                </w:rPr>
                <w:t>e understanding as Ericsson.</w:t>
              </w:r>
            </w:ins>
          </w:p>
        </w:tc>
      </w:tr>
      <w:tr w:rsidR="005A3F5F" w14:paraId="099C7A3E" w14:textId="77777777">
        <w:trPr>
          <w:ins w:id="1071" w:author="CATT" w:date="2020-08-19T14:04:00Z"/>
        </w:trPr>
        <w:tc>
          <w:tcPr>
            <w:tcW w:w="2122" w:type="dxa"/>
            <w:shd w:val="clear" w:color="auto" w:fill="auto"/>
          </w:tcPr>
          <w:p w14:paraId="15851A00" w14:textId="77777777" w:rsidR="005A3F5F" w:rsidRDefault="00A90CC0">
            <w:pPr>
              <w:rPr>
                <w:ins w:id="1072" w:author="CATT" w:date="2020-08-19T14:04:00Z"/>
                <w:rFonts w:eastAsia="DengXian"/>
                <w:lang w:eastAsia="zh-CN"/>
              </w:rPr>
            </w:pPr>
            <w:ins w:id="1073" w:author="CATT" w:date="2020-08-19T14:04:00Z">
              <w:r>
                <w:rPr>
                  <w:rFonts w:eastAsia="DengXian" w:hint="eastAsia"/>
                  <w:lang w:eastAsia="zh-CN"/>
                </w:rPr>
                <w:t>CATT</w:t>
              </w:r>
            </w:ins>
          </w:p>
        </w:tc>
        <w:tc>
          <w:tcPr>
            <w:tcW w:w="1842" w:type="dxa"/>
            <w:shd w:val="clear" w:color="auto" w:fill="auto"/>
          </w:tcPr>
          <w:p w14:paraId="2E431CDC" w14:textId="77777777" w:rsidR="005A3F5F" w:rsidRDefault="005A3F5F">
            <w:pPr>
              <w:rPr>
                <w:ins w:id="1074" w:author="CATT" w:date="2020-08-19T14:04:00Z"/>
                <w:lang w:eastAsia="zh-CN"/>
              </w:rPr>
            </w:pPr>
          </w:p>
        </w:tc>
        <w:tc>
          <w:tcPr>
            <w:tcW w:w="5664" w:type="dxa"/>
            <w:shd w:val="clear" w:color="auto" w:fill="auto"/>
          </w:tcPr>
          <w:p w14:paraId="5FB6F9DD" w14:textId="77777777" w:rsidR="005A3F5F" w:rsidRDefault="00A90CC0">
            <w:pPr>
              <w:rPr>
                <w:ins w:id="1075" w:author="CATT" w:date="2020-08-19T14:04:00Z"/>
                <w:rFonts w:eastAsia="DengXian"/>
                <w:lang w:eastAsia="zh-CN"/>
              </w:rPr>
            </w:pPr>
            <w:ins w:id="1076" w:author="CATT" w:date="2020-08-19T14:04:00Z">
              <w:r>
                <w:rPr>
                  <w:rFonts w:eastAsia="DengXian"/>
                  <w:lang w:eastAsia="zh-CN"/>
                </w:rPr>
                <w:t>I</w:t>
              </w:r>
              <w:r>
                <w:rPr>
                  <w:rFonts w:eastAsia="DengXian" w:hint="eastAsia"/>
                  <w:lang w:eastAsia="zh-CN"/>
                </w:rPr>
                <w:t>t should be discussed by SA2.</w:t>
              </w:r>
            </w:ins>
          </w:p>
        </w:tc>
      </w:tr>
      <w:tr w:rsidR="005A3F5F" w14:paraId="24E47F66" w14:textId="77777777">
        <w:trPr>
          <w:ins w:id="1077" w:author="Srinivasan, Nithin" w:date="2020-08-19T12:34:00Z"/>
        </w:trPr>
        <w:tc>
          <w:tcPr>
            <w:tcW w:w="2122" w:type="dxa"/>
            <w:shd w:val="clear" w:color="auto" w:fill="auto"/>
          </w:tcPr>
          <w:p w14:paraId="530A3FAA" w14:textId="77777777" w:rsidR="005A3F5F" w:rsidRDefault="00A90CC0">
            <w:pPr>
              <w:rPr>
                <w:ins w:id="1078" w:author="Srinivasan, Nithin" w:date="2020-08-19T12:34:00Z"/>
                <w:rFonts w:eastAsia="DengXian"/>
                <w:lang w:eastAsia="zh-CN"/>
              </w:rPr>
            </w:pPr>
            <w:ins w:id="1079" w:author="Srinivasan, Nithin" w:date="2020-08-19T12:34:00Z">
              <w:r>
                <w:rPr>
                  <w:rFonts w:eastAsia="DengXian"/>
                  <w:lang w:eastAsia="zh-CN"/>
                </w:rPr>
                <w:t>Fraunhofer</w:t>
              </w:r>
            </w:ins>
          </w:p>
        </w:tc>
        <w:tc>
          <w:tcPr>
            <w:tcW w:w="1842" w:type="dxa"/>
            <w:shd w:val="clear" w:color="auto" w:fill="auto"/>
          </w:tcPr>
          <w:p w14:paraId="4B393DDD" w14:textId="77777777" w:rsidR="005A3F5F" w:rsidRDefault="00A90CC0">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14:paraId="6E0730B5" w14:textId="77777777" w:rsidR="005A3F5F" w:rsidRDefault="00A90CC0">
            <w:pPr>
              <w:rPr>
                <w:ins w:id="1082" w:author="Srinivasan, Nithin" w:date="2020-08-19T12:34:00Z"/>
                <w:rFonts w:eastAsia="DengXian"/>
                <w:lang w:eastAsia="zh-CN"/>
              </w:rPr>
            </w:pPr>
            <w:ins w:id="1083" w:author="Srinivasan, Nithin" w:date="2020-08-19T13:15:00Z">
              <w:r>
                <w:rPr>
                  <w:rFonts w:eastAsia="DengXian"/>
                  <w:lang w:eastAsia="zh-CN"/>
                </w:rPr>
                <w:t>Agree with QC, Ericsson</w:t>
              </w:r>
            </w:ins>
          </w:p>
        </w:tc>
      </w:tr>
      <w:tr w:rsidR="005A3F5F" w14:paraId="73BDDC50" w14:textId="77777777">
        <w:trPr>
          <w:ins w:id="1084" w:author="Rui Wang(Huawei)" w:date="2020-08-20T00:00:00Z"/>
        </w:trPr>
        <w:tc>
          <w:tcPr>
            <w:tcW w:w="2122" w:type="dxa"/>
            <w:shd w:val="clear" w:color="auto" w:fill="auto"/>
          </w:tcPr>
          <w:p w14:paraId="6CF83867" w14:textId="77777777" w:rsidR="005A3F5F" w:rsidRDefault="00A90CC0">
            <w:pPr>
              <w:rPr>
                <w:ins w:id="1085" w:author="Rui Wang(Huawei)" w:date="2020-08-20T00:00:00Z"/>
                <w:rFonts w:eastAsia="DengXian"/>
                <w:lang w:eastAsia="zh-CN"/>
              </w:rPr>
            </w:pPr>
            <w:ins w:id="1086"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0998CB25" w14:textId="77777777" w:rsidR="005A3F5F" w:rsidRDefault="005A3F5F">
            <w:pPr>
              <w:rPr>
                <w:ins w:id="1087" w:author="Rui Wang(Huawei)" w:date="2020-08-20T00:00:00Z"/>
                <w:lang w:eastAsia="zh-CN"/>
              </w:rPr>
            </w:pPr>
          </w:p>
        </w:tc>
        <w:tc>
          <w:tcPr>
            <w:tcW w:w="5664" w:type="dxa"/>
            <w:shd w:val="clear" w:color="auto" w:fill="auto"/>
          </w:tcPr>
          <w:p w14:paraId="45B60A81" w14:textId="77777777" w:rsidR="005A3F5F" w:rsidRDefault="00A90CC0">
            <w:pPr>
              <w:rPr>
                <w:ins w:id="1088" w:author="Rui Wang(Huawei)" w:date="2020-08-20T00:00:00Z"/>
                <w:rFonts w:eastAsia="DengXian"/>
                <w:lang w:eastAsia="zh-CN"/>
              </w:rPr>
            </w:pPr>
            <w:ins w:id="1089"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5A3F5F" w14:paraId="3F6CEDBC" w14:textId="77777777">
        <w:trPr>
          <w:ins w:id="1090" w:author="vivo(Boubacar)" w:date="2020-08-20T12:28:00Z"/>
        </w:trPr>
        <w:tc>
          <w:tcPr>
            <w:tcW w:w="2122" w:type="dxa"/>
            <w:shd w:val="clear" w:color="auto" w:fill="auto"/>
          </w:tcPr>
          <w:p w14:paraId="55B9E704" w14:textId="77777777" w:rsidR="005A3F5F" w:rsidRDefault="00A90CC0">
            <w:pPr>
              <w:rPr>
                <w:ins w:id="1091" w:author="vivo(Boubacar)" w:date="2020-08-20T12:28:00Z"/>
                <w:rFonts w:eastAsia="DengXian"/>
                <w:lang w:eastAsia="zh-CN"/>
              </w:rPr>
            </w:pPr>
            <w:ins w:id="1092"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57E06B54" w14:textId="77777777" w:rsidR="005A3F5F" w:rsidRDefault="00A90CC0">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57825E6A" w14:textId="77777777" w:rsidR="005A3F5F" w:rsidRDefault="00A90CC0">
            <w:pPr>
              <w:rPr>
                <w:ins w:id="1095" w:author="vivo(Boubacar)" w:date="2020-08-20T12:28:00Z"/>
                <w:rFonts w:eastAsia="DengXian"/>
                <w:lang w:eastAsia="zh-CN"/>
              </w:rPr>
            </w:pPr>
            <w:ins w:id="1096"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5A3F5F" w14:paraId="766AC871" w14:textId="77777777">
        <w:trPr>
          <w:ins w:id="1097" w:author="ZTE(Weiqiang)" w:date="2020-08-20T14:19:00Z"/>
        </w:trPr>
        <w:tc>
          <w:tcPr>
            <w:tcW w:w="2122" w:type="dxa"/>
            <w:shd w:val="clear" w:color="auto" w:fill="auto"/>
          </w:tcPr>
          <w:p w14:paraId="50E92E58" w14:textId="77777777" w:rsidR="005A3F5F" w:rsidRDefault="00A90CC0">
            <w:pPr>
              <w:rPr>
                <w:ins w:id="1098" w:author="ZTE(Weiqiang)" w:date="2020-08-20T14:19:00Z"/>
                <w:rFonts w:eastAsia="DengXian"/>
                <w:lang w:eastAsia="zh-CN"/>
              </w:rPr>
            </w:pPr>
            <w:ins w:id="1099" w:author="ZTE - Boyuan" w:date="2020-08-20T22:22:00Z">
              <w:r>
                <w:rPr>
                  <w:rFonts w:eastAsia="DengXian" w:hint="eastAsia"/>
                  <w:lang w:eastAsia="zh-CN"/>
                </w:rPr>
                <w:t>ZTE</w:t>
              </w:r>
            </w:ins>
          </w:p>
        </w:tc>
        <w:tc>
          <w:tcPr>
            <w:tcW w:w="1842" w:type="dxa"/>
            <w:shd w:val="clear" w:color="auto" w:fill="auto"/>
          </w:tcPr>
          <w:p w14:paraId="1CA3D923" w14:textId="77777777" w:rsidR="005A3F5F" w:rsidRDefault="00A90CC0">
            <w:pPr>
              <w:rPr>
                <w:ins w:id="1100" w:author="ZTE(Weiqiang)" w:date="2020-08-20T14:19:00Z"/>
                <w:lang w:eastAsia="zh-CN"/>
              </w:rPr>
            </w:pPr>
            <w:ins w:id="1101" w:author="ZTE - Boyuan" w:date="2020-08-20T22:22:00Z">
              <w:r>
                <w:rPr>
                  <w:rFonts w:hint="eastAsia"/>
                  <w:lang w:eastAsia="zh-CN"/>
                </w:rPr>
                <w:t>Yes with but</w:t>
              </w:r>
            </w:ins>
          </w:p>
        </w:tc>
        <w:tc>
          <w:tcPr>
            <w:tcW w:w="5664" w:type="dxa"/>
            <w:shd w:val="clear" w:color="auto" w:fill="auto"/>
          </w:tcPr>
          <w:p w14:paraId="54CDCE28" w14:textId="77777777" w:rsidR="005A3F5F" w:rsidRDefault="00A90CC0">
            <w:pPr>
              <w:rPr>
                <w:ins w:id="1102" w:author="ZTE(Weiqiang)" w:date="2020-08-20T14:19:00Z"/>
                <w:rFonts w:eastAsia="DengXian"/>
                <w:lang w:eastAsia="zh-CN"/>
              </w:rPr>
            </w:pPr>
            <w:ins w:id="1103" w:author="ZTE - Boyuan" w:date="2020-08-20T22:22:00Z">
              <w:r>
                <w:rPr>
                  <w:rFonts w:eastAsia="DengXian" w:hint="eastAsia"/>
                  <w:lang w:eastAsia="zh-CN"/>
                </w:rPr>
                <w:t>It depends on SA2.</w:t>
              </w:r>
            </w:ins>
          </w:p>
        </w:tc>
      </w:tr>
      <w:tr w:rsidR="005A3F5F" w14:paraId="7C295B64" w14:textId="77777777">
        <w:trPr>
          <w:ins w:id="1104" w:author="Lenovo" w:date="2020-08-20T16:37:00Z"/>
        </w:trPr>
        <w:tc>
          <w:tcPr>
            <w:tcW w:w="2122" w:type="dxa"/>
            <w:shd w:val="clear" w:color="auto" w:fill="auto"/>
          </w:tcPr>
          <w:p w14:paraId="7998972D" w14:textId="77777777" w:rsidR="005A3F5F" w:rsidRDefault="00A90CC0">
            <w:pPr>
              <w:rPr>
                <w:ins w:id="1105" w:author="Lenovo" w:date="2020-08-20T16:37:00Z"/>
                <w:rFonts w:eastAsia="DengXian"/>
                <w:lang w:eastAsia="zh-CN"/>
              </w:rPr>
            </w:pPr>
            <w:ins w:id="1106" w:author="Lenovo" w:date="2020-08-20T16:39:00Z">
              <w:r>
                <w:rPr>
                  <w:rFonts w:eastAsia="DengXian"/>
                  <w:lang w:eastAsia="zh-CN"/>
                </w:rPr>
                <w:t>Lenovo</w:t>
              </w:r>
            </w:ins>
          </w:p>
        </w:tc>
        <w:tc>
          <w:tcPr>
            <w:tcW w:w="1842" w:type="dxa"/>
            <w:shd w:val="clear" w:color="auto" w:fill="auto"/>
          </w:tcPr>
          <w:p w14:paraId="6DEC8A90" w14:textId="77777777" w:rsidR="005A3F5F" w:rsidRDefault="00A90CC0">
            <w:pPr>
              <w:rPr>
                <w:ins w:id="1107" w:author="Lenovo" w:date="2020-08-20T16:37:00Z"/>
                <w:lang w:eastAsia="zh-CN"/>
              </w:rPr>
            </w:pPr>
            <w:ins w:id="1108" w:author="Lenovo" w:date="2020-08-20T16:39:00Z">
              <w:r>
                <w:rPr>
                  <w:lang w:eastAsia="zh-CN"/>
                </w:rPr>
                <w:t>No</w:t>
              </w:r>
            </w:ins>
          </w:p>
        </w:tc>
        <w:tc>
          <w:tcPr>
            <w:tcW w:w="5664" w:type="dxa"/>
            <w:shd w:val="clear" w:color="auto" w:fill="auto"/>
          </w:tcPr>
          <w:p w14:paraId="268CA1D6" w14:textId="77777777" w:rsidR="005A3F5F" w:rsidRDefault="00A90CC0">
            <w:pPr>
              <w:rPr>
                <w:ins w:id="1109" w:author="Lenovo" w:date="2020-08-20T16:37:00Z"/>
                <w:rFonts w:eastAsia="DengXian"/>
                <w:lang w:eastAsia="zh-CN"/>
              </w:rPr>
            </w:pPr>
            <w:ins w:id="1110" w:author="Lenovo" w:date="2020-08-20T16:39:00Z">
              <w:r>
                <w:rPr>
                  <w:rFonts w:eastAsia="DengXian"/>
                  <w:lang w:eastAsia="zh-CN"/>
                </w:rPr>
                <w:t xml:space="preserve">Not sure that we understand the point of the question. At least we agree with others that this is SA2 scope.  </w:t>
              </w:r>
            </w:ins>
          </w:p>
        </w:tc>
      </w:tr>
      <w:tr w:rsidR="005A3F5F" w14:paraId="4A4F662E" w14:textId="77777777">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A40490" w14:textId="77777777" w:rsidR="005A3F5F" w:rsidRDefault="00A90CC0">
            <w:pPr>
              <w:rPr>
                <w:ins w:id="1112" w:author="Nokia (GWO)" w:date="2020-08-20T16:43:00Z"/>
                <w:rFonts w:eastAsia="DengXian"/>
                <w:lang w:eastAsia="zh-CN"/>
              </w:rPr>
            </w:pPr>
            <w:ins w:id="1113"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4FDE42" w14:textId="77777777" w:rsidR="005A3F5F" w:rsidRDefault="00A90CC0">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0E4A92" w14:textId="77777777" w:rsidR="005A3F5F" w:rsidRDefault="005A3F5F">
            <w:pPr>
              <w:rPr>
                <w:ins w:id="1116" w:author="Nokia (GWO)" w:date="2020-08-20T16:43:00Z"/>
                <w:rFonts w:eastAsia="DengXian"/>
                <w:lang w:eastAsia="zh-CN"/>
              </w:rPr>
            </w:pPr>
          </w:p>
        </w:tc>
      </w:tr>
      <w:tr w:rsidR="005A3F5F" w14:paraId="116BC62D" w14:textId="77777777">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0FD3D1" w14:textId="77777777" w:rsidR="005A3F5F" w:rsidRDefault="00A90CC0">
            <w:pPr>
              <w:rPr>
                <w:ins w:id="1118" w:author="Apple - Zhibin Wu" w:date="2020-08-20T08:56:00Z"/>
                <w:rFonts w:eastAsia="DengXian"/>
                <w:lang w:eastAsia="zh-CN"/>
              </w:rPr>
            </w:pPr>
            <w:ins w:id="1119"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3DE259" w14:textId="77777777" w:rsidR="005A3F5F" w:rsidRDefault="00A90CC0">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215FF9" w14:textId="77777777" w:rsidR="005A3F5F" w:rsidRDefault="00A90CC0">
            <w:pPr>
              <w:rPr>
                <w:ins w:id="1122" w:author="Apple - Zhibin Wu" w:date="2020-08-20T08:56:00Z"/>
                <w:rFonts w:eastAsia="DengXian"/>
                <w:lang w:eastAsia="zh-CN"/>
              </w:rPr>
            </w:pPr>
            <w:ins w:id="1123" w:author="Apple - Zhibin Wu" w:date="2020-08-20T08:56:00Z">
              <w:r>
                <w:rPr>
                  <w:rFonts w:eastAsia="DengXian"/>
                  <w:lang w:eastAsia="zh-CN"/>
                </w:rPr>
                <w:t xml:space="preserve">We think even if it is to be provided, no AS layer solution is needed. </w:t>
              </w:r>
            </w:ins>
          </w:p>
        </w:tc>
      </w:tr>
      <w:tr w:rsidR="005A3F5F" w14:paraId="375FBC32" w14:textId="77777777">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9E636B" w14:textId="77777777" w:rsidR="005A3F5F" w:rsidRDefault="00A90CC0">
            <w:pPr>
              <w:rPr>
                <w:ins w:id="1125" w:author="Convida" w:date="2020-08-20T14:10:00Z"/>
                <w:rFonts w:eastAsia="DengXian"/>
                <w:lang w:eastAsia="zh-CN"/>
              </w:rPr>
            </w:pPr>
            <w:proofErr w:type="spellStart"/>
            <w:ins w:id="1126"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58ED1E" w14:textId="77777777" w:rsidR="005A3F5F" w:rsidRDefault="005A3F5F">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8D6B71" w14:textId="77777777" w:rsidR="005A3F5F" w:rsidRDefault="00A90CC0">
            <w:pPr>
              <w:rPr>
                <w:ins w:id="1128" w:author="Convida" w:date="2020-08-20T14:10:00Z"/>
                <w:rFonts w:eastAsia="DengXian"/>
                <w:lang w:eastAsia="zh-CN"/>
              </w:rPr>
            </w:pPr>
            <w:ins w:id="1129" w:author="Convida" w:date="2020-08-20T14:10:00Z">
              <w:r>
                <w:rPr>
                  <w:rFonts w:eastAsia="DengXian"/>
                  <w:lang w:eastAsia="zh-CN"/>
                </w:rPr>
                <w:t xml:space="preserve">We don’t understand this question or at least the intention of the question. This should be up to SA2 to discuss and decide on. </w:t>
              </w:r>
            </w:ins>
          </w:p>
        </w:tc>
      </w:tr>
      <w:tr w:rsidR="005A3F5F" w14:paraId="24BD18D7" w14:textId="77777777">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C3A473" w14:textId="77777777" w:rsidR="005A3F5F" w:rsidRDefault="00A90CC0">
            <w:pPr>
              <w:rPr>
                <w:ins w:id="1131" w:author="Intel-AA" w:date="2020-08-20T12:14:00Z"/>
                <w:rFonts w:eastAsia="DengXian"/>
                <w:lang w:eastAsia="zh-CN"/>
              </w:rPr>
            </w:pPr>
            <w:ins w:id="1132"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88CB42" w14:textId="77777777" w:rsidR="005A3F5F" w:rsidRDefault="00A90CC0">
            <w:pPr>
              <w:rPr>
                <w:ins w:id="1133" w:author="Intel-AA" w:date="2020-08-20T12:14:00Z"/>
                <w:lang w:eastAsia="zh-CN"/>
              </w:rPr>
            </w:pPr>
            <w:ins w:id="1134"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EA8A01" w14:textId="77777777" w:rsidR="005A3F5F" w:rsidRDefault="00A90CC0">
            <w:pPr>
              <w:rPr>
                <w:ins w:id="1135" w:author="Intel-AA" w:date="2020-08-20T12:14:00Z"/>
                <w:rFonts w:eastAsia="DengXian"/>
                <w:lang w:eastAsia="zh-CN"/>
              </w:rPr>
            </w:pPr>
            <w:ins w:id="1136" w:author="Intel-AA" w:date="2020-08-20T12:15:00Z">
              <w:r>
                <w:rPr>
                  <w:rFonts w:eastAsia="DengXian"/>
                  <w:lang w:eastAsia="zh-CN"/>
                </w:rPr>
                <w:t xml:space="preserve">To provide some clarification from our side, </w:t>
              </w:r>
            </w:ins>
            <w:ins w:id="1137" w:author="Intel-AA" w:date="2020-08-20T12:14:00Z">
              <w:r>
                <w:rPr>
                  <w:rFonts w:eastAsia="DengXian"/>
                  <w:lang w:eastAsia="zh-CN"/>
                </w:rPr>
                <w:t>we agree with other company views about how the QoS flows are to be mapped for L3 relaying</w:t>
              </w:r>
            </w:ins>
            <w:ins w:id="1138" w:author="Intel-AA" w:date="2020-08-20T12:16:00Z">
              <w:r>
                <w:rPr>
                  <w:rFonts w:eastAsia="DengXian"/>
                  <w:lang w:eastAsia="zh-CN"/>
                </w:rPr>
                <w:t xml:space="preserve"> and that</w:t>
              </w:r>
            </w:ins>
            <w:ins w:id="1139" w:author="Intel-AA" w:date="2020-08-20T12:14:00Z">
              <w:r>
                <w:rPr>
                  <w:rFonts w:eastAsia="DengXian"/>
                  <w:lang w:eastAsia="zh-CN"/>
                </w:rPr>
                <w:t xml:space="preserve"> it needs to be discussed </w:t>
              </w:r>
            </w:ins>
            <w:ins w:id="1140" w:author="Intel-AA" w:date="2020-08-20T12:17:00Z">
              <w:r>
                <w:rPr>
                  <w:rFonts w:eastAsia="DengXian"/>
                  <w:lang w:eastAsia="zh-CN"/>
                </w:rPr>
                <w:t xml:space="preserve">in SA2 </w:t>
              </w:r>
            </w:ins>
            <w:ins w:id="1141" w:author="Intel-AA" w:date="2020-08-20T12:14:00Z">
              <w:r>
                <w:rPr>
                  <w:rFonts w:eastAsia="DengXian"/>
                  <w:lang w:eastAsia="zh-CN"/>
                </w:rPr>
                <w:t xml:space="preserve">how relay UE performs the mapping of E2E QoS onto individual links. </w:t>
              </w:r>
            </w:ins>
            <w:ins w:id="1142" w:author="Intel-AA" w:date="2020-08-20T12:16:00Z">
              <w:r>
                <w:rPr>
                  <w:rFonts w:eastAsia="DengXian"/>
                  <w:lang w:eastAsia="zh-CN"/>
                </w:rPr>
                <w:t>T</w:t>
              </w:r>
            </w:ins>
            <w:ins w:id="1143" w:author="Intel-AA" w:date="2020-08-20T12:14:00Z">
              <w:r>
                <w:rPr>
                  <w:rFonts w:eastAsia="DengXian"/>
                  <w:lang w:eastAsia="zh-CN"/>
                </w:rPr>
                <w:t xml:space="preserve">he intention </w:t>
              </w:r>
            </w:ins>
            <w:ins w:id="1144" w:author="Intel-AA" w:date="2020-08-20T12:17:00Z">
              <w:r>
                <w:rPr>
                  <w:rFonts w:eastAsia="DengXian"/>
                  <w:lang w:eastAsia="zh-CN"/>
                </w:rPr>
                <w:t xml:space="preserve">here is </w:t>
              </w:r>
            </w:ins>
            <w:ins w:id="1145" w:author="Intel-AA" w:date="2020-08-20T12:14:00Z">
              <w:r>
                <w:rPr>
                  <w:rFonts w:eastAsia="DengXian"/>
                  <w:lang w:eastAsia="zh-CN"/>
                </w:rPr>
                <w:t xml:space="preserve">to leave </w:t>
              </w:r>
            </w:ins>
            <w:ins w:id="1146" w:author="Intel-AA" w:date="2020-08-20T12:17:00Z">
              <w:r>
                <w:rPr>
                  <w:rFonts w:eastAsia="DengXian"/>
                  <w:lang w:eastAsia="zh-CN"/>
                </w:rPr>
                <w:t xml:space="preserve">room </w:t>
              </w:r>
            </w:ins>
            <w:ins w:id="1147" w:author="Intel-AA" w:date="2020-08-20T12:14:00Z">
              <w:r>
                <w:rPr>
                  <w:rFonts w:eastAsia="DengXian"/>
                  <w:lang w:eastAsia="zh-CN"/>
                </w:rPr>
                <w:t xml:space="preserve">for </w:t>
              </w:r>
            </w:ins>
            <w:ins w:id="1148" w:author="Intel-AA" w:date="2020-08-20T12:17:00Z">
              <w:r>
                <w:rPr>
                  <w:rFonts w:eastAsia="DengXian"/>
                  <w:lang w:eastAsia="zh-CN"/>
                </w:rPr>
                <w:t xml:space="preserve">potential </w:t>
              </w:r>
            </w:ins>
            <w:ins w:id="1149" w:author="Intel-AA" w:date="2020-08-20T12:14:00Z">
              <w:r>
                <w:rPr>
                  <w:rFonts w:eastAsia="DengXian"/>
                  <w:lang w:eastAsia="zh-CN"/>
                </w:rPr>
                <w:t xml:space="preserve">AS layer </w:t>
              </w:r>
            </w:ins>
            <w:ins w:id="1150" w:author="Intel-AA" w:date="2020-08-20T12:18:00Z">
              <w:r>
                <w:rPr>
                  <w:rFonts w:eastAsia="DengXian"/>
                  <w:lang w:eastAsia="zh-CN"/>
                </w:rPr>
                <w:t>enhancements</w:t>
              </w:r>
            </w:ins>
            <w:ins w:id="1151" w:author="Intel-AA" w:date="2020-08-20T12:14:00Z">
              <w:r>
                <w:rPr>
                  <w:rFonts w:eastAsia="DengXian"/>
                  <w:lang w:eastAsia="zh-CN"/>
                </w:rPr>
                <w:t xml:space="preserve"> to realize some form of service continuity, and/or network control given that we have PC5-RRC between Remote UE and Relay UE</w:t>
              </w:r>
            </w:ins>
            <w:ins w:id="1152" w:author="Intel-AA" w:date="2020-08-20T12:17:00Z">
              <w:r>
                <w:rPr>
                  <w:rFonts w:eastAsia="DengXian"/>
                  <w:lang w:eastAsia="zh-CN"/>
                </w:rPr>
                <w:t>.</w:t>
              </w:r>
            </w:ins>
            <w:ins w:id="1153" w:author="Intel-AA" w:date="2020-08-20T12:14:00Z">
              <w:r>
                <w:rPr>
                  <w:rFonts w:eastAsia="DengXian"/>
                  <w:lang w:eastAsia="zh-CN"/>
                </w:rPr>
                <w:t xml:space="preserve"> </w:t>
              </w:r>
            </w:ins>
            <w:ins w:id="1154" w:author="Intel-AA" w:date="2020-08-20T12:17:00Z">
              <w:r>
                <w:rPr>
                  <w:rFonts w:eastAsia="DengXian"/>
                  <w:lang w:eastAsia="zh-CN"/>
                </w:rPr>
                <w:t>(</w:t>
              </w:r>
            </w:ins>
            <w:ins w:id="1155" w:author="Intel-AA" w:date="2020-08-20T12:14:00Z">
              <w:r>
                <w:rPr>
                  <w:rFonts w:eastAsia="DengXian"/>
                  <w:lang w:eastAsia="zh-CN"/>
                </w:rPr>
                <w:t>which was not the case during FeD2D study</w:t>
              </w:r>
            </w:ins>
            <w:ins w:id="1156" w:author="Intel-AA" w:date="2020-08-20T12:17:00Z">
              <w:r>
                <w:rPr>
                  <w:rFonts w:eastAsia="DengXian"/>
                  <w:lang w:eastAsia="zh-CN"/>
                </w:rPr>
                <w:t>).</w:t>
              </w:r>
            </w:ins>
            <w:ins w:id="1157" w:author="Intel-AA" w:date="2020-08-20T12:14:00Z">
              <w:r>
                <w:rPr>
                  <w:rFonts w:eastAsia="DengXian"/>
                  <w:lang w:eastAsia="zh-CN"/>
                </w:rPr>
                <w:t xml:space="preserve"> </w:t>
              </w:r>
            </w:ins>
          </w:p>
        </w:tc>
      </w:tr>
      <w:tr w:rsidR="005A3F5F" w14:paraId="3B76FE07" w14:textId="77777777">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6EA6BB" w14:textId="77777777" w:rsidR="005A3F5F" w:rsidRDefault="00A90CC0">
            <w:pPr>
              <w:rPr>
                <w:ins w:id="1159" w:author="Spreadtrum Communications" w:date="2020-08-21T07:33:00Z"/>
                <w:rFonts w:eastAsia="DengXian"/>
                <w:lang w:eastAsia="zh-CN"/>
              </w:rPr>
            </w:pPr>
            <w:proofErr w:type="spellStart"/>
            <w:ins w:id="1160"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0FF1760" w14:textId="77777777" w:rsidR="005A3F5F" w:rsidRDefault="00A90CC0">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5305D45" w14:textId="77777777" w:rsidR="005A3F5F" w:rsidRDefault="005A3F5F">
            <w:pPr>
              <w:rPr>
                <w:ins w:id="1163" w:author="Spreadtrum Communications" w:date="2020-08-21T07:33:00Z"/>
                <w:rFonts w:eastAsia="DengXian"/>
                <w:lang w:eastAsia="zh-CN"/>
              </w:rPr>
            </w:pPr>
          </w:p>
        </w:tc>
      </w:tr>
      <w:tr w:rsidR="005A3F5F" w14:paraId="612CE16C" w14:textId="77777777">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FC2F4D" w14:textId="77777777" w:rsidR="005A3F5F" w:rsidRDefault="00A90CC0">
            <w:pPr>
              <w:rPr>
                <w:ins w:id="1165" w:author="Jianming, Wu/ジャンミン ウー" w:date="2020-08-21T11:21:00Z"/>
                <w:rFonts w:eastAsia="DengXian"/>
                <w:lang w:eastAsia="zh-CN"/>
              </w:rPr>
            </w:pPr>
            <w:ins w:id="1166"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AF983C" w14:textId="77777777" w:rsidR="005A3F5F" w:rsidRDefault="00A90CC0">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6FE18E" w14:textId="77777777" w:rsidR="005A3F5F" w:rsidRDefault="00A90CC0">
            <w:pPr>
              <w:rPr>
                <w:ins w:id="1169" w:author="Jianming, Wu/ジャンミン ウー" w:date="2020-08-21T11:21:00Z"/>
                <w:rFonts w:eastAsia="DengXian"/>
                <w:lang w:eastAsia="zh-CN"/>
              </w:rPr>
            </w:pPr>
            <w:ins w:id="1170" w:author="Jianming, Wu/ジャンミン ウー" w:date="2020-08-21T11:21:00Z">
              <w:r>
                <w:rPr>
                  <w:rFonts w:eastAsia="DengXian" w:hint="eastAsia"/>
                  <w:lang w:eastAsia="zh-CN"/>
                </w:rPr>
                <w:t>I</w:t>
              </w:r>
              <w:r>
                <w:rPr>
                  <w:rFonts w:eastAsia="DengXian"/>
                  <w:lang w:eastAsia="zh-CN"/>
                </w:rPr>
                <w:t>t should be discussed in SA2</w:t>
              </w:r>
            </w:ins>
          </w:p>
        </w:tc>
      </w:tr>
      <w:tr w:rsidR="005A3F5F" w14:paraId="48B56772" w14:textId="77777777">
        <w:trPr>
          <w:ins w:id="1171" w:author="Milos Tesanovic" w:date="2020-08-21T07:44:00Z"/>
        </w:trPr>
        <w:tc>
          <w:tcPr>
            <w:tcW w:w="2122" w:type="dxa"/>
            <w:shd w:val="clear" w:color="auto" w:fill="auto"/>
          </w:tcPr>
          <w:p w14:paraId="11D0C819" w14:textId="77777777" w:rsidR="005A3F5F" w:rsidRDefault="00A90CC0">
            <w:pPr>
              <w:rPr>
                <w:ins w:id="1172" w:author="Milos Tesanovic" w:date="2020-08-21T07:44:00Z"/>
                <w:rFonts w:eastAsia="DengXian"/>
                <w:lang w:eastAsia="zh-CN"/>
              </w:rPr>
            </w:pPr>
            <w:ins w:id="1173" w:author="Milos Tesanovic" w:date="2020-08-21T07:44:00Z">
              <w:r>
                <w:rPr>
                  <w:rFonts w:eastAsia="DengXian"/>
                  <w:lang w:eastAsia="zh-CN"/>
                </w:rPr>
                <w:t>Samsung</w:t>
              </w:r>
            </w:ins>
          </w:p>
        </w:tc>
        <w:tc>
          <w:tcPr>
            <w:tcW w:w="1842" w:type="dxa"/>
            <w:shd w:val="clear" w:color="auto" w:fill="auto"/>
          </w:tcPr>
          <w:p w14:paraId="11993516" w14:textId="77777777" w:rsidR="005A3F5F" w:rsidRDefault="00A90CC0">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14:paraId="3D9643D7" w14:textId="77777777" w:rsidR="005A3F5F" w:rsidRDefault="00A90CC0">
            <w:pPr>
              <w:rPr>
                <w:ins w:id="1176" w:author="Milos Tesanovic" w:date="2020-08-21T07:44:00Z"/>
                <w:rFonts w:eastAsia="DengXian"/>
                <w:lang w:eastAsia="zh-CN"/>
              </w:rPr>
            </w:pPr>
            <w:ins w:id="1177" w:author="Milos Tesanovic" w:date="2020-08-21T07:44:00Z">
              <w:r>
                <w:rPr>
                  <w:rFonts w:eastAsia="DengXian"/>
                  <w:lang w:eastAsia="zh-CN"/>
                </w:rPr>
                <w:t>No such information in AS</w:t>
              </w:r>
            </w:ins>
            <w:ins w:id="1178" w:author="Milos Tesanovic" w:date="2020-08-21T07:55:00Z">
              <w:r>
                <w:rPr>
                  <w:rFonts w:eastAsia="DengXian"/>
                  <w:lang w:eastAsia="zh-CN"/>
                </w:rPr>
                <w:t>.</w:t>
              </w:r>
            </w:ins>
          </w:p>
        </w:tc>
      </w:tr>
      <w:tr w:rsidR="005A3F5F" w14:paraId="3C5A66C2" w14:textId="77777777">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4E602B" w14:textId="77777777" w:rsidR="005A3F5F" w:rsidRPr="005A3F5F" w:rsidRDefault="00A90CC0">
            <w:pPr>
              <w:rPr>
                <w:ins w:id="1180" w:author="Milos Tesanovic" w:date="2020-08-21T07:44:00Z"/>
                <w:rFonts w:eastAsia="Malgun Gothic"/>
                <w:lang w:eastAsia="ko-KR"/>
                <w:rPrChange w:id="1181" w:author="LG" w:date="2020-08-21T17:07:00Z">
                  <w:rPr>
                    <w:ins w:id="1182" w:author="Milos Tesanovic" w:date="2020-08-21T07:44:00Z"/>
                    <w:rFonts w:eastAsia="DengXian"/>
                    <w:lang w:eastAsia="zh-CN"/>
                  </w:rPr>
                </w:rPrChange>
              </w:rPr>
            </w:pPr>
            <w:ins w:id="1183"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3CC5712" w14:textId="77777777" w:rsidR="005A3F5F" w:rsidRPr="005A3F5F" w:rsidRDefault="00A90CC0">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1351459" w14:textId="77777777" w:rsidR="005A3F5F" w:rsidRDefault="005A3F5F">
            <w:pPr>
              <w:rPr>
                <w:ins w:id="1188" w:author="Milos Tesanovic" w:date="2020-08-21T07:44:00Z"/>
                <w:rFonts w:eastAsia="DengXian"/>
                <w:lang w:eastAsia="zh-CN"/>
              </w:rPr>
            </w:pPr>
          </w:p>
        </w:tc>
      </w:tr>
      <w:tr w:rsidR="005A3F5F" w14:paraId="63FA0362" w14:textId="77777777">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2504CE" w14:textId="77777777" w:rsidR="005A3F5F" w:rsidRDefault="00A90CC0">
            <w:pPr>
              <w:rPr>
                <w:ins w:id="1190" w:author="Sharma, Vivek" w:date="2020-08-21T11:53:00Z"/>
                <w:rFonts w:eastAsia="Malgun Gothic"/>
                <w:lang w:eastAsia="ko-KR"/>
              </w:rPr>
            </w:pPr>
            <w:ins w:id="119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3634FD" w14:textId="77777777" w:rsidR="005A3F5F" w:rsidRDefault="00A90CC0">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09BCC51" w14:textId="77777777" w:rsidR="005A3F5F" w:rsidRDefault="00A90CC0">
            <w:pPr>
              <w:rPr>
                <w:ins w:id="1194" w:author="Sharma, Vivek" w:date="2020-08-21T11:53:00Z"/>
                <w:rFonts w:eastAsia="DengXian"/>
                <w:lang w:eastAsia="zh-CN"/>
              </w:rPr>
            </w:pPr>
            <w:ins w:id="1195" w:author="Sharma, Vivek" w:date="2020-08-21T11:53:00Z">
              <w:r>
                <w:rPr>
                  <w:rFonts w:eastAsia="DengXian"/>
                  <w:lang w:eastAsia="zh-CN"/>
                </w:rPr>
                <w:t>We don’t see any RAN2 impact</w:t>
              </w:r>
            </w:ins>
          </w:p>
        </w:tc>
      </w:tr>
      <w:tr w:rsidR="005A3F5F" w14:paraId="7AB7A377" w14:textId="77777777">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60BD24" w14:textId="77777777" w:rsidR="005A3F5F" w:rsidRDefault="00A90CC0">
            <w:pPr>
              <w:rPr>
                <w:ins w:id="1197" w:author="장 성철" w:date="2020-08-21T22:13:00Z"/>
                <w:rFonts w:eastAsia="DengXian"/>
                <w:lang w:eastAsia="zh-CN"/>
              </w:rPr>
            </w:pPr>
            <w:ins w:id="1198" w:author="장 성철" w:date="2020-08-21T22:13:00Z">
              <w:r>
                <w:rPr>
                  <w:rFonts w:eastAsia="DengXian"/>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44CF30" w14:textId="77777777" w:rsidR="005A3F5F" w:rsidRPr="005A3F5F" w:rsidRDefault="00A90CC0">
            <w:pPr>
              <w:rPr>
                <w:ins w:id="1200" w:author="장 성철" w:date="2020-08-21T22:13:00Z"/>
                <w:rFonts w:eastAsia="DengXian"/>
                <w:lang w:eastAsia="zh-CN"/>
                <w:rPrChange w:id="1201" w:author="장 성철" w:date="2020-08-21T22:13:00Z">
                  <w:rPr>
                    <w:ins w:id="1202" w:author="장 성철" w:date="2020-08-21T22:13:00Z"/>
                    <w:lang w:eastAsia="zh-CN"/>
                  </w:rPr>
                </w:rPrChange>
              </w:rPr>
            </w:pPr>
            <w:ins w:id="1203" w:author="장 성철" w:date="2020-08-21T22:13:00Z">
              <w:r>
                <w:rPr>
                  <w:rFonts w:eastAsia="DengXian"/>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DCD5EB8" w14:textId="77777777" w:rsidR="005A3F5F" w:rsidRDefault="00A90CC0">
            <w:pPr>
              <w:rPr>
                <w:ins w:id="1205" w:author="장 성철" w:date="2020-08-21T22:13:00Z"/>
                <w:rFonts w:eastAsia="DengXian"/>
                <w:lang w:eastAsia="zh-CN"/>
              </w:rPr>
            </w:pPr>
            <w:ins w:id="1206" w:author="장 성철" w:date="2020-08-21T22:13:00Z">
              <w:r>
                <w:rPr>
                  <w:rFonts w:eastAsia="DengXian"/>
                  <w:lang w:eastAsia="zh-CN"/>
                  <w:rPrChange w:id="1207" w:author="장 성철" w:date="2020-08-21T22:13:00Z">
                    <w:rPr>
                      <w:rFonts w:eastAsia="Malgun Gothic"/>
                      <w:lang w:eastAsia="ko-KR"/>
                    </w:rPr>
                  </w:rPrChange>
                </w:rPr>
                <w:t xml:space="preserve">SA2 discussion first. </w:t>
              </w:r>
            </w:ins>
          </w:p>
        </w:tc>
      </w:tr>
    </w:tbl>
    <w:p w14:paraId="7206F859" w14:textId="77777777" w:rsidR="005A3F5F" w:rsidRDefault="005A3F5F">
      <w:pPr>
        <w:spacing w:afterLines="50" w:after="120"/>
        <w:rPr>
          <w:b/>
        </w:rPr>
      </w:pPr>
    </w:p>
    <w:p w14:paraId="107272BC"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7</w:t>
      </w:r>
    </w:p>
    <w:p w14:paraId="11A84847" w14:textId="77777777" w:rsidR="005A3F5F" w:rsidRDefault="00A90CC0">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14:paraId="7FE9852F" w14:textId="77777777" w:rsidR="005A3F5F" w:rsidRDefault="00A90CC0">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3CA76186" w14:textId="77777777" w:rsidR="005A3F5F" w:rsidRDefault="00A90CC0">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7C55187C" w14:textId="77777777" w:rsidR="005A3F5F" w:rsidRDefault="005A3F5F">
      <w:pPr>
        <w:spacing w:afterLines="50" w:after="120"/>
        <w:rPr>
          <w:b/>
        </w:rPr>
      </w:pPr>
    </w:p>
    <w:p w14:paraId="67993FD6" w14:textId="77777777" w:rsidR="005A3F5F" w:rsidRDefault="00A90CC0">
      <w:pPr>
        <w:pStyle w:val="Heading4"/>
      </w:pPr>
      <w:r>
        <w:t xml:space="preserve">Security of relayed connection </w:t>
      </w:r>
    </w:p>
    <w:p w14:paraId="7D32D911" w14:textId="77777777" w:rsidR="005A3F5F" w:rsidRDefault="00A90CC0">
      <w:pPr>
        <w:snapToGrid w:val="0"/>
        <w:rPr>
          <w:lang w:val="en-GB"/>
        </w:rPr>
      </w:pPr>
      <w:r>
        <w:rPr>
          <w:lang w:val="en-GB"/>
        </w:rPr>
        <w:t>For L3 UE-to-NW relay, hop-by-hop security is supported in the PC5 link and Uu link. Furthermore, SA2 also proposed</w:t>
      </w:r>
      <w:r>
        <w:t xml:space="preserve"> a solution to </w:t>
      </w:r>
      <w:r>
        <w:rPr>
          <w:lang w:val="en-GB"/>
        </w:rPr>
        <w:t xml:space="preserve">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w:t>
      </w:r>
      <w:proofErr w:type="spellStart"/>
      <w:r>
        <w:rPr>
          <w:lang w:val="en-GB"/>
        </w:rPr>
        <w:t>IPSec</w:t>
      </w:r>
      <w:proofErr w:type="spellEnd"/>
      <w:r>
        <w:rPr>
          <w:lang w:val="en-GB"/>
        </w:rPr>
        <w:t xml:space="preserve"> between the remote UE and N3IWF [1]. The protocol stack of this solution can be described as Figure.5.</w:t>
      </w:r>
    </w:p>
    <w:p w14:paraId="22BE69B2" w14:textId="77777777" w:rsidR="005A3F5F" w:rsidRDefault="00A90CC0">
      <w:r>
        <w:rPr>
          <w:noProof/>
          <w:lang w:eastAsia="zh-CN"/>
        </w:rPr>
        <w:drawing>
          <wp:inline distT="0" distB="0" distL="0" distR="0" wp14:anchorId="785CDA19" wp14:editId="1D27EAC5">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895340" cy="3442970"/>
                    </a:xfrm>
                    <a:prstGeom prst="rect">
                      <a:avLst/>
                    </a:prstGeom>
                    <a:noFill/>
                    <a:ln>
                      <a:noFill/>
                    </a:ln>
                  </pic:spPr>
                </pic:pic>
              </a:graphicData>
            </a:graphic>
          </wp:inline>
        </w:drawing>
      </w:r>
    </w:p>
    <w:p w14:paraId="7DE9A9B4" w14:textId="77777777" w:rsidR="005A3F5F" w:rsidRDefault="00A90CC0">
      <w:pPr>
        <w:keepNext/>
      </w:pPr>
      <w:r>
        <w:rPr>
          <w:noProof/>
          <w:lang w:eastAsia="zh-CN"/>
        </w:rPr>
        <w:drawing>
          <wp:inline distT="0" distB="0" distL="0" distR="0" wp14:anchorId="1F663A72" wp14:editId="2FDCE7B4">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089015" cy="1565275"/>
                    </a:xfrm>
                    <a:prstGeom prst="rect">
                      <a:avLst/>
                    </a:prstGeom>
                    <a:noFill/>
                    <a:ln>
                      <a:noFill/>
                    </a:ln>
                  </pic:spPr>
                </pic:pic>
              </a:graphicData>
            </a:graphic>
          </wp:inline>
        </w:drawing>
      </w:r>
    </w:p>
    <w:p w14:paraId="082048A5" w14:textId="77777777" w:rsidR="005A3F5F" w:rsidRDefault="00A90CC0">
      <w:pPr>
        <w:pStyle w:val="Caption"/>
        <w:ind w:firstLine="1298"/>
        <w:jc w:val="center"/>
      </w:pPr>
      <w:r>
        <w:t>Figure. 5 Protocol stacks for L3 UE-to-network relay in Solution#23 [1]</w:t>
      </w:r>
    </w:p>
    <w:p w14:paraId="598F84EF" w14:textId="77777777" w:rsidR="005A3F5F" w:rsidRDefault="00A90CC0">
      <w:pPr>
        <w:rPr>
          <w:bCs/>
          <w:lang w:eastAsia="en-GB"/>
        </w:rPr>
      </w:pPr>
      <w:r>
        <w:rPr>
          <w:bCs/>
          <w:lang w:eastAsia="en-GB"/>
        </w:rPr>
        <w:t>Multiple companies discussed this topic [4][5][8][13][17][28], and their views can be summarized as below:</w:t>
      </w:r>
    </w:p>
    <w:p w14:paraId="71EB97FE" w14:textId="77777777" w:rsidR="005A3F5F" w:rsidRDefault="00A90CC0">
      <w:pPr>
        <w:numPr>
          <w:ilvl w:val="0"/>
          <w:numId w:val="22"/>
        </w:numPr>
        <w:snapToGrid w:val="0"/>
        <w:rPr>
          <w:bCs/>
          <w:lang w:eastAsia="en-GB"/>
        </w:rPr>
      </w:pPr>
      <w:r>
        <w:rPr>
          <w:bCs/>
          <w:lang w:eastAsia="en-GB"/>
        </w:rPr>
        <w:t xml:space="preserve">View 1: Leave security design/evolution of L3 UE-to-NW relay to SA2/SA3 ([4][5][8])  </w:t>
      </w:r>
    </w:p>
    <w:p w14:paraId="7632DCF0" w14:textId="77777777" w:rsidR="005A3F5F" w:rsidRDefault="00A90CC0">
      <w:pPr>
        <w:numPr>
          <w:ilvl w:val="0"/>
          <w:numId w:val="22"/>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1852D229" w14:textId="77777777" w:rsidR="005A3F5F" w:rsidRDefault="00A90CC0">
      <w:pPr>
        <w:numPr>
          <w:ilvl w:val="0"/>
          <w:numId w:val="22"/>
        </w:numPr>
        <w:snapToGrid w:val="0"/>
        <w:rPr>
          <w:rFonts w:eastAsia="DengXian"/>
          <w:lang w:eastAsia="zh-CN"/>
        </w:rPr>
      </w:pPr>
      <w:r>
        <w:rPr>
          <w:rFonts w:eastAsia="DengXian"/>
          <w:lang w:eastAsia="zh-CN"/>
        </w:rPr>
        <w:t>View3: For the E2E security solution via N3IWF, RAN2 to study [13]:</w:t>
      </w:r>
    </w:p>
    <w:p w14:paraId="3C5522D2" w14:textId="77777777" w:rsidR="005A3F5F" w:rsidRDefault="00A90CC0">
      <w:pPr>
        <w:numPr>
          <w:ilvl w:val="1"/>
          <w:numId w:val="22"/>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2925A769" w14:textId="77777777" w:rsidR="005A3F5F" w:rsidRDefault="00A90CC0">
      <w:pPr>
        <w:numPr>
          <w:ilvl w:val="1"/>
          <w:numId w:val="22"/>
        </w:numPr>
        <w:snapToGrid w:val="0"/>
        <w:ind w:left="1350"/>
        <w:rPr>
          <w:rFonts w:eastAsia="DengXian"/>
          <w:lang w:eastAsia="zh-CN"/>
        </w:rPr>
      </w:pPr>
      <w:r>
        <w:rPr>
          <w:rFonts w:eastAsia="DengXian"/>
          <w:lang w:eastAsia="zh-CN"/>
        </w:rPr>
        <w:t>Whether differentiate security traffic and non-security into different PC5-DRB and Uu DRB.</w:t>
      </w:r>
    </w:p>
    <w:p w14:paraId="249427CF" w14:textId="77777777" w:rsidR="005A3F5F" w:rsidRDefault="00A90CC0">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62C800AC" w14:textId="77777777" w:rsidR="005A3F5F" w:rsidRDefault="00A90CC0">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2DCEA379" w14:textId="77777777" w:rsidR="005A3F5F" w:rsidRDefault="00A90CC0">
      <w:pPr>
        <w:numPr>
          <w:ilvl w:val="0"/>
          <w:numId w:val="23"/>
        </w:numPr>
        <w:spacing w:afterLines="50" w:after="120"/>
        <w:rPr>
          <w:b/>
        </w:rPr>
      </w:pPr>
      <w:r>
        <w:rPr>
          <w:b/>
        </w:rPr>
        <w:t xml:space="preserve">Evaluation on whether it can guarantee the E2E security </w:t>
      </w:r>
    </w:p>
    <w:p w14:paraId="6B621C64" w14:textId="77777777" w:rsidR="005A3F5F" w:rsidRDefault="00A90CC0">
      <w:pPr>
        <w:numPr>
          <w:ilvl w:val="0"/>
          <w:numId w:val="23"/>
        </w:numPr>
        <w:spacing w:afterLines="50" w:after="120"/>
        <w:rPr>
          <w:b/>
        </w:rPr>
      </w:pPr>
      <w:r>
        <w:rPr>
          <w:b/>
        </w:rPr>
        <w:t>For the E2E security solution via N3IWF, whether traffic differentiation is provided for NAS vs UP and security vs non-security traffic</w:t>
      </w:r>
    </w:p>
    <w:p w14:paraId="2DE81473" w14:textId="77777777"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2B16F70B" w14:textId="77777777">
        <w:tc>
          <w:tcPr>
            <w:tcW w:w="2122" w:type="dxa"/>
            <w:shd w:val="clear" w:color="auto" w:fill="BFBFBF"/>
          </w:tcPr>
          <w:p w14:paraId="3B655DD0" w14:textId="77777777" w:rsidR="005A3F5F" w:rsidRDefault="00A90CC0">
            <w:pPr>
              <w:pStyle w:val="BodyText"/>
            </w:pPr>
            <w:r>
              <w:t>Company</w:t>
            </w:r>
          </w:p>
        </w:tc>
        <w:tc>
          <w:tcPr>
            <w:tcW w:w="1842" w:type="dxa"/>
            <w:shd w:val="clear" w:color="auto" w:fill="BFBFBF"/>
          </w:tcPr>
          <w:p w14:paraId="3ACCCCD4" w14:textId="77777777" w:rsidR="005A3F5F" w:rsidRDefault="00A90CC0">
            <w:pPr>
              <w:pStyle w:val="BodyText"/>
            </w:pPr>
            <w:r>
              <w:t>Yes / No</w:t>
            </w:r>
          </w:p>
        </w:tc>
        <w:tc>
          <w:tcPr>
            <w:tcW w:w="5664" w:type="dxa"/>
            <w:shd w:val="clear" w:color="auto" w:fill="BFBFBF"/>
          </w:tcPr>
          <w:p w14:paraId="5DDAB9CE" w14:textId="77777777" w:rsidR="005A3F5F" w:rsidRDefault="00A90CC0">
            <w:pPr>
              <w:pStyle w:val="BodyText"/>
            </w:pPr>
            <w:r>
              <w:t>Comments (please provide comment if you think “No”)</w:t>
            </w:r>
          </w:p>
        </w:tc>
      </w:tr>
      <w:tr w:rsidR="005A3F5F" w14:paraId="08561D10" w14:textId="77777777">
        <w:tc>
          <w:tcPr>
            <w:tcW w:w="2122" w:type="dxa"/>
            <w:shd w:val="clear" w:color="auto" w:fill="auto"/>
          </w:tcPr>
          <w:p w14:paraId="2B10275B" w14:textId="77777777" w:rsidR="005A3F5F" w:rsidRDefault="00A90CC0">
            <w:pPr>
              <w:rPr>
                <w:rFonts w:eastAsia="Times New Roman"/>
              </w:rPr>
            </w:pPr>
            <w:ins w:id="1208" w:author="Xuelong Wang" w:date="2020-08-18T08:03:00Z">
              <w:r>
                <w:rPr>
                  <w:rFonts w:ascii="Arial" w:hAnsi="Arial" w:cs="Arial"/>
                  <w:lang w:eastAsia="zh-CN"/>
                </w:rPr>
                <w:t>MediaTek</w:t>
              </w:r>
            </w:ins>
          </w:p>
        </w:tc>
        <w:tc>
          <w:tcPr>
            <w:tcW w:w="1842" w:type="dxa"/>
            <w:shd w:val="clear" w:color="auto" w:fill="auto"/>
          </w:tcPr>
          <w:p w14:paraId="25C2970A" w14:textId="77777777" w:rsidR="005A3F5F" w:rsidRDefault="00A90CC0">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14:paraId="35293153" w14:textId="77777777" w:rsidR="005A3F5F" w:rsidRDefault="005A3F5F">
            <w:pPr>
              <w:rPr>
                <w:rFonts w:eastAsia="Times New Roman"/>
              </w:rPr>
            </w:pPr>
          </w:p>
        </w:tc>
      </w:tr>
      <w:tr w:rsidR="005A3F5F" w14:paraId="54F3D172" w14:textId="77777777">
        <w:tc>
          <w:tcPr>
            <w:tcW w:w="2122" w:type="dxa"/>
            <w:shd w:val="clear" w:color="auto" w:fill="auto"/>
          </w:tcPr>
          <w:p w14:paraId="6AA5B578" w14:textId="77777777" w:rsidR="005A3F5F" w:rsidRDefault="00A90CC0">
            <w:pPr>
              <w:rPr>
                <w:rFonts w:eastAsia="Times New Roman"/>
              </w:rPr>
            </w:pPr>
            <w:proofErr w:type="spellStart"/>
            <w:ins w:id="1210" w:author="Hao Bi" w:date="2020-08-17T21:50:00Z">
              <w:r>
                <w:rPr>
                  <w:rFonts w:eastAsia="Times New Roman"/>
                </w:rPr>
                <w:t>Futurewei</w:t>
              </w:r>
            </w:ins>
            <w:proofErr w:type="spellEnd"/>
          </w:p>
        </w:tc>
        <w:tc>
          <w:tcPr>
            <w:tcW w:w="1842" w:type="dxa"/>
            <w:shd w:val="clear" w:color="auto" w:fill="auto"/>
          </w:tcPr>
          <w:p w14:paraId="722FA172" w14:textId="77777777" w:rsidR="005A3F5F" w:rsidRDefault="00A90CC0">
            <w:pPr>
              <w:rPr>
                <w:rFonts w:eastAsia="Times New Roman"/>
              </w:rPr>
            </w:pPr>
            <w:ins w:id="1211" w:author="Hao Bi" w:date="2020-08-17T21:50:00Z">
              <w:r>
                <w:rPr>
                  <w:rFonts w:eastAsia="Times New Roman"/>
                </w:rPr>
                <w:t>No</w:t>
              </w:r>
            </w:ins>
          </w:p>
        </w:tc>
        <w:tc>
          <w:tcPr>
            <w:tcW w:w="5664" w:type="dxa"/>
            <w:shd w:val="clear" w:color="auto" w:fill="auto"/>
          </w:tcPr>
          <w:p w14:paraId="28517EFD" w14:textId="77777777" w:rsidR="005A3F5F" w:rsidRDefault="00A90CC0">
            <w:pPr>
              <w:rPr>
                <w:ins w:id="1212" w:author="Hao Bi" w:date="2020-08-17T21:50:00Z"/>
                <w:rFonts w:eastAsia="Times New Roman"/>
              </w:rPr>
            </w:pPr>
            <w:ins w:id="121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59816B07" w14:textId="77777777" w:rsidR="005A3F5F" w:rsidRDefault="00A90CC0">
            <w:pPr>
              <w:rPr>
                <w:rFonts w:eastAsia="Times New Roman"/>
              </w:rPr>
            </w:pPr>
            <w:ins w:id="1214"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5A3F5F" w14:paraId="482A541D" w14:textId="77777777">
        <w:trPr>
          <w:ins w:id="1215" w:author="yang xing" w:date="2020-08-18T14:35:00Z"/>
        </w:trPr>
        <w:tc>
          <w:tcPr>
            <w:tcW w:w="2122" w:type="dxa"/>
            <w:shd w:val="clear" w:color="auto" w:fill="auto"/>
          </w:tcPr>
          <w:p w14:paraId="28B6DD74" w14:textId="77777777" w:rsidR="005A3F5F" w:rsidRDefault="00A90CC0">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14:paraId="0A5A7938" w14:textId="77777777" w:rsidR="005A3F5F" w:rsidRDefault="00A90CC0">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14:paraId="4BE91729" w14:textId="77777777" w:rsidR="005A3F5F" w:rsidRDefault="005A3F5F">
            <w:pPr>
              <w:rPr>
                <w:ins w:id="1220" w:author="yang xing" w:date="2020-08-18T14:35:00Z"/>
                <w:rFonts w:eastAsia="Times New Roman"/>
              </w:rPr>
            </w:pPr>
          </w:p>
        </w:tc>
      </w:tr>
      <w:tr w:rsidR="005A3F5F" w14:paraId="59631C82" w14:textId="77777777">
        <w:trPr>
          <w:ins w:id="1221" w:author="OPPO (Qianxi)" w:date="2020-08-18T15:54:00Z"/>
        </w:trPr>
        <w:tc>
          <w:tcPr>
            <w:tcW w:w="2122" w:type="dxa"/>
            <w:shd w:val="clear" w:color="auto" w:fill="auto"/>
          </w:tcPr>
          <w:p w14:paraId="1AE9BCAC" w14:textId="77777777" w:rsidR="005A3F5F" w:rsidRDefault="00A90CC0">
            <w:pPr>
              <w:rPr>
                <w:ins w:id="1222" w:author="OPPO (Qianxi)" w:date="2020-08-18T15:54:00Z"/>
                <w:rFonts w:eastAsia="Times New Roman"/>
              </w:rPr>
            </w:pPr>
            <w:ins w:id="122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3F7C7B0" w14:textId="77777777" w:rsidR="005A3F5F" w:rsidRDefault="005A3F5F">
            <w:pPr>
              <w:rPr>
                <w:ins w:id="1224" w:author="OPPO (Qianxi)" w:date="2020-08-18T15:54:00Z"/>
                <w:lang w:eastAsia="zh-CN"/>
              </w:rPr>
            </w:pPr>
          </w:p>
        </w:tc>
        <w:tc>
          <w:tcPr>
            <w:tcW w:w="5664" w:type="dxa"/>
            <w:shd w:val="clear" w:color="auto" w:fill="auto"/>
          </w:tcPr>
          <w:p w14:paraId="23B45D11" w14:textId="77777777" w:rsidR="005A3F5F" w:rsidRDefault="00A90CC0">
            <w:pPr>
              <w:rPr>
                <w:ins w:id="1225" w:author="OPPO (Qianxi)" w:date="2020-08-18T15:54:00Z"/>
                <w:rFonts w:eastAsia="Times New Roman"/>
              </w:rPr>
            </w:pPr>
            <w:ins w:id="1226"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5A3F5F" w14:paraId="5F8880D2" w14:textId="77777777">
        <w:trPr>
          <w:ins w:id="1227" w:author="Ericsson" w:date="2020-08-18T15:25:00Z"/>
        </w:trPr>
        <w:tc>
          <w:tcPr>
            <w:tcW w:w="2122" w:type="dxa"/>
            <w:shd w:val="clear" w:color="auto" w:fill="auto"/>
          </w:tcPr>
          <w:p w14:paraId="4A497E11" w14:textId="77777777" w:rsidR="005A3F5F" w:rsidRDefault="00A90CC0">
            <w:pPr>
              <w:rPr>
                <w:ins w:id="1228" w:author="Ericsson" w:date="2020-08-18T15:25:00Z"/>
                <w:rFonts w:eastAsia="DengXian"/>
                <w:lang w:eastAsia="zh-CN"/>
              </w:rPr>
            </w:pPr>
            <w:ins w:id="1229" w:author="Ericsson" w:date="2020-08-18T15:25:00Z">
              <w:r>
                <w:rPr>
                  <w:rFonts w:eastAsia="DengXian"/>
                  <w:lang w:eastAsia="zh-CN"/>
                </w:rPr>
                <w:t xml:space="preserve">Ericsson </w:t>
              </w:r>
            </w:ins>
          </w:p>
        </w:tc>
        <w:tc>
          <w:tcPr>
            <w:tcW w:w="1842" w:type="dxa"/>
            <w:shd w:val="clear" w:color="auto" w:fill="auto"/>
          </w:tcPr>
          <w:p w14:paraId="00764006" w14:textId="77777777" w:rsidR="005A3F5F" w:rsidRDefault="00A90CC0">
            <w:pPr>
              <w:rPr>
                <w:ins w:id="1230" w:author="Ericsson" w:date="2020-08-18T15:25:00Z"/>
                <w:lang w:eastAsia="zh-CN"/>
              </w:rPr>
            </w:pPr>
            <w:ins w:id="1231" w:author="Ericsson" w:date="2020-08-18T15:25:00Z">
              <w:r>
                <w:rPr>
                  <w:lang w:eastAsia="zh-CN"/>
                </w:rPr>
                <w:t>Yes</w:t>
              </w:r>
            </w:ins>
          </w:p>
        </w:tc>
        <w:tc>
          <w:tcPr>
            <w:tcW w:w="5664" w:type="dxa"/>
            <w:shd w:val="clear" w:color="auto" w:fill="auto"/>
          </w:tcPr>
          <w:p w14:paraId="5382E498" w14:textId="77777777" w:rsidR="005A3F5F" w:rsidRDefault="005A3F5F">
            <w:pPr>
              <w:rPr>
                <w:ins w:id="1232" w:author="Ericsson" w:date="2020-08-18T15:25:00Z"/>
                <w:rFonts w:eastAsia="DengXian"/>
                <w:lang w:eastAsia="zh-CN"/>
              </w:rPr>
            </w:pPr>
          </w:p>
        </w:tc>
      </w:tr>
      <w:tr w:rsidR="005A3F5F" w14:paraId="2074ECE7" w14:textId="77777777">
        <w:trPr>
          <w:ins w:id="1233" w:author="Qualcomm - Peng Cheng" w:date="2020-08-19T01:34:00Z"/>
        </w:trPr>
        <w:tc>
          <w:tcPr>
            <w:tcW w:w="2122" w:type="dxa"/>
            <w:shd w:val="clear" w:color="auto" w:fill="auto"/>
          </w:tcPr>
          <w:p w14:paraId="12C2E949" w14:textId="77777777" w:rsidR="005A3F5F" w:rsidRDefault="00A90CC0">
            <w:pPr>
              <w:rPr>
                <w:ins w:id="1234" w:author="Qualcomm - Peng Cheng" w:date="2020-08-19T01:34:00Z"/>
                <w:rFonts w:eastAsia="DengXian"/>
                <w:lang w:eastAsia="zh-CN"/>
              </w:rPr>
            </w:pPr>
            <w:ins w:id="1235" w:author="Qualcomm - Peng Cheng" w:date="2020-08-19T01:34:00Z">
              <w:r>
                <w:rPr>
                  <w:rFonts w:eastAsia="DengXian"/>
                  <w:lang w:eastAsia="zh-CN"/>
                </w:rPr>
                <w:t>Qualcomm</w:t>
              </w:r>
            </w:ins>
          </w:p>
        </w:tc>
        <w:tc>
          <w:tcPr>
            <w:tcW w:w="1842" w:type="dxa"/>
            <w:shd w:val="clear" w:color="auto" w:fill="auto"/>
          </w:tcPr>
          <w:p w14:paraId="5A7C45B2" w14:textId="77777777" w:rsidR="005A3F5F" w:rsidRDefault="00A90CC0">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14:paraId="6C8AB5FF" w14:textId="77777777" w:rsidR="005A3F5F" w:rsidRDefault="00A90CC0">
            <w:pPr>
              <w:rPr>
                <w:ins w:id="1238" w:author="Qualcomm - Peng Cheng" w:date="2020-08-19T01:34:00Z"/>
                <w:rFonts w:eastAsia="DengXian"/>
                <w:lang w:eastAsia="zh-CN"/>
              </w:rPr>
            </w:pPr>
            <w:ins w:id="1239" w:author="Qualcomm - Peng Cheng" w:date="2020-08-19T01:35:00Z">
              <w:r>
                <w:rPr>
                  <w:rFonts w:eastAsia="DengXian"/>
                  <w:lang w:eastAsia="zh-CN"/>
                </w:rPr>
                <w:t>For L</w:t>
              </w:r>
            </w:ins>
            <w:ins w:id="1240" w:author="Qualcomm - Peng Cheng" w:date="2020-08-19T01:36:00Z">
              <w:r>
                <w:rPr>
                  <w:rFonts w:eastAsia="DengXian"/>
                  <w:lang w:eastAsia="zh-CN"/>
                </w:rPr>
                <w:t xml:space="preserve">S to SA3, </w:t>
              </w:r>
            </w:ins>
            <w:ins w:id="1241" w:author="Qualcomm - Peng Cheng" w:date="2020-08-19T01:39:00Z">
              <w:r>
                <w:rPr>
                  <w:rFonts w:eastAsia="DengXian"/>
                  <w:lang w:eastAsia="zh-CN"/>
                </w:rPr>
                <w:t xml:space="preserve">however, </w:t>
              </w:r>
            </w:ins>
            <w:ins w:id="1242" w:author="Qualcomm - Peng Cheng" w:date="2020-08-19T01:36:00Z">
              <w:r>
                <w:rPr>
                  <w:rFonts w:eastAsia="DengXian"/>
                  <w:lang w:eastAsia="zh-CN"/>
                </w:rPr>
                <w:t xml:space="preserve">we are not sure what RAN specific security questions are identified. </w:t>
              </w:r>
            </w:ins>
            <w:ins w:id="1243" w:author="Qualcomm - Peng Cheng" w:date="2020-08-19T01:39:00Z">
              <w:r>
                <w:rPr>
                  <w:rFonts w:eastAsia="DengXian"/>
                  <w:lang w:eastAsia="zh-CN"/>
                </w:rPr>
                <w:t xml:space="preserve">And </w:t>
              </w:r>
            </w:ins>
            <w:ins w:id="1244" w:author="Qualcomm - Peng Cheng" w:date="2020-08-19T01:40:00Z">
              <w:r>
                <w:rPr>
                  <w:rFonts w:eastAsia="DengXian"/>
                  <w:lang w:eastAsia="zh-CN"/>
                </w:rPr>
                <w:t>we fail to see</w:t>
              </w:r>
            </w:ins>
            <w:ins w:id="1245" w:author="Qualcomm - Peng Cheng" w:date="2020-08-19T01:39:00Z">
              <w:r>
                <w:rPr>
                  <w:rFonts w:eastAsia="DengXian"/>
                  <w:lang w:eastAsia="zh-CN"/>
                </w:rPr>
                <w:t xml:space="preserve"> what RAN2 can do before SA3 provides conclusion to</w:t>
              </w:r>
            </w:ins>
            <w:ins w:id="1246" w:author="Qualcomm - Peng Cheng" w:date="2020-08-19T01:40:00Z">
              <w:r>
                <w:rPr>
                  <w:rFonts w:eastAsia="DengXian"/>
                  <w:lang w:eastAsia="zh-CN"/>
                </w:rPr>
                <w:t xml:space="preserve"> SA2.</w:t>
              </w:r>
            </w:ins>
            <w:ins w:id="1247" w:author="Qualcomm - Peng Cheng" w:date="2020-08-19T01:37:00Z">
              <w:r>
                <w:rPr>
                  <w:rFonts w:eastAsia="DengXian"/>
                  <w:lang w:eastAsia="zh-CN"/>
                </w:rPr>
                <w:t xml:space="preserve"> </w:t>
              </w:r>
            </w:ins>
          </w:p>
        </w:tc>
      </w:tr>
      <w:tr w:rsidR="005A3F5F" w14:paraId="797BA28D" w14:textId="77777777">
        <w:trPr>
          <w:ins w:id="1248" w:author="CATT" w:date="2020-08-19T14:05:00Z"/>
        </w:trPr>
        <w:tc>
          <w:tcPr>
            <w:tcW w:w="2122" w:type="dxa"/>
            <w:shd w:val="clear" w:color="auto" w:fill="auto"/>
          </w:tcPr>
          <w:p w14:paraId="40B117BC" w14:textId="77777777" w:rsidR="005A3F5F" w:rsidRDefault="00A90CC0">
            <w:pPr>
              <w:rPr>
                <w:ins w:id="1249" w:author="CATT" w:date="2020-08-19T14:05:00Z"/>
                <w:rFonts w:eastAsia="DengXian"/>
                <w:lang w:eastAsia="zh-CN"/>
              </w:rPr>
            </w:pPr>
            <w:ins w:id="1250" w:author="CATT" w:date="2020-08-19T14:05:00Z">
              <w:r>
                <w:rPr>
                  <w:rFonts w:eastAsia="DengXian" w:hint="eastAsia"/>
                  <w:lang w:eastAsia="zh-CN"/>
                </w:rPr>
                <w:t>CATT</w:t>
              </w:r>
            </w:ins>
          </w:p>
        </w:tc>
        <w:tc>
          <w:tcPr>
            <w:tcW w:w="1842" w:type="dxa"/>
            <w:shd w:val="clear" w:color="auto" w:fill="auto"/>
          </w:tcPr>
          <w:p w14:paraId="64E85B84" w14:textId="77777777" w:rsidR="005A3F5F" w:rsidRDefault="005A3F5F">
            <w:pPr>
              <w:rPr>
                <w:ins w:id="1251" w:author="CATT" w:date="2020-08-19T14:05:00Z"/>
                <w:lang w:eastAsia="zh-CN"/>
              </w:rPr>
            </w:pPr>
          </w:p>
        </w:tc>
        <w:tc>
          <w:tcPr>
            <w:tcW w:w="5664" w:type="dxa"/>
            <w:shd w:val="clear" w:color="auto" w:fill="auto"/>
          </w:tcPr>
          <w:p w14:paraId="410BB716" w14:textId="77777777" w:rsidR="005A3F5F" w:rsidRDefault="00A90CC0">
            <w:pPr>
              <w:rPr>
                <w:ins w:id="1252" w:author="CATT" w:date="2020-08-19T14:05:00Z"/>
                <w:rFonts w:eastAsia="DengXian"/>
                <w:lang w:eastAsia="zh-CN"/>
              </w:rPr>
            </w:pPr>
            <w:ins w:id="1253" w:author="CATT" w:date="2020-08-19T14:05:00Z">
              <w:r>
                <w:rPr>
                  <w:rFonts w:eastAsia="DengXian" w:hint="eastAsia"/>
                  <w:lang w:eastAsia="zh-CN"/>
                </w:rPr>
                <w:t xml:space="preserve">Agree with OPPO, we suggest </w:t>
              </w:r>
            </w:ins>
            <w:ins w:id="1254" w:author="CATT" w:date="2020-08-19T14:06:00Z">
              <w:r>
                <w:rPr>
                  <w:rFonts w:eastAsia="DengXian" w:hint="eastAsia"/>
                  <w:lang w:eastAsia="zh-CN"/>
                </w:rPr>
                <w:t xml:space="preserve">RAN2 </w:t>
              </w:r>
              <w:r>
                <w:rPr>
                  <w:rFonts w:eastAsia="DengXian"/>
                  <w:lang w:eastAsia="zh-CN"/>
                </w:rPr>
                <w:t>send</w:t>
              </w:r>
            </w:ins>
            <w:ins w:id="1255" w:author="CATT" w:date="2020-08-19T14:05:00Z">
              <w:r>
                <w:rPr>
                  <w:rFonts w:eastAsia="DengXian" w:hint="eastAsia"/>
                  <w:lang w:eastAsia="zh-CN"/>
                </w:rPr>
                <w:t xml:space="preserve"> LS to SA3.</w:t>
              </w:r>
            </w:ins>
          </w:p>
        </w:tc>
      </w:tr>
      <w:tr w:rsidR="005A3F5F" w14:paraId="0FD212F9" w14:textId="77777777">
        <w:trPr>
          <w:ins w:id="1256" w:author="Srinivasan, Nithin" w:date="2020-08-19T12:34:00Z"/>
        </w:trPr>
        <w:tc>
          <w:tcPr>
            <w:tcW w:w="2122" w:type="dxa"/>
            <w:shd w:val="clear" w:color="auto" w:fill="auto"/>
          </w:tcPr>
          <w:p w14:paraId="1717FA14" w14:textId="77777777" w:rsidR="005A3F5F" w:rsidRDefault="00A90CC0">
            <w:pPr>
              <w:rPr>
                <w:ins w:id="1257" w:author="Srinivasan, Nithin" w:date="2020-08-19T12:34:00Z"/>
                <w:rFonts w:eastAsia="DengXian"/>
                <w:lang w:eastAsia="zh-CN"/>
              </w:rPr>
            </w:pPr>
            <w:ins w:id="1258" w:author="Srinivasan, Nithin" w:date="2020-08-19T12:34:00Z">
              <w:r>
                <w:rPr>
                  <w:rFonts w:eastAsia="DengXian"/>
                  <w:lang w:eastAsia="zh-CN"/>
                </w:rPr>
                <w:t>Fraunhofer</w:t>
              </w:r>
            </w:ins>
          </w:p>
        </w:tc>
        <w:tc>
          <w:tcPr>
            <w:tcW w:w="1842" w:type="dxa"/>
            <w:shd w:val="clear" w:color="auto" w:fill="auto"/>
          </w:tcPr>
          <w:p w14:paraId="0DE198AD" w14:textId="77777777" w:rsidR="005A3F5F" w:rsidRDefault="00A90CC0">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14:paraId="22AADC4C" w14:textId="77777777" w:rsidR="005A3F5F" w:rsidRDefault="005A3F5F">
            <w:pPr>
              <w:rPr>
                <w:ins w:id="1261" w:author="Srinivasan, Nithin" w:date="2020-08-19T12:34:00Z"/>
                <w:rFonts w:eastAsia="DengXian"/>
                <w:lang w:eastAsia="zh-CN"/>
              </w:rPr>
            </w:pPr>
          </w:p>
        </w:tc>
      </w:tr>
      <w:tr w:rsidR="005A3F5F" w14:paraId="04F907E4" w14:textId="77777777">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2E9940" w14:textId="77777777" w:rsidR="005A3F5F" w:rsidRDefault="00A90CC0">
            <w:pPr>
              <w:rPr>
                <w:ins w:id="1263" w:author="Rui Wang(Huawei)" w:date="2020-08-20T00:01:00Z"/>
                <w:rFonts w:eastAsia="DengXian"/>
                <w:lang w:eastAsia="zh-CN"/>
              </w:rPr>
            </w:pPr>
            <w:ins w:id="1264"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B9E7F7" w14:textId="77777777" w:rsidR="005A3F5F" w:rsidRDefault="005A3F5F">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04E605" w14:textId="77777777" w:rsidR="005A3F5F" w:rsidRDefault="00A90CC0">
            <w:pPr>
              <w:rPr>
                <w:ins w:id="1266" w:author="Rui Wang(Huawei)" w:date="2020-08-20T00:01:00Z"/>
                <w:rFonts w:eastAsia="DengXian"/>
                <w:lang w:eastAsia="zh-CN"/>
              </w:rPr>
            </w:pPr>
            <w:ins w:id="1267" w:author="Rui Wang(Huawei)" w:date="2020-08-20T00:01:00Z">
              <w:r>
                <w:rPr>
                  <w:rFonts w:eastAsia="DengXian" w:hint="eastAsia"/>
                  <w:lang w:eastAsia="zh-CN"/>
                </w:rPr>
                <w:t>A</w:t>
              </w:r>
              <w:r>
                <w:rPr>
                  <w:rFonts w:eastAsia="DengXian"/>
                  <w:lang w:eastAsia="zh-CN"/>
                </w:rPr>
                <w:t>gree with OPPO, we can send LS to SA3.</w:t>
              </w:r>
            </w:ins>
          </w:p>
        </w:tc>
      </w:tr>
      <w:tr w:rsidR="005A3F5F" w14:paraId="7D4D9266" w14:textId="77777777">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B06089" w14:textId="77777777" w:rsidR="005A3F5F" w:rsidRDefault="00A90CC0">
            <w:pPr>
              <w:rPr>
                <w:ins w:id="1269" w:author="vivo(Boubacar)" w:date="2020-08-20T12:28:00Z"/>
                <w:rFonts w:eastAsia="DengXian"/>
                <w:lang w:eastAsia="zh-CN"/>
              </w:rPr>
            </w:pPr>
            <w:ins w:id="1270"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745623" w14:textId="77777777" w:rsidR="005A3F5F" w:rsidRDefault="00A90CC0">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F196BE9" w14:textId="77777777" w:rsidR="005A3F5F" w:rsidRDefault="00A90CC0">
            <w:pPr>
              <w:rPr>
                <w:ins w:id="1273" w:author="vivo(Boubacar)" w:date="2020-08-20T12:28:00Z"/>
                <w:rFonts w:eastAsia="DengXian"/>
                <w:lang w:eastAsia="zh-CN"/>
              </w:rPr>
            </w:pPr>
            <w:ins w:id="1274"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5A3F5F" w14:paraId="6C4AAE95" w14:textId="77777777">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3F63B35" w14:textId="77777777" w:rsidR="005A3F5F" w:rsidRDefault="00A90CC0">
            <w:pPr>
              <w:rPr>
                <w:ins w:id="1276" w:author="ZTE(Weiqiang)" w:date="2020-08-20T14:19:00Z"/>
                <w:rFonts w:eastAsia="DengXian"/>
                <w:lang w:eastAsia="zh-CN"/>
              </w:rPr>
            </w:pPr>
            <w:ins w:id="1277"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4A2650" w14:textId="77777777" w:rsidR="005A3F5F" w:rsidRDefault="00A90CC0">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AC9E89" w14:textId="77777777" w:rsidR="005A3F5F" w:rsidRDefault="00A90CC0">
            <w:pPr>
              <w:rPr>
                <w:ins w:id="1280" w:author="ZTE(Weiqiang)" w:date="2020-08-20T14:19:00Z"/>
                <w:rFonts w:eastAsia="DengXian"/>
                <w:lang w:eastAsia="zh-CN"/>
              </w:rPr>
            </w:pPr>
            <w:ins w:id="1281"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r>
                <w:rPr>
                  <w:rFonts w:hint="eastAsia"/>
                  <w:lang w:eastAsia="zh-CN"/>
                </w:rPr>
                <w:t>layer.And</w:t>
              </w:r>
              <w:proofErr w:type="spell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5A3F5F" w14:paraId="5B580BD0" w14:textId="77777777">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818688B" w14:textId="77777777" w:rsidR="005A3F5F" w:rsidRDefault="00A90CC0">
            <w:pPr>
              <w:rPr>
                <w:ins w:id="1283" w:author="Lenovo" w:date="2020-08-20T16:38:00Z"/>
                <w:rFonts w:eastAsia="DengXian"/>
                <w:lang w:eastAsia="zh-CN"/>
              </w:rPr>
            </w:pPr>
            <w:ins w:id="1284"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6F4AE1" w14:textId="77777777" w:rsidR="005A3F5F" w:rsidRDefault="00A90CC0">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85DEC" w14:textId="77777777" w:rsidR="005A3F5F" w:rsidRDefault="005A3F5F">
            <w:pPr>
              <w:rPr>
                <w:ins w:id="1287" w:author="Lenovo" w:date="2020-08-20T16:38:00Z"/>
                <w:lang w:eastAsia="zh-CN"/>
              </w:rPr>
            </w:pPr>
          </w:p>
        </w:tc>
      </w:tr>
      <w:tr w:rsidR="005A3F5F" w14:paraId="21861D36" w14:textId="77777777">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CA05AD" w14:textId="77777777" w:rsidR="005A3F5F" w:rsidRDefault="00A90CC0">
            <w:pPr>
              <w:rPr>
                <w:ins w:id="1289" w:author="Nokia (GWO)" w:date="2020-08-20T16:44:00Z"/>
                <w:rFonts w:eastAsia="DengXian"/>
                <w:lang w:eastAsia="zh-CN"/>
              </w:rPr>
            </w:pPr>
            <w:ins w:id="1290"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4892E3" w14:textId="77777777" w:rsidR="005A3F5F" w:rsidRDefault="00A90CC0">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3814E3" w14:textId="77777777" w:rsidR="005A3F5F" w:rsidRDefault="00A90CC0">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5A3F5F" w14:paraId="74AA7D49" w14:textId="77777777">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B64CE" w14:textId="77777777" w:rsidR="005A3F5F" w:rsidRDefault="00A90CC0">
            <w:pPr>
              <w:rPr>
                <w:ins w:id="1296" w:author="Apple - Zhibin Wu" w:date="2020-08-20T08:56:00Z"/>
                <w:rFonts w:eastAsia="DengXian"/>
                <w:lang w:eastAsia="zh-CN"/>
              </w:rPr>
            </w:pPr>
            <w:ins w:id="1297"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F6F18E" w14:textId="77777777" w:rsidR="005A3F5F" w:rsidRDefault="005A3F5F">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69D8956" w14:textId="77777777" w:rsidR="005A3F5F" w:rsidRDefault="00A90CC0">
            <w:pPr>
              <w:rPr>
                <w:ins w:id="1299" w:author="Apple - Zhibin Wu" w:date="2020-08-20T08:56:00Z"/>
                <w:lang w:eastAsia="zh-CN"/>
              </w:rPr>
            </w:pPr>
            <w:ins w:id="1300" w:author="Apple - Zhibin Wu" w:date="2020-08-20T08:56:00Z">
              <w:r>
                <w:rPr>
                  <w:rFonts w:eastAsia="DengXian"/>
                  <w:lang w:eastAsia="zh-CN"/>
                </w:rPr>
                <w:t>While it is true for SA3 to decide, we are also fine to send LS to SA3 from RAN2.</w:t>
              </w:r>
            </w:ins>
          </w:p>
        </w:tc>
      </w:tr>
      <w:tr w:rsidR="005A3F5F" w14:paraId="7993B55D" w14:textId="77777777">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55095" w14:textId="77777777" w:rsidR="005A3F5F" w:rsidRDefault="00A90CC0">
            <w:pPr>
              <w:rPr>
                <w:ins w:id="1302" w:author="Convida" w:date="2020-08-20T14:11:00Z"/>
                <w:rFonts w:eastAsia="DengXian"/>
                <w:lang w:eastAsia="zh-CN"/>
              </w:rPr>
            </w:pPr>
            <w:proofErr w:type="spellStart"/>
            <w:ins w:id="1303" w:author="Convida" w:date="2020-08-20T14:11: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A412FBB" w14:textId="77777777" w:rsidR="005A3F5F" w:rsidRDefault="005A3F5F">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D0FD56" w14:textId="77777777" w:rsidR="005A3F5F" w:rsidRDefault="00A90CC0">
            <w:pPr>
              <w:rPr>
                <w:ins w:id="1305" w:author="Convida" w:date="2020-08-20T14:11:00Z"/>
                <w:rFonts w:eastAsia="DengXian"/>
                <w:lang w:eastAsia="zh-CN"/>
              </w:rPr>
            </w:pPr>
            <w:ins w:id="1306" w:author="Convida" w:date="2020-08-20T14:11:00Z">
              <w:r>
                <w:rPr>
                  <w:rFonts w:eastAsia="DengXian"/>
                  <w:lang w:eastAsia="zh-CN"/>
                </w:rPr>
                <w:t xml:space="preserve">Share the same view as </w:t>
              </w:r>
              <w:proofErr w:type="spellStart"/>
              <w:r>
                <w:rPr>
                  <w:rFonts w:eastAsia="DengXian"/>
                  <w:lang w:eastAsia="zh-CN"/>
                </w:rPr>
                <w:t>Futurewei</w:t>
              </w:r>
              <w:proofErr w:type="spellEnd"/>
              <w:r>
                <w:rPr>
                  <w:rFonts w:eastAsia="DengXian"/>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5A3F5F" w14:paraId="488FB25C" w14:textId="77777777">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A1AAFF" w14:textId="77777777" w:rsidR="005A3F5F" w:rsidRDefault="00A90CC0">
            <w:pPr>
              <w:rPr>
                <w:ins w:id="1308" w:author="Intel-AA" w:date="2020-08-20T12:18:00Z"/>
                <w:rFonts w:eastAsia="DengXian"/>
                <w:lang w:eastAsia="zh-CN"/>
              </w:rPr>
            </w:pPr>
            <w:ins w:id="1309"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29B600" w14:textId="77777777" w:rsidR="005A3F5F" w:rsidRDefault="00A90CC0">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81522" w14:textId="77777777" w:rsidR="005A3F5F" w:rsidRDefault="005A3F5F">
            <w:pPr>
              <w:rPr>
                <w:ins w:id="1312" w:author="Intel-AA" w:date="2020-08-20T12:18:00Z"/>
                <w:rFonts w:eastAsia="DengXian"/>
                <w:lang w:eastAsia="zh-CN"/>
              </w:rPr>
            </w:pPr>
          </w:p>
        </w:tc>
      </w:tr>
      <w:tr w:rsidR="005A3F5F" w14:paraId="010E7A69" w14:textId="77777777">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BA5ABF" w14:textId="77777777" w:rsidR="005A3F5F" w:rsidRDefault="00A90CC0">
            <w:pPr>
              <w:rPr>
                <w:ins w:id="1314" w:author="Spreadtrum Communications" w:date="2020-08-21T07:34:00Z"/>
                <w:rFonts w:eastAsia="DengXian"/>
                <w:lang w:eastAsia="zh-CN"/>
              </w:rPr>
            </w:pPr>
            <w:proofErr w:type="spellStart"/>
            <w:ins w:id="1315"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383DBC" w14:textId="77777777" w:rsidR="005A3F5F" w:rsidRDefault="005A3F5F">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A521CC" w14:textId="77777777" w:rsidR="005A3F5F" w:rsidRDefault="00A90CC0">
            <w:pPr>
              <w:rPr>
                <w:ins w:id="1317" w:author="Spreadtrum Communications" w:date="2020-08-21T07:34:00Z"/>
                <w:rFonts w:eastAsia="DengXian"/>
                <w:lang w:eastAsia="zh-CN"/>
              </w:rPr>
            </w:pPr>
            <w:ins w:id="1318" w:author="Spreadtrum Communications" w:date="2020-08-21T07:34:00Z">
              <w:r>
                <w:rPr>
                  <w:rFonts w:eastAsia="DengXian"/>
                  <w:lang w:eastAsia="zh-CN"/>
                </w:rPr>
                <w:t>Agree with OPPO</w:t>
              </w:r>
              <w:r>
                <w:rPr>
                  <w:rFonts w:eastAsia="DengXian" w:hint="eastAsia"/>
                  <w:lang w:eastAsia="zh-CN"/>
                </w:rPr>
                <w:t>.</w:t>
              </w:r>
            </w:ins>
          </w:p>
        </w:tc>
      </w:tr>
      <w:tr w:rsidR="005A3F5F" w14:paraId="334F033F" w14:textId="77777777">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37AC5D1" w14:textId="77777777" w:rsidR="005A3F5F" w:rsidRDefault="00A90CC0">
            <w:pPr>
              <w:rPr>
                <w:ins w:id="1320" w:author="Jianming, Wu/ジャンミン ウー" w:date="2020-08-21T11:21:00Z"/>
                <w:rFonts w:eastAsia="DengXian"/>
                <w:lang w:eastAsia="zh-CN"/>
              </w:rPr>
            </w:pPr>
            <w:ins w:id="132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03BB31" w14:textId="77777777" w:rsidR="005A3F5F" w:rsidRDefault="00A90CC0">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2312B19" w14:textId="77777777" w:rsidR="005A3F5F" w:rsidRDefault="005A3F5F">
            <w:pPr>
              <w:rPr>
                <w:ins w:id="1324" w:author="Jianming, Wu/ジャンミン ウー" w:date="2020-08-21T11:21:00Z"/>
                <w:rFonts w:eastAsia="DengXian"/>
                <w:lang w:eastAsia="zh-CN"/>
              </w:rPr>
            </w:pPr>
          </w:p>
        </w:tc>
      </w:tr>
      <w:tr w:rsidR="005A3F5F" w14:paraId="01C55A46" w14:textId="77777777">
        <w:trPr>
          <w:ins w:id="1325" w:author="Milos Tesanovic" w:date="2020-08-21T07:45:00Z"/>
        </w:trPr>
        <w:tc>
          <w:tcPr>
            <w:tcW w:w="2122" w:type="dxa"/>
            <w:shd w:val="clear" w:color="auto" w:fill="auto"/>
          </w:tcPr>
          <w:p w14:paraId="793C6552" w14:textId="77777777" w:rsidR="005A3F5F" w:rsidRDefault="00A90CC0">
            <w:pPr>
              <w:rPr>
                <w:ins w:id="1326" w:author="Milos Tesanovic" w:date="2020-08-21T07:45:00Z"/>
                <w:rFonts w:eastAsia="DengXian"/>
                <w:lang w:eastAsia="zh-CN"/>
              </w:rPr>
            </w:pPr>
            <w:ins w:id="1327" w:author="Milos Tesanovic" w:date="2020-08-21T07:45:00Z">
              <w:r>
                <w:rPr>
                  <w:rFonts w:eastAsia="DengXian"/>
                  <w:lang w:eastAsia="zh-CN"/>
                </w:rPr>
                <w:t>Samsung</w:t>
              </w:r>
            </w:ins>
          </w:p>
        </w:tc>
        <w:tc>
          <w:tcPr>
            <w:tcW w:w="1842" w:type="dxa"/>
            <w:shd w:val="clear" w:color="auto" w:fill="auto"/>
          </w:tcPr>
          <w:p w14:paraId="1D07FF0A" w14:textId="77777777" w:rsidR="005A3F5F" w:rsidRDefault="00A90CC0">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14:paraId="56CFED09" w14:textId="77777777" w:rsidR="005A3F5F" w:rsidRDefault="005A3F5F">
            <w:pPr>
              <w:rPr>
                <w:ins w:id="1330" w:author="Milos Tesanovic" w:date="2020-08-21T07:45:00Z"/>
                <w:rFonts w:eastAsia="DengXian"/>
                <w:lang w:eastAsia="zh-CN"/>
              </w:rPr>
            </w:pPr>
          </w:p>
        </w:tc>
      </w:tr>
      <w:tr w:rsidR="005A3F5F" w14:paraId="0DB7D2A0" w14:textId="77777777">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24E768" w14:textId="77777777" w:rsidR="005A3F5F" w:rsidRDefault="00A90CC0">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CE2833" w14:textId="77777777" w:rsidR="005A3F5F" w:rsidRDefault="00A90CC0">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E8E576" w14:textId="77777777" w:rsidR="005A3F5F" w:rsidRDefault="005A3F5F">
            <w:pPr>
              <w:rPr>
                <w:ins w:id="1336" w:author="Milos Tesanovic" w:date="2020-08-21T07:45:00Z"/>
                <w:rFonts w:eastAsia="DengXian"/>
                <w:lang w:eastAsia="zh-CN"/>
              </w:rPr>
            </w:pPr>
          </w:p>
        </w:tc>
      </w:tr>
      <w:tr w:rsidR="005A3F5F" w14:paraId="25B8A0C3" w14:textId="77777777">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17EB76" w14:textId="77777777" w:rsidR="005A3F5F" w:rsidRDefault="00A90CC0">
            <w:pPr>
              <w:rPr>
                <w:ins w:id="1338" w:author="Sharma, Vivek" w:date="2020-08-21T11:53:00Z"/>
                <w:rFonts w:eastAsia="Malgun Gothic"/>
                <w:lang w:eastAsia="ko-KR"/>
              </w:rPr>
            </w:pPr>
            <w:ins w:id="133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B0F592" w14:textId="77777777" w:rsidR="005A3F5F" w:rsidRDefault="00A90CC0">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C9A47F" w14:textId="77777777" w:rsidR="005A3F5F" w:rsidRDefault="005A3F5F">
            <w:pPr>
              <w:rPr>
                <w:ins w:id="1342" w:author="Sharma, Vivek" w:date="2020-08-21T11:53:00Z"/>
                <w:rFonts w:eastAsia="DengXian"/>
                <w:lang w:eastAsia="zh-CN"/>
              </w:rPr>
            </w:pPr>
          </w:p>
        </w:tc>
      </w:tr>
    </w:tbl>
    <w:p w14:paraId="36FC1FCC" w14:textId="77777777" w:rsidR="005A3F5F" w:rsidRDefault="005A3F5F">
      <w:pPr>
        <w:rPr>
          <w:bCs/>
          <w:lang w:eastAsia="en-GB"/>
        </w:rPr>
      </w:pPr>
    </w:p>
    <w:p w14:paraId="015CAF7A"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8</w:t>
      </w:r>
    </w:p>
    <w:p w14:paraId="5BC4910B" w14:textId="77777777" w:rsidR="005A3F5F" w:rsidRDefault="00A90CC0">
      <w:pPr>
        <w:snapToGrid w:val="0"/>
        <w:rPr>
          <w:b/>
          <w:color w:val="0066FF"/>
          <w:u w:val="single"/>
          <w:lang w:eastAsia="zh-CN"/>
        </w:rPr>
      </w:pPr>
      <w:r>
        <w:rPr>
          <w:b/>
          <w:color w:val="0066FF"/>
          <w:u w:val="single"/>
          <w:lang w:eastAsia="zh-CN"/>
        </w:rPr>
        <w:t>Most companies agree that SA2 specified two security solutions for L3 UE-to-NW relay:</w:t>
      </w:r>
    </w:p>
    <w:p w14:paraId="1EFD35E8" w14:textId="77777777" w:rsidR="005A3F5F" w:rsidRDefault="00A90CC0">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Hop-by-hop security (via legacy Uu security and PC5 security)</w:t>
      </w:r>
    </w:p>
    <w:p w14:paraId="7309BB3A" w14:textId="77777777" w:rsidR="005A3F5F" w:rsidRDefault="00A90CC0">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576097E1" w14:textId="77777777" w:rsidR="005A3F5F" w:rsidRDefault="00A90CC0">
      <w:pPr>
        <w:snapToGrid w:val="0"/>
        <w:rPr>
          <w:b/>
          <w:color w:val="0066FF"/>
          <w:u w:val="single"/>
          <w:lang w:eastAsia="zh-CN"/>
        </w:rPr>
      </w:pPr>
      <w:r>
        <w:rPr>
          <w:b/>
          <w:color w:val="0066FF"/>
          <w:u w:val="single"/>
          <w:lang w:eastAsia="zh-CN"/>
        </w:rPr>
        <w:t xml:space="preserve">Meanwhile, although SA2 has sent LS to SA3 on security requirement, some companies think the SA2 LS only included high-level questions, which may not address RAN2 concern. Thus, they prefer to send a LS to SA3 on RAN specific security issues. </w:t>
      </w:r>
    </w:p>
    <w:p w14:paraId="2FAF7DAA" w14:textId="77777777" w:rsidR="005A3F5F" w:rsidRDefault="00A90CC0">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7A749DF3" w14:textId="77777777" w:rsidR="005A3F5F" w:rsidRDefault="00A90CC0">
      <w:pPr>
        <w:snapToGrid w:val="0"/>
        <w:rPr>
          <w:b/>
          <w:u w:val="single"/>
          <w:lang w:eastAsia="zh-CN"/>
        </w:rPr>
      </w:pPr>
      <w:r>
        <w:rPr>
          <w:b/>
          <w:u w:val="single"/>
          <w:lang w:eastAsia="zh-CN"/>
        </w:rPr>
        <w:t>Proposal 10: On security, capture in TR: SA2 specified two solutions for security support of L3 UE-to-NW relay:</w:t>
      </w:r>
    </w:p>
    <w:p w14:paraId="66DC6025" w14:textId="77777777" w:rsidR="005A3F5F" w:rsidRDefault="00A90CC0">
      <w:pPr>
        <w:pStyle w:val="ListParagraph"/>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2F6168CC" w14:textId="77777777" w:rsidR="005A3F5F" w:rsidRDefault="00A90CC0">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46FE2F87" w14:textId="77777777" w:rsidR="005A3F5F" w:rsidRDefault="00A90CC0">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20722A95" w14:textId="77777777" w:rsidR="005A3F5F" w:rsidRDefault="00A90CC0">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56D8561E" w14:textId="77777777" w:rsidR="005A3F5F" w:rsidRDefault="005A3F5F">
      <w:pPr>
        <w:snapToGrid w:val="0"/>
        <w:rPr>
          <w:b/>
          <w:u w:val="single"/>
          <w:lang w:eastAsia="zh-CN"/>
        </w:rPr>
      </w:pPr>
    </w:p>
    <w:p w14:paraId="446C9B62" w14:textId="77777777" w:rsidR="005A3F5F" w:rsidRDefault="00A90CC0">
      <w:pPr>
        <w:pStyle w:val="Heading4"/>
      </w:pPr>
      <w:r>
        <w:t>Service continuity</w:t>
      </w:r>
    </w:p>
    <w:p w14:paraId="1591DA51" w14:textId="77777777" w:rsidR="005A3F5F" w:rsidRDefault="00A90CC0">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1771157E" w14:textId="77777777" w:rsidR="005A3F5F" w:rsidRDefault="00A90CC0">
      <w:pPr>
        <w:numPr>
          <w:ilvl w:val="0"/>
          <w:numId w:val="26"/>
        </w:numPr>
        <w:rPr>
          <w:lang w:val="en-GB"/>
        </w:rPr>
      </w:pPr>
      <w:r>
        <w:rPr>
          <w:lang w:val="en-GB"/>
        </w:rPr>
        <w:t>Support application layer service continuity using existing mechanism, e.g. TS 23.280 for MC services, TS23.237 for IMS services, etc.</w:t>
      </w:r>
    </w:p>
    <w:p w14:paraId="685241DC" w14:textId="77777777" w:rsidR="005A3F5F" w:rsidRDefault="00A90CC0">
      <w:pPr>
        <w:numPr>
          <w:ilvl w:val="0"/>
          <w:numId w:val="26"/>
        </w:numPr>
        <w:rPr>
          <w:lang w:val="en-GB"/>
        </w:rPr>
      </w:pPr>
      <w:r>
        <w:rPr>
          <w:lang w:val="en-GB"/>
        </w:rPr>
        <w:t>N3IWF based solution (solution#23) [1] supports SSC mode 1 and SSC mode 3 using existing mechanism.</w:t>
      </w:r>
    </w:p>
    <w:p w14:paraId="36B592E1" w14:textId="77777777" w:rsidR="005A3F5F" w:rsidRDefault="00A90CC0">
      <w:pPr>
        <w:numPr>
          <w:ilvl w:val="0"/>
          <w:numId w:val="26"/>
        </w:numPr>
        <w:rPr>
          <w:lang w:val="en-GB"/>
        </w:rPr>
      </w:pPr>
      <w:r>
        <w:rPr>
          <w:lang w:val="en-GB"/>
        </w:rPr>
        <w:t>L3 relay baseline solution (solution#6) [1] support SSC mode 3 using existing mechanism and FFS on SSC mode 1.</w:t>
      </w:r>
    </w:p>
    <w:p w14:paraId="6ED0822D" w14:textId="77777777" w:rsidR="005A3F5F" w:rsidRDefault="00A90CC0">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501EDA47" w14:textId="77777777" w:rsidR="005A3F5F" w:rsidRDefault="00A90CC0">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4AA8BF37" w14:textId="77777777"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4AA4DCB5" w14:textId="77777777">
        <w:tc>
          <w:tcPr>
            <w:tcW w:w="2122" w:type="dxa"/>
            <w:shd w:val="clear" w:color="auto" w:fill="BFBFBF"/>
          </w:tcPr>
          <w:p w14:paraId="46BC90A0" w14:textId="77777777" w:rsidR="005A3F5F" w:rsidRDefault="00A90CC0">
            <w:pPr>
              <w:pStyle w:val="BodyText"/>
            </w:pPr>
            <w:r>
              <w:t>Company</w:t>
            </w:r>
          </w:p>
        </w:tc>
        <w:tc>
          <w:tcPr>
            <w:tcW w:w="1842" w:type="dxa"/>
            <w:shd w:val="clear" w:color="auto" w:fill="BFBFBF"/>
          </w:tcPr>
          <w:p w14:paraId="4B051654" w14:textId="77777777" w:rsidR="005A3F5F" w:rsidRDefault="00A90CC0">
            <w:pPr>
              <w:pStyle w:val="BodyText"/>
            </w:pPr>
            <w:r>
              <w:t>Yes / No</w:t>
            </w:r>
          </w:p>
        </w:tc>
        <w:tc>
          <w:tcPr>
            <w:tcW w:w="5664" w:type="dxa"/>
            <w:shd w:val="clear" w:color="auto" w:fill="BFBFBF"/>
          </w:tcPr>
          <w:p w14:paraId="1D3663F1" w14:textId="77777777" w:rsidR="005A3F5F" w:rsidRDefault="00A90CC0">
            <w:pPr>
              <w:pStyle w:val="BodyText"/>
            </w:pPr>
            <w:r>
              <w:t>Comments (please provide comment if you think “No”)</w:t>
            </w:r>
          </w:p>
        </w:tc>
      </w:tr>
      <w:tr w:rsidR="005A3F5F" w14:paraId="2F1E9F42" w14:textId="77777777">
        <w:tc>
          <w:tcPr>
            <w:tcW w:w="2122" w:type="dxa"/>
            <w:shd w:val="clear" w:color="auto" w:fill="auto"/>
          </w:tcPr>
          <w:p w14:paraId="31B3E286" w14:textId="77777777" w:rsidR="005A3F5F" w:rsidRDefault="00A90CC0">
            <w:pPr>
              <w:rPr>
                <w:rFonts w:eastAsia="Times New Roman"/>
              </w:rPr>
            </w:pPr>
            <w:ins w:id="1343" w:author="Xuelong Wang" w:date="2020-08-18T08:05:00Z">
              <w:r>
                <w:rPr>
                  <w:rFonts w:ascii="Arial" w:hAnsi="Arial" w:cs="Arial"/>
                  <w:lang w:eastAsia="zh-CN"/>
                </w:rPr>
                <w:t>MediaTek</w:t>
              </w:r>
            </w:ins>
          </w:p>
        </w:tc>
        <w:tc>
          <w:tcPr>
            <w:tcW w:w="1842" w:type="dxa"/>
            <w:shd w:val="clear" w:color="auto" w:fill="auto"/>
          </w:tcPr>
          <w:p w14:paraId="5D05EF31" w14:textId="77777777" w:rsidR="005A3F5F" w:rsidRDefault="00A90CC0">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14:paraId="47B613B3" w14:textId="77777777" w:rsidR="005A3F5F" w:rsidRDefault="005A3F5F">
            <w:pPr>
              <w:rPr>
                <w:rFonts w:eastAsia="Times New Roman"/>
              </w:rPr>
            </w:pPr>
          </w:p>
        </w:tc>
      </w:tr>
      <w:tr w:rsidR="005A3F5F" w14:paraId="35627CEE" w14:textId="77777777">
        <w:tc>
          <w:tcPr>
            <w:tcW w:w="2122" w:type="dxa"/>
            <w:shd w:val="clear" w:color="auto" w:fill="auto"/>
          </w:tcPr>
          <w:p w14:paraId="44D069AA" w14:textId="77777777" w:rsidR="005A3F5F" w:rsidRDefault="00A90CC0">
            <w:pPr>
              <w:rPr>
                <w:rFonts w:eastAsia="Times New Roman"/>
              </w:rPr>
            </w:pPr>
            <w:proofErr w:type="spellStart"/>
            <w:ins w:id="1345" w:author="Hao Bi" w:date="2020-08-17T21:52:00Z">
              <w:r>
                <w:rPr>
                  <w:rFonts w:eastAsia="Times New Roman"/>
                </w:rPr>
                <w:t>Futurewei</w:t>
              </w:r>
            </w:ins>
            <w:proofErr w:type="spellEnd"/>
          </w:p>
        </w:tc>
        <w:tc>
          <w:tcPr>
            <w:tcW w:w="1842" w:type="dxa"/>
            <w:shd w:val="clear" w:color="auto" w:fill="auto"/>
          </w:tcPr>
          <w:p w14:paraId="0A726B90" w14:textId="77777777" w:rsidR="005A3F5F" w:rsidRDefault="00A90CC0">
            <w:pPr>
              <w:rPr>
                <w:rFonts w:eastAsia="Times New Roman"/>
              </w:rPr>
            </w:pPr>
            <w:ins w:id="1346" w:author="Hao Bi" w:date="2020-08-17T21:52:00Z">
              <w:r>
                <w:rPr>
                  <w:rFonts w:eastAsia="Times New Roman"/>
                </w:rPr>
                <w:t>No</w:t>
              </w:r>
            </w:ins>
          </w:p>
        </w:tc>
        <w:tc>
          <w:tcPr>
            <w:tcW w:w="5664" w:type="dxa"/>
            <w:shd w:val="clear" w:color="auto" w:fill="auto"/>
          </w:tcPr>
          <w:p w14:paraId="62952DC1" w14:textId="77777777" w:rsidR="005A3F5F" w:rsidRDefault="00A90CC0">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14:paraId="10093908" w14:textId="77777777" w:rsidR="005A3F5F" w:rsidRDefault="00A90CC0">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o support during the change of RAN nodes.</w:t>
              </w:r>
            </w:ins>
          </w:p>
          <w:p w14:paraId="4CDD9B4E" w14:textId="77777777" w:rsidR="005A3F5F" w:rsidRDefault="00A90CC0">
            <w:pPr>
              <w:rPr>
                <w:ins w:id="1359" w:author="Hao Bi" w:date="2020-08-17T21:52:00Z"/>
                <w:rFonts w:eastAsia="Times New Roman"/>
              </w:rPr>
            </w:pPr>
            <w:ins w:id="1360" w:author="Hao Bi" w:date="2020-08-17T21:52:00Z">
              <w:r>
                <w:rPr>
                  <w:rFonts w:eastAsia="Times New Roman"/>
                </w:rPr>
                <w:t>The study of this aspect is in the scope of RAN SID. And according to the instruction of this email discussion, “high level description of required UP/CP functionalities” should be discussed and documented.</w:t>
              </w:r>
            </w:ins>
          </w:p>
          <w:p w14:paraId="6C9BF066" w14:textId="77777777" w:rsidR="005A3F5F" w:rsidRDefault="00A90CC0">
            <w:pPr>
              <w:rPr>
                <w:rFonts w:eastAsia="Times New Roman"/>
              </w:rPr>
            </w:pPr>
            <w:ins w:id="136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5A3F5F" w14:paraId="128C14AA" w14:textId="77777777">
        <w:trPr>
          <w:ins w:id="1362" w:author="yang xing" w:date="2020-08-18T14:35:00Z"/>
        </w:trPr>
        <w:tc>
          <w:tcPr>
            <w:tcW w:w="2122" w:type="dxa"/>
            <w:shd w:val="clear" w:color="auto" w:fill="auto"/>
          </w:tcPr>
          <w:p w14:paraId="1E5F8450" w14:textId="77777777" w:rsidR="005A3F5F" w:rsidRDefault="00A90CC0">
            <w:pPr>
              <w:rPr>
                <w:ins w:id="1363" w:author="yang xing" w:date="2020-08-18T14:35:00Z"/>
                <w:rFonts w:eastAsia="Times New Roman"/>
              </w:rPr>
            </w:pPr>
            <w:ins w:id="1364" w:author="yang xing" w:date="2020-08-18T14:35:00Z">
              <w:r>
                <w:rPr>
                  <w:rFonts w:hint="eastAsia"/>
                  <w:lang w:eastAsia="zh-CN"/>
                </w:rPr>
                <w:t>Xiaomi</w:t>
              </w:r>
            </w:ins>
          </w:p>
        </w:tc>
        <w:tc>
          <w:tcPr>
            <w:tcW w:w="1842" w:type="dxa"/>
            <w:shd w:val="clear" w:color="auto" w:fill="auto"/>
          </w:tcPr>
          <w:p w14:paraId="5163C056" w14:textId="77777777" w:rsidR="005A3F5F" w:rsidRDefault="00A90CC0">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14:paraId="7AD683D2" w14:textId="77777777" w:rsidR="005A3F5F" w:rsidRPr="005A3F5F" w:rsidRDefault="00A90CC0">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5A3F5F" w14:paraId="6D9ADD32" w14:textId="77777777">
        <w:trPr>
          <w:ins w:id="1380" w:author="OPPO (Qianxi)" w:date="2020-08-18T15:54:00Z"/>
        </w:trPr>
        <w:tc>
          <w:tcPr>
            <w:tcW w:w="2122" w:type="dxa"/>
            <w:shd w:val="clear" w:color="auto" w:fill="auto"/>
          </w:tcPr>
          <w:p w14:paraId="23017D86" w14:textId="77777777" w:rsidR="005A3F5F" w:rsidRDefault="00A90CC0">
            <w:pPr>
              <w:rPr>
                <w:ins w:id="1381" w:author="OPPO (Qianxi)" w:date="2020-08-18T15:54:00Z"/>
                <w:lang w:eastAsia="zh-CN"/>
              </w:rPr>
            </w:pPr>
            <w:ins w:id="1382"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B394743" w14:textId="77777777" w:rsidR="005A3F5F" w:rsidRDefault="00A90CC0">
            <w:pPr>
              <w:rPr>
                <w:ins w:id="1383" w:author="OPPO (Qianxi)" w:date="2020-08-18T15:54:00Z"/>
                <w:lang w:eastAsia="zh-CN"/>
              </w:rPr>
            </w:pPr>
            <w:ins w:id="1384"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2F6F970E" w14:textId="77777777" w:rsidR="005A3F5F" w:rsidRDefault="00A90CC0">
            <w:pPr>
              <w:rPr>
                <w:ins w:id="1385" w:author="OPPO (Qianxi)" w:date="2020-08-18T15:54:00Z"/>
                <w:rFonts w:eastAsia="DengXian"/>
                <w:lang w:eastAsia="zh-CN"/>
              </w:rPr>
            </w:pPr>
            <w:ins w:id="1386" w:author="OPPO (Qianxi)" w:date="2020-08-18T15:54:00Z">
              <w:r>
                <w:rPr>
                  <w:rFonts w:eastAsia="DengXian"/>
                  <w:lang w:eastAsia="zh-CN"/>
                </w:rPr>
                <w:t>The related procedure is apparently out of RAN2.</w:t>
              </w:r>
            </w:ins>
          </w:p>
          <w:p w14:paraId="6702B306" w14:textId="77777777" w:rsidR="005A3F5F" w:rsidRDefault="00A90CC0">
            <w:pPr>
              <w:rPr>
                <w:ins w:id="1387" w:author="OPPO (Qianxi)" w:date="2020-08-18T15:54:00Z"/>
                <w:lang w:eastAsia="zh-CN"/>
              </w:rPr>
            </w:pPr>
            <w:ins w:id="1388"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5A3F5F" w14:paraId="4369A5C9" w14:textId="77777777">
        <w:trPr>
          <w:ins w:id="1389" w:author="Ericsson" w:date="2020-08-18T15:26:00Z"/>
        </w:trPr>
        <w:tc>
          <w:tcPr>
            <w:tcW w:w="2122" w:type="dxa"/>
            <w:shd w:val="clear" w:color="auto" w:fill="auto"/>
          </w:tcPr>
          <w:p w14:paraId="6924B635" w14:textId="77777777" w:rsidR="005A3F5F" w:rsidRDefault="00A90CC0">
            <w:pPr>
              <w:rPr>
                <w:ins w:id="1390" w:author="Ericsson" w:date="2020-08-18T15:26:00Z"/>
                <w:rFonts w:eastAsia="DengXian"/>
                <w:lang w:eastAsia="zh-CN"/>
              </w:rPr>
            </w:pPr>
            <w:ins w:id="1391" w:author="Ericsson" w:date="2020-08-18T15:26:00Z">
              <w:r>
                <w:rPr>
                  <w:rFonts w:eastAsia="DengXian"/>
                  <w:lang w:eastAsia="zh-CN"/>
                </w:rPr>
                <w:t>E</w:t>
              </w:r>
            </w:ins>
            <w:ins w:id="1392" w:author="Ericsson" w:date="2020-08-18T15:27:00Z">
              <w:r>
                <w:rPr>
                  <w:rFonts w:eastAsia="DengXian"/>
                  <w:lang w:eastAsia="zh-CN"/>
                </w:rPr>
                <w:t>ricsson</w:t>
              </w:r>
            </w:ins>
          </w:p>
        </w:tc>
        <w:tc>
          <w:tcPr>
            <w:tcW w:w="1842" w:type="dxa"/>
            <w:shd w:val="clear" w:color="auto" w:fill="auto"/>
          </w:tcPr>
          <w:p w14:paraId="406EF096" w14:textId="77777777" w:rsidR="005A3F5F" w:rsidRDefault="00A90CC0">
            <w:pPr>
              <w:rPr>
                <w:ins w:id="1393" w:author="Ericsson" w:date="2020-08-18T15:26:00Z"/>
                <w:rFonts w:eastAsia="DengXian"/>
                <w:lang w:eastAsia="zh-CN"/>
              </w:rPr>
            </w:pPr>
            <w:ins w:id="1394" w:author="Ericsson" w:date="2020-08-18T15:27:00Z">
              <w:r>
                <w:rPr>
                  <w:rFonts w:eastAsia="DengXian"/>
                  <w:lang w:eastAsia="zh-CN"/>
                </w:rPr>
                <w:t>Yes</w:t>
              </w:r>
            </w:ins>
          </w:p>
        </w:tc>
        <w:tc>
          <w:tcPr>
            <w:tcW w:w="5664" w:type="dxa"/>
            <w:shd w:val="clear" w:color="auto" w:fill="auto"/>
          </w:tcPr>
          <w:p w14:paraId="7B108274" w14:textId="77777777" w:rsidR="005A3F5F" w:rsidRDefault="005A3F5F">
            <w:pPr>
              <w:rPr>
                <w:ins w:id="1395" w:author="Ericsson" w:date="2020-08-18T15:26:00Z"/>
                <w:rFonts w:eastAsia="DengXian"/>
                <w:lang w:eastAsia="zh-CN"/>
              </w:rPr>
            </w:pPr>
          </w:p>
        </w:tc>
      </w:tr>
      <w:tr w:rsidR="005A3F5F" w14:paraId="64EAAB3C" w14:textId="77777777">
        <w:trPr>
          <w:ins w:id="1396" w:author="Qualcomm - Peng Cheng" w:date="2020-08-19T01:40:00Z"/>
        </w:trPr>
        <w:tc>
          <w:tcPr>
            <w:tcW w:w="2122" w:type="dxa"/>
            <w:shd w:val="clear" w:color="auto" w:fill="auto"/>
          </w:tcPr>
          <w:p w14:paraId="4709DD6C" w14:textId="77777777" w:rsidR="005A3F5F" w:rsidRDefault="00A90CC0">
            <w:pPr>
              <w:rPr>
                <w:ins w:id="1397" w:author="Qualcomm - Peng Cheng" w:date="2020-08-19T01:40:00Z"/>
                <w:rFonts w:eastAsia="DengXian"/>
                <w:lang w:eastAsia="zh-CN"/>
              </w:rPr>
            </w:pPr>
            <w:ins w:id="1398" w:author="Qualcomm - Peng Cheng" w:date="2020-08-19T01:40:00Z">
              <w:r>
                <w:rPr>
                  <w:rFonts w:eastAsia="DengXian"/>
                  <w:lang w:eastAsia="zh-CN"/>
                </w:rPr>
                <w:t>Qualcomm</w:t>
              </w:r>
            </w:ins>
          </w:p>
        </w:tc>
        <w:tc>
          <w:tcPr>
            <w:tcW w:w="1842" w:type="dxa"/>
            <w:shd w:val="clear" w:color="auto" w:fill="auto"/>
          </w:tcPr>
          <w:p w14:paraId="6080440F" w14:textId="77777777" w:rsidR="005A3F5F" w:rsidRDefault="00A90CC0">
            <w:pPr>
              <w:rPr>
                <w:ins w:id="1399" w:author="Qualcomm - Peng Cheng" w:date="2020-08-19T01:40:00Z"/>
                <w:rFonts w:eastAsia="DengXian"/>
                <w:lang w:eastAsia="zh-CN"/>
              </w:rPr>
            </w:pPr>
            <w:ins w:id="1400" w:author="Qualcomm - Peng Cheng" w:date="2020-08-19T01:40:00Z">
              <w:r>
                <w:rPr>
                  <w:rFonts w:eastAsia="DengXian"/>
                  <w:lang w:eastAsia="zh-CN"/>
                </w:rPr>
                <w:t>Yes</w:t>
              </w:r>
            </w:ins>
          </w:p>
        </w:tc>
        <w:tc>
          <w:tcPr>
            <w:tcW w:w="5664" w:type="dxa"/>
            <w:shd w:val="clear" w:color="auto" w:fill="auto"/>
          </w:tcPr>
          <w:p w14:paraId="33BFECC2" w14:textId="77777777" w:rsidR="005A3F5F" w:rsidRDefault="005A3F5F">
            <w:pPr>
              <w:rPr>
                <w:ins w:id="1401" w:author="Qualcomm - Peng Cheng" w:date="2020-08-19T01:40:00Z"/>
                <w:rFonts w:eastAsia="DengXian"/>
                <w:lang w:eastAsia="zh-CN"/>
              </w:rPr>
            </w:pPr>
          </w:p>
        </w:tc>
      </w:tr>
      <w:tr w:rsidR="005A3F5F" w14:paraId="3AC11F38" w14:textId="77777777">
        <w:trPr>
          <w:ins w:id="1402" w:author="CATT" w:date="2020-08-19T14:07:00Z"/>
        </w:trPr>
        <w:tc>
          <w:tcPr>
            <w:tcW w:w="2122" w:type="dxa"/>
            <w:shd w:val="clear" w:color="auto" w:fill="auto"/>
          </w:tcPr>
          <w:p w14:paraId="19B8180E" w14:textId="77777777" w:rsidR="005A3F5F" w:rsidRDefault="00A90CC0">
            <w:pPr>
              <w:rPr>
                <w:ins w:id="1403" w:author="CATT" w:date="2020-08-19T14:07:00Z"/>
                <w:rFonts w:eastAsia="DengXian"/>
                <w:lang w:eastAsia="zh-CN"/>
              </w:rPr>
            </w:pPr>
            <w:ins w:id="1404" w:author="CATT" w:date="2020-08-19T14:07:00Z">
              <w:r>
                <w:rPr>
                  <w:rFonts w:eastAsia="DengXian" w:hint="eastAsia"/>
                  <w:lang w:eastAsia="zh-CN"/>
                </w:rPr>
                <w:t>CATT</w:t>
              </w:r>
            </w:ins>
          </w:p>
        </w:tc>
        <w:tc>
          <w:tcPr>
            <w:tcW w:w="1842" w:type="dxa"/>
            <w:shd w:val="clear" w:color="auto" w:fill="auto"/>
          </w:tcPr>
          <w:p w14:paraId="467FA335" w14:textId="77777777" w:rsidR="005A3F5F" w:rsidRDefault="00A90CC0">
            <w:pPr>
              <w:rPr>
                <w:ins w:id="1405" w:author="CATT" w:date="2020-08-19T14:07:00Z"/>
                <w:rFonts w:eastAsia="DengXian"/>
                <w:lang w:eastAsia="zh-CN"/>
              </w:rPr>
            </w:pPr>
            <w:ins w:id="1406" w:author="CATT" w:date="2020-08-19T14:07:00Z">
              <w:r>
                <w:rPr>
                  <w:rFonts w:eastAsia="DengXian" w:hint="eastAsia"/>
                  <w:lang w:eastAsia="zh-CN"/>
                </w:rPr>
                <w:t>Yes</w:t>
              </w:r>
            </w:ins>
          </w:p>
        </w:tc>
        <w:tc>
          <w:tcPr>
            <w:tcW w:w="5664" w:type="dxa"/>
            <w:shd w:val="clear" w:color="auto" w:fill="auto"/>
          </w:tcPr>
          <w:p w14:paraId="29A50517" w14:textId="77777777" w:rsidR="005A3F5F" w:rsidRDefault="005A3F5F">
            <w:pPr>
              <w:rPr>
                <w:ins w:id="1407" w:author="CATT" w:date="2020-08-19T14:07:00Z"/>
                <w:rFonts w:eastAsia="DengXian"/>
                <w:lang w:eastAsia="zh-CN"/>
              </w:rPr>
            </w:pPr>
          </w:p>
        </w:tc>
      </w:tr>
      <w:tr w:rsidR="005A3F5F" w14:paraId="6CF2F98E" w14:textId="77777777">
        <w:trPr>
          <w:ins w:id="1408" w:author="Srinivasan, Nithin" w:date="2020-08-19T12:35:00Z"/>
        </w:trPr>
        <w:tc>
          <w:tcPr>
            <w:tcW w:w="2122" w:type="dxa"/>
            <w:shd w:val="clear" w:color="auto" w:fill="auto"/>
          </w:tcPr>
          <w:p w14:paraId="1DD77559" w14:textId="77777777" w:rsidR="005A3F5F" w:rsidRDefault="00A90CC0">
            <w:pPr>
              <w:rPr>
                <w:ins w:id="1409" w:author="Srinivasan, Nithin" w:date="2020-08-19T12:35:00Z"/>
                <w:rFonts w:eastAsia="DengXian"/>
                <w:lang w:eastAsia="zh-CN"/>
              </w:rPr>
            </w:pPr>
            <w:ins w:id="1410" w:author="Srinivasan, Nithin" w:date="2020-08-19T12:35:00Z">
              <w:r>
                <w:rPr>
                  <w:rFonts w:eastAsia="DengXian"/>
                  <w:lang w:eastAsia="zh-CN"/>
                </w:rPr>
                <w:t>Fraunhofer</w:t>
              </w:r>
            </w:ins>
          </w:p>
        </w:tc>
        <w:tc>
          <w:tcPr>
            <w:tcW w:w="1842" w:type="dxa"/>
            <w:shd w:val="clear" w:color="auto" w:fill="auto"/>
          </w:tcPr>
          <w:p w14:paraId="6DBD8E2D" w14:textId="77777777" w:rsidR="005A3F5F" w:rsidRDefault="00A90CC0">
            <w:pPr>
              <w:rPr>
                <w:ins w:id="1411" w:author="Srinivasan, Nithin" w:date="2020-08-19T12:35:00Z"/>
                <w:rFonts w:eastAsia="DengXian"/>
                <w:lang w:eastAsia="zh-CN"/>
              </w:rPr>
            </w:pPr>
            <w:ins w:id="1412" w:author="Srinivasan, Nithin" w:date="2020-08-19T12:35:00Z">
              <w:r>
                <w:rPr>
                  <w:rFonts w:eastAsia="DengXian"/>
                  <w:lang w:eastAsia="zh-CN"/>
                </w:rPr>
                <w:t>Yes, with comment</w:t>
              </w:r>
            </w:ins>
          </w:p>
        </w:tc>
        <w:tc>
          <w:tcPr>
            <w:tcW w:w="5664" w:type="dxa"/>
            <w:shd w:val="clear" w:color="auto" w:fill="auto"/>
          </w:tcPr>
          <w:p w14:paraId="1C04530E" w14:textId="77777777" w:rsidR="005A3F5F" w:rsidRDefault="00A90CC0">
            <w:pPr>
              <w:rPr>
                <w:ins w:id="1413" w:author="Srinivasan, Nithin" w:date="2020-08-19T12:35:00Z"/>
                <w:rFonts w:eastAsia="DengXian"/>
                <w:lang w:eastAsia="zh-CN"/>
              </w:rPr>
            </w:pPr>
            <w:ins w:id="1414" w:author="Srinivasan, Nithin" w:date="2020-08-19T12:57:00Z">
              <w:r>
                <w:rPr>
                  <w:rFonts w:eastAsia="DengXian"/>
                  <w:lang w:eastAsia="zh-CN"/>
                </w:rPr>
                <w:t>W</w:t>
              </w:r>
            </w:ins>
            <w:ins w:id="1415" w:author="Srinivasan, Nithin" w:date="2020-08-19T12:36:00Z">
              <w:r>
                <w:rPr>
                  <w:rFonts w:eastAsia="DengXian"/>
                  <w:lang w:eastAsia="zh-CN"/>
                </w:rPr>
                <w:t>e agree that the design is out of scope of RAN2</w:t>
              </w:r>
            </w:ins>
            <w:ins w:id="1416" w:author="Srinivasan, Nithin" w:date="2020-08-19T13:21:00Z">
              <w:r>
                <w:rPr>
                  <w:rFonts w:eastAsia="DengXian"/>
                  <w:lang w:eastAsia="zh-CN"/>
                </w:rPr>
                <w:t>.</w:t>
              </w:r>
            </w:ins>
            <w:ins w:id="1417" w:author="Srinivasan, Nithin" w:date="2020-08-19T12:36:00Z">
              <w:r>
                <w:rPr>
                  <w:rFonts w:eastAsia="DengXian"/>
                  <w:lang w:eastAsia="zh-CN"/>
                </w:rPr>
                <w:t xml:space="preserve"> However, we </w:t>
              </w:r>
            </w:ins>
            <w:ins w:id="1418" w:author="Srinivasan, Nithin" w:date="2020-08-19T13:22:00Z">
              <w:r>
                <w:rPr>
                  <w:rFonts w:eastAsia="DengXian"/>
                  <w:lang w:eastAsia="zh-CN"/>
                </w:rPr>
                <w:t>share the same view as</w:t>
              </w:r>
            </w:ins>
            <w:ins w:id="1419" w:author="Srinivasan, Nithin" w:date="2020-08-19T12:36:00Z">
              <w:r>
                <w:rPr>
                  <w:rFonts w:eastAsia="DengXian"/>
                  <w:lang w:eastAsia="zh-CN"/>
                </w:rPr>
                <w:t xml:space="preserve"> </w:t>
              </w:r>
              <w:proofErr w:type="spellStart"/>
              <w:r>
                <w:rPr>
                  <w:rFonts w:eastAsia="DengXian"/>
                  <w:lang w:eastAsia="zh-CN"/>
                </w:rPr>
                <w:t>Futurewei</w:t>
              </w:r>
              <w:proofErr w:type="spellEnd"/>
              <w:r>
                <w:rPr>
                  <w:rFonts w:eastAsia="DengXian"/>
                  <w:lang w:eastAsia="zh-CN"/>
                </w:rPr>
                <w:t xml:space="preserve"> and Xiaomi that implications to the path switching procedure should be studied.</w:t>
              </w:r>
            </w:ins>
          </w:p>
        </w:tc>
      </w:tr>
      <w:tr w:rsidR="005A3F5F" w14:paraId="7B7C388F" w14:textId="77777777">
        <w:trPr>
          <w:ins w:id="1420" w:author="Rui Wang(Huawei)" w:date="2020-08-20T00:01:00Z"/>
        </w:trPr>
        <w:tc>
          <w:tcPr>
            <w:tcW w:w="2122" w:type="dxa"/>
            <w:shd w:val="clear" w:color="auto" w:fill="auto"/>
          </w:tcPr>
          <w:p w14:paraId="405CA2A3" w14:textId="77777777" w:rsidR="005A3F5F" w:rsidRDefault="00A90CC0">
            <w:pPr>
              <w:rPr>
                <w:ins w:id="1421" w:author="Rui Wang(Huawei)" w:date="2020-08-20T00:01:00Z"/>
                <w:rFonts w:eastAsia="DengXian"/>
                <w:lang w:eastAsia="zh-CN"/>
              </w:rPr>
            </w:pPr>
            <w:ins w:id="1422"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3CD83057" w14:textId="77777777" w:rsidR="005A3F5F" w:rsidRDefault="00A90CC0">
            <w:pPr>
              <w:rPr>
                <w:ins w:id="1423" w:author="Rui Wang(Huawei)" w:date="2020-08-20T00:01:00Z"/>
                <w:rFonts w:eastAsia="DengXian"/>
                <w:lang w:eastAsia="zh-CN"/>
              </w:rPr>
            </w:pPr>
            <w:ins w:id="1424"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4CC34D60" w14:textId="77777777" w:rsidR="005A3F5F" w:rsidRDefault="00A90CC0">
            <w:pPr>
              <w:rPr>
                <w:ins w:id="1425" w:author="Rui Wang(Huawei)" w:date="2020-08-20T00:01:00Z"/>
                <w:rFonts w:eastAsia="DengXian"/>
                <w:lang w:eastAsia="zh-CN"/>
              </w:rPr>
            </w:pPr>
            <w:ins w:id="1426"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5A3F5F" w14:paraId="2098C220" w14:textId="77777777">
        <w:trPr>
          <w:ins w:id="1427" w:author="vivo(Boubacar)" w:date="2020-08-20T12:29:00Z"/>
        </w:trPr>
        <w:tc>
          <w:tcPr>
            <w:tcW w:w="2122" w:type="dxa"/>
            <w:shd w:val="clear" w:color="auto" w:fill="auto"/>
          </w:tcPr>
          <w:p w14:paraId="6792BA3C" w14:textId="77777777" w:rsidR="005A3F5F" w:rsidRDefault="00A90CC0">
            <w:pPr>
              <w:rPr>
                <w:ins w:id="1428" w:author="vivo(Boubacar)" w:date="2020-08-20T12:29:00Z"/>
                <w:rFonts w:eastAsia="DengXian"/>
                <w:lang w:eastAsia="zh-CN"/>
              </w:rPr>
            </w:pPr>
            <w:ins w:id="142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02FF8C68" w14:textId="77777777" w:rsidR="005A3F5F" w:rsidRDefault="00A90CC0">
            <w:pPr>
              <w:rPr>
                <w:ins w:id="1430" w:author="vivo(Boubacar)" w:date="2020-08-20T12:29:00Z"/>
                <w:rFonts w:eastAsia="DengXian"/>
                <w:lang w:eastAsia="zh-CN"/>
              </w:rPr>
            </w:pPr>
            <w:ins w:id="1431"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20BA27E2" w14:textId="77777777" w:rsidR="005A3F5F" w:rsidRDefault="005A3F5F">
            <w:pPr>
              <w:rPr>
                <w:ins w:id="1432" w:author="vivo(Boubacar)" w:date="2020-08-20T12:29:00Z"/>
                <w:rFonts w:eastAsia="DengXian"/>
                <w:lang w:eastAsia="zh-CN"/>
              </w:rPr>
            </w:pPr>
          </w:p>
        </w:tc>
      </w:tr>
      <w:tr w:rsidR="005A3F5F" w14:paraId="4C683F15" w14:textId="77777777">
        <w:trPr>
          <w:ins w:id="1433" w:author="ZTE(Weiqiang)" w:date="2020-08-20T14:20:00Z"/>
        </w:trPr>
        <w:tc>
          <w:tcPr>
            <w:tcW w:w="2122" w:type="dxa"/>
            <w:shd w:val="clear" w:color="auto" w:fill="auto"/>
          </w:tcPr>
          <w:p w14:paraId="1F5C18DF" w14:textId="77777777" w:rsidR="005A3F5F" w:rsidRDefault="00A90CC0">
            <w:pPr>
              <w:rPr>
                <w:ins w:id="1434" w:author="ZTE(Weiqiang)" w:date="2020-08-20T14:20:00Z"/>
                <w:rFonts w:eastAsia="DengXian"/>
                <w:lang w:eastAsia="zh-CN"/>
              </w:rPr>
            </w:pPr>
            <w:ins w:id="1435" w:author="ZTE - Boyuan" w:date="2020-08-20T22:23:00Z">
              <w:r>
                <w:rPr>
                  <w:rFonts w:eastAsia="DengXian" w:hint="eastAsia"/>
                  <w:lang w:eastAsia="zh-CN"/>
                </w:rPr>
                <w:t>ZTE</w:t>
              </w:r>
            </w:ins>
          </w:p>
        </w:tc>
        <w:tc>
          <w:tcPr>
            <w:tcW w:w="1842" w:type="dxa"/>
            <w:shd w:val="clear" w:color="auto" w:fill="auto"/>
          </w:tcPr>
          <w:p w14:paraId="2B32F549" w14:textId="77777777" w:rsidR="005A3F5F" w:rsidRDefault="00A90CC0">
            <w:pPr>
              <w:rPr>
                <w:ins w:id="1436" w:author="ZTE(Weiqiang)" w:date="2020-08-20T14:20:00Z"/>
                <w:rFonts w:eastAsia="DengXian"/>
                <w:lang w:eastAsia="zh-CN"/>
              </w:rPr>
            </w:pPr>
            <w:ins w:id="1437" w:author="ZTE - Boyuan" w:date="2020-08-20T22:23:00Z">
              <w:r>
                <w:rPr>
                  <w:rFonts w:eastAsia="DengXian" w:hint="eastAsia"/>
                  <w:lang w:eastAsia="zh-CN"/>
                </w:rPr>
                <w:t>Yes</w:t>
              </w:r>
            </w:ins>
          </w:p>
        </w:tc>
        <w:tc>
          <w:tcPr>
            <w:tcW w:w="5664" w:type="dxa"/>
            <w:shd w:val="clear" w:color="auto" w:fill="auto"/>
          </w:tcPr>
          <w:p w14:paraId="5CF8B5ED" w14:textId="77777777" w:rsidR="005A3F5F" w:rsidRDefault="00A90CC0">
            <w:pPr>
              <w:rPr>
                <w:ins w:id="1438" w:author="ZTE(Weiqiang)" w:date="2020-08-20T14:20:00Z"/>
                <w:rFonts w:eastAsia="DengXian"/>
                <w:lang w:eastAsia="zh-CN"/>
              </w:rPr>
            </w:pPr>
            <w:ins w:id="1439"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5A3F5F" w14:paraId="575109EF" w14:textId="77777777">
        <w:trPr>
          <w:ins w:id="1440" w:author="Lenovo" w:date="2020-08-20T16:38:00Z"/>
        </w:trPr>
        <w:tc>
          <w:tcPr>
            <w:tcW w:w="2122" w:type="dxa"/>
            <w:shd w:val="clear" w:color="auto" w:fill="auto"/>
          </w:tcPr>
          <w:p w14:paraId="5648D761" w14:textId="77777777" w:rsidR="005A3F5F" w:rsidRDefault="00A90CC0">
            <w:pPr>
              <w:rPr>
                <w:ins w:id="1441" w:author="Lenovo" w:date="2020-08-20T16:38:00Z"/>
                <w:rFonts w:eastAsia="DengXian"/>
                <w:lang w:eastAsia="zh-CN"/>
              </w:rPr>
            </w:pPr>
            <w:ins w:id="1442" w:author="Lenovo" w:date="2020-08-20T16:38:00Z">
              <w:r>
                <w:rPr>
                  <w:rFonts w:eastAsia="DengXian"/>
                  <w:lang w:eastAsia="zh-CN"/>
                </w:rPr>
                <w:t>Lenovo</w:t>
              </w:r>
            </w:ins>
          </w:p>
        </w:tc>
        <w:tc>
          <w:tcPr>
            <w:tcW w:w="1842" w:type="dxa"/>
            <w:shd w:val="clear" w:color="auto" w:fill="auto"/>
          </w:tcPr>
          <w:p w14:paraId="437B7A68" w14:textId="77777777" w:rsidR="005A3F5F" w:rsidRDefault="00A90CC0">
            <w:pPr>
              <w:rPr>
                <w:ins w:id="1443" w:author="Lenovo" w:date="2020-08-20T16:38:00Z"/>
                <w:rFonts w:eastAsia="DengXian"/>
                <w:lang w:eastAsia="zh-CN"/>
              </w:rPr>
            </w:pPr>
            <w:ins w:id="1444" w:author="Lenovo" w:date="2020-08-20T16:38:00Z">
              <w:r>
                <w:rPr>
                  <w:rFonts w:eastAsia="DengXian"/>
                  <w:lang w:eastAsia="zh-CN"/>
                </w:rPr>
                <w:t>Yes</w:t>
              </w:r>
            </w:ins>
          </w:p>
        </w:tc>
        <w:tc>
          <w:tcPr>
            <w:tcW w:w="5664" w:type="dxa"/>
            <w:shd w:val="clear" w:color="auto" w:fill="auto"/>
          </w:tcPr>
          <w:p w14:paraId="7313BD46" w14:textId="77777777" w:rsidR="005A3F5F" w:rsidRDefault="00A90CC0">
            <w:pPr>
              <w:rPr>
                <w:ins w:id="1445" w:author="Lenovo" w:date="2020-08-20T16:38:00Z"/>
                <w:lang w:eastAsia="zh-CN"/>
              </w:rPr>
            </w:pPr>
            <w:ins w:id="1446" w:author="Lenovo" w:date="2020-08-20T16:38:00Z">
              <w:r>
                <w:rPr>
                  <w:rFonts w:eastAsia="DengXian"/>
                  <w:lang w:eastAsia="zh-CN"/>
                </w:rPr>
                <w:t>More in the scope of SA2. Service continuity is transparent to AS in our understanding.</w:t>
              </w:r>
            </w:ins>
          </w:p>
        </w:tc>
      </w:tr>
      <w:tr w:rsidR="005A3F5F" w14:paraId="7ABDD0A1" w14:textId="77777777">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F6F80E" w14:textId="77777777" w:rsidR="005A3F5F" w:rsidRDefault="00A90CC0">
            <w:pPr>
              <w:rPr>
                <w:ins w:id="1448" w:author="Nokia (GWO)" w:date="2020-08-20T16:44:00Z"/>
                <w:rFonts w:eastAsia="DengXian"/>
                <w:lang w:eastAsia="zh-CN"/>
              </w:rPr>
            </w:pPr>
            <w:ins w:id="1449"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970FF2" w14:textId="77777777" w:rsidR="005A3F5F" w:rsidRDefault="00A90CC0">
            <w:pPr>
              <w:rPr>
                <w:ins w:id="1450" w:author="Nokia (GWO)" w:date="2020-08-20T16:44:00Z"/>
                <w:rFonts w:eastAsia="DengXian"/>
                <w:lang w:eastAsia="zh-CN"/>
              </w:rPr>
            </w:pPr>
            <w:ins w:id="1451"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4B8F1A" w14:textId="77777777" w:rsidR="005A3F5F" w:rsidRDefault="00A90CC0">
            <w:pPr>
              <w:rPr>
                <w:ins w:id="1452" w:author="Nokia (GWO)" w:date="2020-08-20T16:44:00Z"/>
                <w:rFonts w:eastAsia="DengXian"/>
                <w:lang w:eastAsia="zh-CN"/>
              </w:rPr>
            </w:pPr>
            <w:ins w:id="1453" w:author="Nokia (GWO)" w:date="2020-08-20T16:44:00Z">
              <w:r>
                <w:rPr>
                  <w:rFonts w:eastAsia="DengXian"/>
                  <w:lang w:eastAsia="zh-CN"/>
                </w:rPr>
                <w:t>RAN2 should investigate if the performance of service continuity can be enhanced with RAN support.</w:t>
              </w:r>
            </w:ins>
          </w:p>
        </w:tc>
      </w:tr>
      <w:tr w:rsidR="005A3F5F" w14:paraId="58495DA1" w14:textId="77777777">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F997D0" w14:textId="77777777" w:rsidR="005A3F5F" w:rsidRDefault="00A90CC0">
            <w:pPr>
              <w:rPr>
                <w:ins w:id="1455" w:author="Apple - Zhibin Wu" w:date="2020-08-20T08:57:00Z"/>
                <w:rFonts w:eastAsia="DengXian"/>
                <w:lang w:eastAsia="zh-CN"/>
              </w:rPr>
            </w:pPr>
            <w:ins w:id="145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41F2FC" w14:textId="77777777" w:rsidR="005A3F5F" w:rsidRDefault="00A90CC0">
            <w:pPr>
              <w:rPr>
                <w:ins w:id="1457" w:author="Apple - Zhibin Wu" w:date="2020-08-20T08:57:00Z"/>
                <w:rFonts w:eastAsia="DengXian"/>
                <w:lang w:eastAsia="zh-CN"/>
              </w:rPr>
            </w:pPr>
            <w:ins w:id="1458"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5138105" w14:textId="77777777" w:rsidR="005A3F5F" w:rsidRDefault="005A3F5F">
            <w:pPr>
              <w:rPr>
                <w:ins w:id="1459" w:author="Apple - Zhibin Wu" w:date="2020-08-20T08:57:00Z"/>
                <w:rFonts w:eastAsia="DengXian"/>
                <w:lang w:eastAsia="zh-CN"/>
              </w:rPr>
            </w:pPr>
          </w:p>
        </w:tc>
      </w:tr>
      <w:tr w:rsidR="005A3F5F" w14:paraId="0632C89D" w14:textId="77777777">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199C7E7" w14:textId="77777777" w:rsidR="005A3F5F" w:rsidRDefault="00A90CC0">
            <w:pPr>
              <w:rPr>
                <w:ins w:id="1461" w:author="Convida" w:date="2020-08-20T14:12:00Z"/>
                <w:rFonts w:eastAsia="DengXian"/>
                <w:lang w:eastAsia="zh-CN"/>
              </w:rPr>
            </w:pPr>
            <w:proofErr w:type="spellStart"/>
            <w:ins w:id="1462"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96974C" w14:textId="77777777" w:rsidR="005A3F5F" w:rsidRDefault="00A90CC0">
            <w:pPr>
              <w:rPr>
                <w:ins w:id="1463" w:author="Convida" w:date="2020-08-20T14:12:00Z"/>
                <w:rFonts w:eastAsia="DengXian"/>
                <w:lang w:eastAsia="zh-CN"/>
              </w:rPr>
            </w:pPr>
            <w:ins w:id="1464"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372928" w14:textId="77777777" w:rsidR="005A3F5F" w:rsidRDefault="00A90CC0">
            <w:pPr>
              <w:rPr>
                <w:ins w:id="1465" w:author="Convida" w:date="2020-08-20T14:12:00Z"/>
                <w:rFonts w:eastAsia="DengXian"/>
                <w:lang w:eastAsia="zh-CN"/>
              </w:rPr>
            </w:pPr>
            <w:ins w:id="1466" w:author="Convida" w:date="2020-08-20T14:12:00Z">
              <w:r>
                <w:rPr>
                  <w:rFonts w:eastAsia="DengXian"/>
                  <w:lang w:eastAsia="zh-CN"/>
                </w:rPr>
                <w:t>Once SA2 concludes we can evaluate impacts if any to RAN2 procedures.</w:t>
              </w:r>
            </w:ins>
          </w:p>
        </w:tc>
      </w:tr>
      <w:tr w:rsidR="005A3F5F" w14:paraId="3F9053C2" w14:textId="77777777">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46E3C8" w14:textId="77777777" w:rsidR="005A3F5F" w:rsidRDefault="00A90CC0">
            <w:pPr>
              <w:rPr>
                <w:ins w:id="1468" w:author="Intel-AA" w:date="2020-08-20T12:19:00Z"/>
                <w:rFonts w:eastAsia="DengXian"/>
                <w:lang w:eastAsia="zh-CN"/>
              </w:rPr>
            </w:pPr>
            <w:ins w:id="1469"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B9D6B10" w14:textId="77777777" w:rsidR="005A3F5F" w:rsidRDefault="00A90CC0">
            <w:pPr>
              <w:rPr>
                <w:ins w:id="1470" w:author="Intel-AA" w:date="2020-08-20T12:19:00Z"/>
                <w:rFonts w:eastAsia="DengXian"/>
                <w:lang w:eastAsia="zh-CN"/>
              </w:rPr>
            </w:pPr>
            <w:ins w:id="1471" w:author="Intel-AA" w:date="2020-08-20T12:20:00Z">
              <w:r>
                <w:rPr>
                  <w:rFonts w:eastAsia="DengXian"/>
                  <w:lang w:eastAsia="zh-CN"/>
                </w:rPr>
                <w:t>Yes (</w:t>
              </w:r>
            </w:ins>
            <w:ins w:id="1472" w:author="Intel-AA" w:date="2020-08-20T12:21:00Z">
              <w:r>
                <w:rPr>
                  <w:rFonts w:eastAsia="DengXian"/>
                  <w:lang w:eastAsia="zh-CN"/>
                </w:rPr>
                <w:t>with</w:t>
              </w:r>
            </w:ins>
            <w:ins w:id="1473" w:author="Intel-AA" w:date="2020-08-20T12:19:00Z">
              <w:r>
                <w:rPr>
                  <w:rFonts w:eastAsia="DengXian"/>
                  <w:lang w:eastAsia="zh-CN"/>
                </w:rPr>
                <w:t xml:space="preserve"> comment</w:t>
              </w:r>
            </w:ins>
            <w:ins w:id="1474"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12124E0" w14:textId="77777777" w:rsidR="005A3F5F" w:rsidRDefault="00A90CC0">
            <w:pPr>
              <w:rPr>
                <w:ins w:id="1475" w:author="Intel-AA" w:date="2020-08-20T12:19:00Z"/>
                <w:rFonts w:eastAsia="DengXian"/>
                <w:lang w:eastAsia="zh-CN"/>
              </w:rPr>
            </w:pPr>
            <w:ins w:id="1476" w:author="Intel-AA" w:date="2020-08-20T12:20:00Z">
              <w:r>
                <w:rPr>
                  <w:rFonts w:eastAsia="DengXian"/>
                  <w:lang w:eastAsia="zh-CN"/>
                </w:rPr>
                <w:t>W</w:t>
              </w:r>
            </w:ins>
            <w:ins w:id="1477" w:author="Intel-AA" w:date="2020-08-20T12:19:00Z">
              <w:r>
                <w:rPr>
                  <w:rFonts w:eastAsia="DengXian"/>
                  <w:lang w:eastAsia="zh-CN"/>
                </w:rPr>
                <w:t xml:space="preserve">e </w:t>
              </w:r>
            </w:ins>
            <w:ins w:id="1478" w:author="Intel-AA" w:date="2020-08-20T12:20:00Z">
              <w:r>
                <w:rPr>
                  <w:rFonts w:eastAsia="DengXian"/>
                  <w:lang w:eastAsia="zh-CN"/>
                </w:rPr>
                <w:t xml:space="preserve">also </w:t>
              </w:r>
            </w:ins>
            <w:ins w:id="1479" w:author="Intel-AA" w:date="2020-08-20T12:19:00Z">
              <w:r>
                <w:rPr>
                  <w:rFonts w:eastAsia="DengXian"/>
                  <w:lang w:eastAsia="zh-CN"/>
                </w:rPr>
                <w:t>think that some optimizations related to triggering path switching beyond reselection criteria can be considered in RAN2 to support service continuity for L3 relaying.</w:t>
              </w:r>
            </w:ins>
            <w:ins w:id="1480" w:author="Intel-AA" w:date="2020-08-20T12:20:00Z">
              <w:r>
                <w:rPr>
                  <w:rFonts w:eastAsia="DengXian"/>
                  <w:lang w:eastAsia="zh-CN"/>
                </w:rPr>
                <w:t xml:space="preserve"> </w:t>
              </w:r>
            </w:ins>
            <w:ins w:id="1481" w:author="Intel-AA" w:date="2020-08-20T12:19:00Z">
              <w:r>
                <w:rPr>
                  <w:rFonts w:eastAsia="DengXian"/>
                  <w:lang w:eastAsia="zh-CN"/>
                </w:rPr>
                <w:t>But it can be considered with lower priority during the SI</w:t>
              </w:r>
            </w:ins>
          </w:p>
        </w:tc>
      </w:tr>
      <w:tr w:rsidR="005A3F5F" w14:paraId="4E735995" w14:textId="77777777">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EE9FDAA" w14:textId="77777777" w:rsidR="005A3F5F" w:rsidRDefault="00A90CC0">
            <w:pPr>
              <w:rPr>
                <w:ins w:id="1483" w:author="Spreadtrum Communications" w:date="2020-08-21T07:34:00Z"/>
                <w:rFonts w:eastAsia="DengXian"/>
                <w:lang w:eastAsia="zh-CN"/>
              </w:rPr>
            </w:pPr>
            <w:proofErr w:type="spellStart"/>
            <w:ins w:id="1484"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B5217A" w14:textId="77777777" w:rsidR="005A3F5F" w:rsidRDefault="00A90CC0">
            <w:pPr>
              <w:rPr>
                <w:ins w:id="1485" w:author="Spreadtrum Communications" w:date="2020-08-21T07:34:00Z"/>
                <w:rFonts w:eastAsia="DengXian"/>
                <w:lang w:eastAsia="zh-CN"/>
              </w:rPr>
            </w:pPr>
            <w:ins w:id="1486"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D1FA11" w14:textId="77777777" w:rsidR="005A3F5F" w:rsidRDefault="00A90CC0">
            <w:pPr>
              <w:rPr>
                <w:ins w:id="1487" w:author="Spreadtrum Communications" w:date="2020-08-21T07:34:00Z"/>
                <w:rFonts w:eastAsia="DengXian"/>
                <w:lang w:eastAsia="zh-CN"/>
              </w:rPr>
            </w:pPr>
            <w:ins w:id="1488" w:author="Spreadtrum Communications" w:date="2020-08-21T07:34:00Z">
              <w:r>
                <w:rPr>
                  <w:rFonts w:eastAsia="DengXian"/>
                  <w:lang w:eastAsia="zh-CN"/>
                </w:rPr>
                <w:t>RAN should also be involved to support service continuity for L3 relay.</w:t>
              </w:r>
            </w:ins>
          </w:p>
        </w:tc>
      </w:tr>
      <w:tr w:rsidR="005A3F5F" w14:paraId="0733DB7B" w14:textId="77777777">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408943" w14:textId="77777777" w:rsidR="005A3F5F" w:rsidRDefault="00A90CC0">
            <w:pPr>
              <w:rPr>
                <w:ins w:id="1490" w:author="Jianming, Wu/ジャンミン ウー" w:date="2020-08-21T11:21:00Z"/>
                <w:rFonts w:eastAsia="DengXian"/>
                <w:lang w:eastAsia="zh-CN"/>
              </w:rPr>
            </w:pPr>
            <w:ins w:id="149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DEAAE7" w14:textId="77777777" w:rsidR="005A3F5F" w:rsidRDefault="00A90CC0">
            <w:pPr>
              <w:rPr>
                <w:ins w:id="1492" w:author="Jianming, Wu/ジャンミン ウー" w:date="2020-08-21T11:21:00Z"/>
                <w:rFonts w:eastAsia="DengXian"/>
                <w:lang w:eastAsia="zh-CN"/>
              </w:rPr>
            </w:pPr>
            <w:ins w:id="1493" w:author="Jianming, Wu/ジャンミン ウー" w:date="2020-08-21T11:21: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4F3868" w14:textId="77777777" w:rsidR="005A3F5F" w:rsidRDefault="005A3F5F">
            <w:pPr>
              <w:rPr>
                <w:ins w:id="1494" w:author="Jianming, Wu/ジャンミン ウー" w:date="2020-08-21T11:21:00Z"/>
                <w:rFonts w:eastAsia="DengXian"/>
                <w:lang w:eastAsia="zh-CN"/>
              </w:rPr>
            </w:pPr>
          </w:p>
        </w:tc>
      </w:tr>
      <w:tr w:rsidR="005A3F5F" w14:paraId="5ECFF108" w14:textId="77777777">
        <w:trPr>
          <w:ins w:id="1495" w:author="Milos Tesanovic" w:date="2020-08-21T07:45:00Z"/>
        </w:trPr>
        <w:tc>
          <w:tcPr>
            <w:tcW w:w="2122" w:type="dxa"/>
            <w:shd w:val="clear" w:color="auto" w:fill="auto"/>
          </w:tcPr>
          <w:p w14:paraId="6B77AE29" w14:textId="77777777" w:rsidR="005A3F5F" w:rsidRDefault="00A90CC0">
            <w:pPr>
              <w:rPr>
                <w:ins w:id="1496" w:author="Milos Tesanovic" w:date="2020-08-21T07:45:00Z"/>
                <w:rFonts w:eastAsia="DengXian"/>
                <w:lang w:eastAsia="zh-CN"/>
              </w:rPr>
            </w:pPr>
            <w:ins w:id="1497" w:author="Milos Tesanovic" w:date="2020-08-21T07:45:00Z">
              <w:r>
                <w:rPr>
                  <w:rFonts w:eastAsia="DengXian"/>
                  <w:lang w:eastAsia="zh-CN"/>
                </w:rPr>
                <w:t>Samsung</w:t>
              </w:r>
            </w:ins>
          </w:p>
        </w:tc>
        <w:tc>
          <w:tcPr>
            <w:tcW w:w="1842" w:type="dxa"/>
            <w:shd w:val="clear" w:color="auto" w:fill="auto"/>
          </w:tcPr>
          <w:p w14:paraId="696148BD" w14:textId="77777777" w:rsidR="005A3F5F" w:rsidRDefault="00A90CC0">
            <w:pPr>
              <w:rPr>
                <w:ins w:id="1498" w:author="Milos Tesanovic" w:date="2020-08-21T07:45:00Z"/>
                <w:rFonts w:eastAsia="DengXian"/>
                <w:lang w:eastAsia="zh-CN"/>
              </w:rPr>
            </w:pPr>
            <w:ins w:id="1499" w:author="Milos Tesanovic" w:date="2020-08-21T07:45:00Z">
              <w:r>
                <w:rPr>
                  <w:rFonts w:eastAsia="DengXian"/>
                  <w:lang w:eastAsia="zh-CN"/>
                </w:rPr>
                <w:t>No</w:t>
              </w:r>
            </w:ins>
          </w:p>
        </w:tc>
        <w:tc>
          <w:tcPr>
            <w:tcW w:w="5664" w:type="dxa"/>
            <w:shd w:val="clear" w:color="auto" w:fill="auto"/>
          </w:tcPr>
          <w:p w14:paraId="54305F96" w14:textId="77777777" w:rsidR="005A3F5F" w:rsidRDefault="00A90CC0">
            <w:pPr>
              <w:rPr>
                <w:ins w:id="1500" w:author="Milos Tesanovic" w:date="2020-08-21T07:45:00Z"/>
                <w:rFonts w:eastAsia="DengXian"/>
                <w:lang w:eastAsia="zh-CN"/>
              </w:rPr>
            </w:pPr>
            <w:ins w:id="1501" w:author="Milos Tesanovic" w:date="2020-08-21T07:45:00Z">
              <w:r>
                <w:rPr>
                  <w:rFonts w:eastAsia="DengXian"/>
                  <w:lang w:eastAsia="zh-CN"/>
                </w:rPr>
                <w:t xml:space="preserve">Agree with </w:t>
              </w:r>
              <w:proofErr w:type="spellStart"/>
              <w:r>
                <w:rPr>
                  <w:rFonts w:eastAsia="DengXian"/>
                  <w:lang w:eastAsia="zh-CN"/>
                </w:rPr>
                <w:t>Futurewei</w:t>
              </w:r>
              <w:proofErr w:type="spellEnd"/>
              <w:r>
                <w:rPr>
                  <w:rFonts w:eastAsia="DengXian"/>
                  <w:lang w:eastAsia="zh-CN"/>
                </w:rPr>
                <w:t xml:space="preserve"> and Xiaomi.</w:t>
              </w:r>
            </w:ins>
          </w:p>
        </w:tc>
      </w:tr>
      <w:tr w:rsidR="005A3F5F" w14:paraId="1646DDA9" w14:textId="77777777">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A5E9D31" w14:textId="77777777" w:rsidR="005A3F5F" w:rsidRDefault="00A90CC0">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C1401C" w14:textId="77777777" w:rsidR="005A3F5F" w:rsidRDefault="00A90CC0">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2C54DCE" w14:textId="77777777" w:rsidR="005A3F5F" w:rsidRDefault="00A90CC0">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5A3F5F" w14:paraId="3F0E6DF1" w14:textId="77777777">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B25FC2" w14:textId="77777777" w:rsidR="005A3F5F" w:rsidRDefault="00A90CC0">
            <w:pPr>
              <w:rPr>
                <w:ins w:id="1517" w:author="Sharma, Vivek" w:date="2020-08-21T11:53:00Z"/>
                <w:rFonts w:eastAsia="Malgun Gothic"/>
                <w:lang w:eastAsia="ko-KR"/>
              </w:rPr>
            </w:pPr>
            <w:ins w:id="1518"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105444" w14:textId="77777777" w:rsidR="005A3F5F" w:rsidRDefault="00A90CC0">
            <w:pPr>
              <w:rPr>
                <w:ins w:id="1519" w:author="Sharma, Vivek" w:date="2020-08-21T11:53:00Z"/>
                <w:rFonts w:eastAsia="Malgun Gothic"/>
                <w:lang w:eastAsia="ko-KR"/>
              </w:rPr>
            </w:pPr>
            <w:ins w:id="1520"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7D96C8" w14:textId="77777777" w:rsidR="005A3F5F" w:rsidRDefault="00A90CC0">
            <w:pPr>
              <w:rPr>
                <w:ins w:id="1521" w:author="Sharma, Vivek" w:date="2020-08-21T11:53:00Z"/>
                <w:rFonts w:eastAsia="Malgun Gothic"/>
                <w:lang w:eastAsia="ko-KR"/>
              </w:rPr>
            </w:pPr>
            <w:ins w:id="1522" w:author="Sharma, Vivek" w:date="2020-08-21T11:54:00Z">
              <w:r>
                <w:rPr>
                  <w:rFonts w:eastAsia="DengXian"/>
                  <w:lang w:eastAsia="zh-CN"/>
                </w:rPr>
                <w:t xml:space="preserve">We are not clear if the whole work can be done in SA2 without any RAN2 involvement including the path switch. </w:t>
              </w:r>
            </w:ins>
          </w:p>
        </w:tc>
      </w:tr>
      <w:tr w:rsidR="005A3F5F" w14:paraId="41B1BF66" w14:textId="77777777">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9C96FC" w14:textId="77777777" w:rsidR="005A3F5F" w:rsidRDefault="00A90CC0">
            <w:pPr>
              <w:rPr>
                <w:ins w:id="1524" w:author="장 성철" w:date="2020-08-21T22:14:00Z"/>
                <w:rFonts w:eastAsia="DengXian"/>
                <w:lang w:eastAsia="zh-CN"/>
              </w:rPr>
            </w:pPr>
            <w:ins w:id="1525" w:author="장 성철" w:date="2020-08-21T22:14:00Z">
              <w:r>
                <w:rPr>
                  <w:rFonts w:eastAsia="DengXian" w:hint="eastAsia"/>
                  <w:lang w:eastAsia="zh-CN"/>
                </w:rPr>
                <w:t>E</w:t>
              </w:r>
              <w:r>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59129F" w14:textId="77777777" w:rsidR="005A3F5F" w:rsidRDefault="00A90CC0">
            <w:pPr>
              <w:rPr>
                <w:ins w:id="1526" w:author="장 성철" w:date="2020-08-21T22:14:00Z"/>
                <w:rFonts w:eastAsia="DengXian"/>
                <w:lang w:eastAsia="zh-CN"/>
              </w:rPr>
            </w:pPr>
            <w:ins w:id="1527" w:author="장 성철" w:date="2020-08-21T22:14: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2C25C5" w14:textId="77777777" w:rsidR="005A3F5F" w:rsidRDefault="005A3F5F">
            <w:pPr>
              <w:rPr>
                <w:ins w:id="1528" w:author="장 성철" w:date="2020-08-21T22:14:00Z"/>
                <w:rFonts w:eastAsia="DengXian"/>
                <w:lang w:eastAsia="zh-CN"/>
              </w:rPr>
            </w:pPr>
          </w:p>
        </w:tc>
      </w:tr>
    </w:tbl>
    <w:p w14:paraId="5B0874CF" w14:textId="77777777" w:rsidR="005A3F5F" w:rsidRDefault="005A3F5F">
      <w:pPr>
        <w:rPr>
          <w:bCs/>
          <w:lang w:eastAsia="en-GB"/>
        </w:rPr>
      </w:pPr>
    </w:p>
    <w:p w14:paraId="6E761159"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9</w:t>
      </w:r>
    </w:p>
    <w:p w14:paraId="42846F9B" w14:textId="77777777" w:rsidR="005A3F5F" w:rsidRDefault="00A90CC0">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6DBA52EA" w14:textId="77777777" w:rsidR="005A3F5F" w:rsidRDefault="00A90CC0">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200BD166" w14:textId="77777777" w:rsidR="005A3F5F" w:rsidRDefault="00A90CC0">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14:paraId="006CE93C" w14:textId="77777777" w:rsidR="005A3F5F" w:rsidRDefault="00A90CC0">
      <w:pPr>
        <w:snapToGrid w:val="0"/>
        <w:rPr>
          <w:b/>
          <w:color w:val="0066FF"/>
          <w:u w:val="single"/>
          <w:lang w:eastAsia="zh-CN"/>
        </w:rPr>
      </w:pPr>
      <w:r>
        <w:rPr>
          <w:b/>
          <w:color w:val="0066FF"/>
          <w:u w:val="single"/>
          <w:lang w:eastAsia="zh-CN"/>
        </w:rPr>
        <w:t>To make progress, Rapporteur would like to suggest:</w:t>
      </w:r>
    </w:p>
    <w:p w14:paraId="6D3C5898" w14:textId="77777777" w:rsidR="005A3F5F" w:rsidRDefault="00A90CC0">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F1FA918" w14:textId="77777777" w:rsidR="005A3F5F" w:rsidRDefault="00A90CC0">
      <w:pPr>
        <w:snapToGrid w:val="0"/>
        <w:rPr>
          <w:b/>
          <w:color w:val="0066FF"/>
          <w:u w:val="single"/>
          <w:lang w:eastAsia="zh-CN"/>
        </w:rPr>
      </w:pPr>
      <w:r>
        <w:rPr>
          <w:b/>
          <w:color w:val="0066FF"/>
          <w:u w:val="single"/>
          <w:lang w:eastAsia="zh-CN"/>
        </w:rPr>
        <w:t>Note that path switch questions raised in Q9 is summarized together in Q10</w:t>
      </w:r>
    </w:p>
    <w:p w14:paraId="3CA6D60F" w14:textId="77777777" w:rsidR="005A3F5F" w:rsidRDefault="00A90CC0">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676EDD35" w14:textId="77777777" w:rsidR="005A3F5F" w:rsidRDefault="00A90CC0">
      <w:pPr>
        <w:spacing w:afterLines="50" w:after="120"/>
        <w:rPr>
          <w:b/>
        </w:rPr>
      </w:pPr>
      <w:r>
        <w:rPr>
          <w:rFonts w:hint="eastAsia"/>
          <w:b/>
        </w:rPr>
        <w:t>Q</w:t>
      </w:r>
      <w:r>
        <w:rPr>
          <w:b/>
        </w:rPr>
        <w:t>10</w:t>
      </w:r>
      <w:r>
        <w:rPr>
          <w:rFonts w:hint="eastAsia"/>
          <w:b/>
        </w:rPr>
        <w:t xml:space="preserve">: </w:t>
      </w:r>
      <w:r>
        <w:rPr>
          <w:b/>
        </w:rPr>
        <w:t>For L3 UE-to-NW relay, do you agree:</w:t>
      </w:r>
    </w:p>
    <w:p w14:paraId="23291957" w14:textId="77777777" w:rsidR="005A3F5F" w:rsidRDefault="00A90CC0">
      <w:pPr>
        <w:numPr>
          <w:ilvl w:val="0"/>
          <w:numId w:val="28"/>
        </w:numPr>
        <w:spacing w:afterLines="50" w:after="120"/>
        <w:rPr>
          <w:b/>
        </w:rPr>
      </w:pPr>
      <w:r>
        <w:rPr>
          <w:b/>
        </w:rPr>
        <w:t>Path switch (e.g. PC5&lt;-&gt;Uu and PC5&lt;-&gt;PC5) relies on relay (re)selection</w:t>
      </w:r>
    </w:p>
    <w:p w14:paraId="7ABDE556" w14:textId="77777777" w:rsidR="005A3F5F" w:rsidRDefault="00A90CC0">
      <w:pPr>
        <w:numPr>
          <w:ilvl w:val="0"/>
          <w:numId w:val="28"/>
        </w:numPr>
        <w:spacing w:afterLines="50" w:after="120"/>
        <w:rPr>
          <w:b/>
        </w:rPr>
      </w:pPr>
      <w:r>
        <w:rPr>
          <w:b/>
        </w:rPr>
        <w:t>gNB-assisted path switch can be discussed after RAN2 concluded design of relay (re)selection</w:t>
      </w:r>
    </w:p>
    <w:p w14:paraId="62140010" w14:textId="77777777"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369A59AE" w14:textId="77777777">
        <w:tc>
          <w:tcPr>
            <w:tcW w:w="2122" w:type="dxa"/>
            <w:shd w:val="clear" w:color="auto" w:fill="BFBFBF"/>
          </w:tcPr>
          <w:p w14:paraId="34534E57" w14:textId="77777777" w:rsidR="005A3F5F" w:rsidRDefault="00A90CC0">
            <w:pPr>
              <w:pStyle w:val="BodyText"/>
            </w:pPr>
            <w:r>
              <w:t>Company</w:t>
            </w:r>
          </w:p>
        </w:tc>
        <w:tc>
          <w:tcPr>
            <w:tcW w:w="1842" w:type="dxa"/>
            <w:shd w:val="clear" w:color="auto" w:fill="BFBFBF"/>
          </w:tcPr>
          <w:p w14:paraId="7AF121FD" w14:textId="77777777" w:rsidR="005A3F5F" w:rsidRDefault="00A90CC0">
            <w:pPr>
              <w:pStyle w:val="BodyText"/>
            </w:pPr>
            <w:r>
              <w:t>Yes / No</w:t>
            </w:r>
          </w:p>
        </w:tc>
        <w:tc>
          <w:tcPr>
            <w:tcW w:w="5664" w:type="dxa"/>
            <w:shd w:val="clear" w:color="auto" w:fill="BFBFBF"/>
          </w:tcPr>
          <w:p w14:paraId="0FB1E491" w14:textId="77777777" w:rsidR="005A3F5F" w:rsidRDefault="00A90CC0">
            <w:pPr>
              <w:pStyle w:val="BodyText"/>
            </w:pPr>
            <w:r>
              <w:t>Comments (please provide comment if you think “No”)</w:t>
            </w:r>
          </w:p>
        </w:tc>
      </w:tr>
      <w:tr w:rsidR="005A3F5F" w14:paraId="668A2B8D" w14:textId="77777777">
        <w:tc>
          <w:tcPr>
            <w:tcW w:w="2122" w:type="dxa"/>
            <w:shd w:val="clear" w:color="auto" w:fill="auto"/>
          </w:tcPr>
          <w:p w14:paraId="5A6F3B3B" w14:textId="77777777" w:rsidR="005A3F5F" w:rsidRDefault="00A90CC0">
            <w:pPr>
              <w:rPr>
                <w:rFonts w:eastAsia="Times New Roman"/>
              </w:rPr>
            </w:pPr>
            <w:ins w:id="1529" w:author="Xuelong Wang" w:date="2020-08-18T08:06:00Z">
              <w:r>
                <w:rPr>
                  <w:rFonts w:ascii="Arial" w:hAnsi="Arial" w:cs="Arial"/>
                  <w:lang w:eastAsia="zh-CN"/>
                </w:rPr>
                <w:t>MediaTek</w:t>
              </w:r>
            </w:ins>
          </w:p>
        </w:tc>
        <w:tc>
          <w:tcPr>
            <w:tcW w:w="1842" w:type="dxa"/>
            <w:shd w:val="clear" w:color="auto" w:fill="auto"/>
          </w:tcPr>
          <w:p w14:paraId="78402A29" w14:textId="77777777" w:rsidR="005A3F5F" w:rsidRDefault="00A90CC0">
            <w:pPr>
              <w:rPr>
                <w:rFonts w:eastAsia="Times New Roman"/>
              </w:rPr>
            </w:pPr>
            <w:ins w:id="1530" w:author="Xuelong Wang" w:date="2020-08-18T09:18:00Z">
              <w:r>
                <w:rPr>
                  <w:rFonts w:ascii="Arial" w:eastAsia="Times New Roman" w:hAnsi="Arial" w:cs="Arial"/>
                </w:rPr>
                <w:t>Yes with but</w:t>
              </w:r>
            </w:ins>
          </w:p>
        </w:tc>
        <w:tc>
          <w:tcPr>
            <w:tcW w:w="5664" w:type="dxa"/>
            <w:shd w:val="clear" w:color="auto" w:fill="auto"/>
          </w:tcPr>
          <w:p w14:paraId="509E5E08" w14:textId="77777777" w:rsidR="005A3F5F" w:rsidRDefault="00A90CC0">
            <w:pPr>
              <w:rPr>
                <w:rFonts w:eastAsia="Times New Roman"/>
              </w:rPr>
            </w:pPr>
            <w:ins w:id="1531" w:author="Xuelong Wang" w:date="2020-08-18T08:07:00Z">
              <w:r>
                <w:rPr>
                  <w:rFonts w:ascii="Arial" w:eastAsia="Times New Roman" w:hAnsi="Arial" w:cs="Arial"/>
                </w:rPr>
                <w:t xml:space="preserve">We doubt if the relay (re)selection </w:t>
              </w:r>
            </w:ins>
            <w:ins w:id="1532" w:author="Xuelong Wang" w:date="2020-08-18T08:21:00Z">
              <w:r>
                <w:rPr>
                  <w:rFonts w:ascii="Arial" w:eastAsia="Times New Roman" w:hAnsi="Arial" w:cs="Arial"/>
                </w:rPr>
                <w:t>based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5A3F5F" w14:paraId="14A1D236" w14:textId="77777777">
        <w:tc>
          <w:tcPr>
            <w:tcW w:w="2122" w:type="dxa"/>
            <w:shd w:val="clear" w:color="auto" w:fill="auto"/>
          </w:tcPr>
          <w:p w14:paraId="5DB5A779" w14:textId="77777777" w:rsidR="005A3F5F" w:rsidRDefault="00A90CC0">
            <w:pPr>
              <w:rPr>
                <w:rFonts w:eastAsia="Times New Roman"/>
              </w:rPr>
            </w:pPr>
            <w:proofErr w:type="spellStart"/>
            <w:ins w:id="1540" w:author="Hao Bi" w:date="2020-08-17T21:57:00Z">
              <w:r>
                <w:rPr>
                  <w:rFonts w:eastAsia="Times New Roman"/>
                </w:rPr>
                <w:t>Futurewei</w:t>
              </w:r>
            </w:ins>
            <w:proofErr w:type="spellEnd"/>
          </w:p>
        </w:tc>
        <w:tc>
          <w:tcPr>
            <w:tcW w:w="1842" w:type="dxa"/>
            <w:shd w:val="clear" w:color="auto" w:fill="auto"/>
          </w:tcPr>
          <w:p w14:paraId="1CE6B256" w14:textId="77777777" w:rsidR="005A3F5F" w:rsidRDefault="00A90CC0">
            <w:pPr>
              <w:rPr>
                <w:rFonts w:eastAsia="Times New Roman"/>
              </w:rPr>
            </w:pPr>
            <w:ins w:id="1541" w:author="Hao Bi" w:date="2020-08-17T21:57:00Z">
              <w:r>
                <w:rPr>
                  <w:rFonts w:eastAsia="Times New Roman"/>
                </w:rPr>
                <w:t>Yes</w:t>
              </w:r>
            </w:ins>
          </w:p>
        </w:tc>
        <w:tc>
          <w:tcPr>
            <w:tcW w:w="5664" w:type="dxa"/>
            <w:shd w:val="clear" w:color="auto" w:fill="auto"/>
          </w:tcPr>
          <w:p w14:paraId="59545DDD" w14:textId="77777777" w:rsidR="005A3F5F" w:rsidRDefault="00A90CC0">
            <w:pPr>
              <w:rPr>
                <w:rFonts w:eastAsia="Times New Roman"/>
              </w:rPr>
            </w:pPr>
            <w:ins w:id="1542" w:author="Hao Bi" w:date="2020-08-17T21:57:00Z">
              <w:r>
                <w:rPr>
                  <w:rFonts w:eastAsia="Times New Roman"/>
                </w:rPr>
                <w:t>For L3 UE-to-Network relay, path switch relies on relay (re)selection.</w:t>
              </w:r>
            </w:ins>
          </w:p>
        </w:tc>
      </w:tr>
      <w:tr w:rsidR="005A3F5F" w14:paraId="2856A9F5" w14:textId="77777777">
        <w:trPr>
          <w:ins w:id="1543" w:author="yang xing" w:date="2020-08-18T14:38:00Z"/>
        </w:trPr>
        <w:tc>
          <w:tcPr>
            <w:tcW w:w="2122" w:type="dxa"/>
            <w:shd w:val="clear" w:color="auto" w:fill="auto"/>
          </w:tcPr>
          <w:p w14:paraId="1F0A1CD0" w14:textId="77777777" w:rsidR="005A3F5F" w:rsidRDefault="00A90CC0">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62001E11" w14:textId="77777777" w:rsidR="005A3F5F" w:rsidRDefault="00A90CC0">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14:paraId="398E6F75" w14:textId="77777777" w:rsidR="005A3F5F" w:rsidRDefault="00A90CC0">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ins w:id="1555" w:author="yang xing" w:date="2020-08-18T14:38:00Z">
              <w:r>
                <w:rPr>
                  <w:lang w:eastAsia="zh-CN"/>
                </w:rPr>
                <w:t>sidelink and Uu status</w:t>
              </w:r>
            </w:ins>
            <w:ins w:id="1556" w:author="yang xing" w:date="2020-08-18T14:39:00Z">
              <w:r>
                <w:rPr>
                  <w:lang w:eastAsia="zh-CN"/>
                </w:rPr>
                <w:t xml:space="preserve"> are not visible in upper layer</w:t>
              </w:r>
            </w:ins>
            <w:ins w:id="1557" w:author="yang xing" w:date="2020-08-18T14:38:00Z">
              <w:r>
                <w:rPr>
                  <w:lang w:eastAsia="zh-CN"/>
                </w:rPr>
                <w:t>. They can be discussed separately.</w:t>
              </w:r>
            </w:ins>
          </w:p>
        </w:tc>
      </w:tr>
      <w:tr w:rsidR="005A3F5F" w14:paraId="1994E375" w14:textId="77777777">
        <w:trPr>
          <w:ins w:id="1558" w:author="OPPO (Qianxi)" w:date="2020-08-18T15:54:00Z"/>
        </w:trPr>
        <w:tc>
          <w:tcPr>
            <w:tcW w:w="2122" w:type="dxa"/>
            <w:shd w:val="clear" w:color="auto" w:fill="auto"/>
          </w:tcPr>
          <w:p w14:paraId="1FC2D64D" w14:textId="77777777" w:rsidR="005A3F5F" w:rsidRDefault="00A90CC0">
            <w:pPr>
              <w:rPr>
                <w:ins w:id="1559" w:author="OPPO (Qianxi)" w:date="2020-08-18T15:54:00Z"/>
                <w:lang w:eastAsia="zh-CN"/>
              </w:rPr>
            </w:pPr>
            <w:ins w:id="156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0A40797" w14:textId="77777777" w:rsidR="005A3F5F" w:rsidRDefault="00A90CC0">
            <w:pPr>
              <w:rPr>
                <w:ins w:id="1561" w:author="OPPO (Qianxi)" w:date="2020-08-18T15:54:00Z"/>
                <w:lang w:eastAsia="zh-CN"/>
              </w:rPr>
            </w:pPr>
            <w:ins w:id="1562" w:author="OPPO (Qianxi)" w:date="2020-08-18T15:54:00Z">
              <w:r>
                <w:rPr>
                  <w:rFonts w:eastAsia="DengXian"/>
                  <w:lang w:eastAsia="zh-CN"/>
                </w:rPr>
                <w:t>There is no need to discuss it</w:t>
              </w:r>
            </w:ins>
          </w:p>
        </w:tc>
        <w:tc>
          <w:tcPr>
            <w:tcW w:w="5664" w:type="dxa"/>
            <w:shd w:val="clear" w:color="auto" w:fill="auto"/>
          </w:tcPr>
          <w:p w14:paraId="7FC3E77F" w14:textId="77777777" w:rsidR="005A3F5F" w:rsidRDefault="00A90CC0">
            <w:pPr>
              <w:rPr>
                <w:ins w:id="1563" w:author="OPPO (Qianxi)" w:date="2020-08-18T15:54:00Z"/>
                <w:lang w:eastAsia="zh-CN"/>
              </w:rPr>
            </w:pPr>
            <w:ins w:id="1564"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5A3F5F" w14:paraId="3556AF71" w14:textId="77777777">
        <w:trPr>
          <w:ins w:id="1565" w:author="Ericsson" w:date="2020-08-18T15:30:00Z"/>
        </w:trPr>
        <w:tc>
          <w:tcPr>
            <w:tcW w:w="2122" w:type="dxa"/>
            <w:shd w:val="clear" w:color="auto" w:fill="auto"/>
          </w:tcPr>
          <w:p w14:paraId="7FE6BDC4" w14:textId="77777777" w:rsidR="005A3F5F" w:rsidRDefault="00A90CC0">
            <w:pPr>
              <w:rPr>
                <w:ins w:id="1566" w:author="Ericsson" w:date="2020-08-18T15:30:00Z"/>
                <w:rFonts w:eastAsia="DengXian"/>
                <w:lang w:eastAsia="zh-CN"/>
              </w:rPr>
            </w:pPr>
            <w:ins w:id="1567" w:author="Ericsson" w:date="2020-08-18T15:30:00Z">
              <w:r>
                <w:rPr>
                  <w:rFonts w:eastAsia="DengXian"/>
                  <w:lang w:eastAsia="zh-CN"/>
                </w:rPr>
                <w:t>Ericsson</w:t>
              </w:r>
            </w:ins>
          </w:p>
        </w:tc>
        <w:tc>
          <w:tcPr>
            <w:tcW w:w="1842" w:type="dxa"/>
            <w:shd w:val="clear" w:color="auto" w:fill="auto"/>
          </w:tcPr>
          <w:p w14:paraId="520B063B" w14:textId="77777777" w:rsidR="005A3F5F" w:rsidRDefault="00A90CC0">
            <w:pPr>
              <w:rPr>
                <w:ins w:id="1568" w:author="Ericsson" w:date="2020-08-18T15:30:00Z"/>
                <w:rFonts w:eastAsia="DengXian"/>
                <w:lang w:eastAsia="zh-CN"/>
              </w:rPr>
            </w:pPr>
            <w:ins w:id="1569" w:author="Ericsson" w:date="2020-08-18T15:30:00Z">
              <w:r>
                <w:rPr>
                  <w:rFonts w:eastAsia="DengXian"/>
                  <w:lang w:eastAsia="zh-CN"/>
                </w:rPr>
                <w:t>No</w:t>
              </w:r>
            </w:ins>
          </w:p>
        </w:tc>
        <w:tc>
          <w:tcPr>
            <w:tcW w:w="5664" w:type="dxa"/>
            <w:shd w:val="clear" w:color="auto" w:fill="auto"/>
          </w:tcPr>
          <w:p w14:paraId="0BFAF35B" w14:textId="77777777" w:rsidR="005A3F5F" w:rsidRDefault="00A90CC0">
            <w:pPr>
              <w:rPr>
                <w:ins w:id="1570" w:author="Ericsson" w:date="2020-08-18T15:30:00Z"/>
                <w:rFonts w:eastAsia="DengXian"/>
                <w:lang w:eastAsia="zh-CN"/>
              </w:rPr>
            </w:pPr>
            <w:ins w:id="1571" w:author="Ericsson" w:date="2020-08-18T15:30:00Z">
              <w:r>
                <w:rPr>
                  <w:rFonts w:eastAsia="DengXian"/>
                  <w:lang w:eastAsia="zh-CN"/>
                </w:rPr>
                <w:t>Agree with OPPO.</w:t>
              </w:r>
            </w:ins>
          </w:p>
        </w:tc>
      </w:tr>
      <w:tr w:rsidR="005A3F5F" w14:paraId="4DD2DF7A" w14:textId="77777777">
        <w:trPr>
          <w:ins w:id="1572" w:author="Qualcomm - Peng Cheng" w:date="2020-08-19T01:52:00Z"/>
        </w:trPr>
        <w:tc>
          <w:tcPr>
            <w:tcW w:w="2122" w:type="dxa"/>
            <w:shd w:val="clear" w:color="auto" w:fill="auto"/>
          </w:tcPr>
          <w:p w14:paraId="59956388" w14:textId="77777777" w:rsidR="005A3F5F" w:rsidRDefault="00A90CC0">
            <w:pPr>
              <w:rPr>
                <w:ins w:id="1573" w:author="Qualcomm - Peng Cheng" w:date="2020-08-19T01:52:00Z"/>
                <w:rFonts w:eastAsia="DengXian"/>
                <w:lang w:eastAsia="zh-CN"/>
              </w:rPr>
            </w:pPr>
            <w:ins w:id="1574" w:author="Qualcomm - Peng Cheng" w:date="2020-08-19T01:55:00Z">
              <w:r>
                <w:rPr>
                  <w:rFonts w:eastAsia="DengXian"/>
                  <w:lang w:eastAsia="zh-CN"/>
                </w:rPr>
                <w:t>Qualcom</w:t>
              </w:r>
            </w:ins>
            <w:ins w:id="1575" w:author="Qualcomm - Peng Cheng" w:date="2020-08-19T01:56:00Z">
              <w:r>
                <w:rPr>
                  <w:rFonts w:eastAsia="DengXian"/>
                  <w:lang w:eastAsia="zh-CN"/>
                </w:rPr>
                <w:t>m</w:t>
              </w:r>
            </w:ins>
          </w:p>
        </w:tc>
        <w:tc>
          <w:tcPr>
            <w:tcW w:w="1842" w:type="dxa"/>
            <w:shd w:val="clear" w:color="auto" w:fill="auto"/>
          </w:tcPr>
          <w:p w14:paraId="53183E4F" w14:textId="77777777" w:rsidR="005A3F5F" w:rsidRDefault="005A3F5F">
            <w:pPr>
              <w:rPr>
                <w:ins w:id="1576" w:author="Qualcomm - Peng Cheng" w:date="2020-08-19T01:52:00Z"/>
                <w:rFonts w:eastAsia="DengXian"/>
                <w:lang w:eastAsia="zh-CN"/>
              </w:rPr>
            </w:pPr>
          </w:p>
        </w:tc>
        <w:tc>
          <w:tcPr>
            <w:tcW w:w="5664" w:type="dxa"/>
            <w:shd w:val="clear" w:color="auto" w:fill="auto"/>
          </w:tcPr>
          <w:p w14:paraId="641B37BC" w14:textId="77777777" w:rsidR="005A3F5F" w:rsidRDefault="00A90CC0">
            <w:pPr>
              <w:rPr>
                <w:ins w:id="1577" w:author="Qualcomm - Peng Cheng" w:date="2020-08-19T01:58:00Z"/>
                <w:rFonts w:eastAsia="DengXian"/>
                <w:lang w:eastAsia="zh-CN"/>
              </w:rPr>
            </w:pPr>
            <w:ins w:id="1578" w:author="Qualcomm - Peng Cheng" w:date="2020-08-19T01:58:00Z">
              <w:r>
                <w:rPr>
                  <w:rFonts w:eastAsia="DengXian"/>
                  <w:lang w:eastAsia="zh-CN"/>
                </w:rPr>
                <w:t>@OPPO, Ericsson: the inte</w:t>
              </w:r>
            </w:ins>
            <w:ins w:id="1579" w:author="Qualcomm - Peng Cheng" w:date="2020-08-19T01:59:00Z">
              <w:r>
                <w:rPr>
                  <w:rFonts w:eastAsia="DengXian"/>
                  <w:lang w:eastAsia="zh-CN"/>
                </w:rPr>
                <w:t xml:space="preserve">ntion is just to clarify that </w:t>
              </w:r>
            </w:ins>
            <w:ins w:id="1580" w:author="Qualcomm - Peng Cheng" w:date="2020-08-19T02:11:00Z">
              <w:r>
                <w:rPr>
                  <w:rFonts w:eastAsia="DengXian"/>
                  <w:lang w:eastAsia="zh-CN"/>
                </w:rPr>
                <w:t>gNB controlled path switch is not applied to L3 UE-to-NW relay</w:t>
              </w:r>
            </w:ins>
            <w:ins w:id="1581" w:author="Qualcomm - Peng Cheng" w:date="2020-08-19T01:58:00Z">
              <w:r>
                <w:rPr>
                  <w:rFonts w:eastAsia="DengXian"/>
                  <w:lang w:eastAsia="zh-CN"/>
                </w:rPr>
                <w:t xml:space="preserve"> </w:t>
              </w:r>
            </w:ins>
          </w:p>
          <w:p w14:paraId="03361BBD" w14:textId="77777777" w:rsidR="005A3F5F" w:rsidRDefault="00A90CC0">
            <w:pPr>
              <w:rPr>
                <w:ins w:id="1582" w:author="Qualcomm - Peng Cheng" w:date="2020-08-19T01:52:00Z"/>
                <w:rFonts w:eastAsia="DengXian"/>
                <w:lang w:eastAsia="zh-CN"/>
              </w:rPr>
            </w:pPr>
            <w:ins w:id="1583" w:author="Qualcomm - Peng Cheng" w:date="2020-08-19T01:56:00Z">
              <w:r>
                <w:rPr>
                  <w:rFonts w:eastAsia="DengXian"/>
                  <w:lang w:eastAsia="zh-CN"/>
                </w:rPr>
                <w:t xml:space="preserve">@Xiaomi: </w:t>
              </w:r>
            </w:ins>
            <w:ins w:id="1584" w:author="Qualcomm - Peng Cheng" w:date="2020-08-19T01:57:00Z">
              <w:r>
                <w:rPr>
                  <w:rFonts w:eastAsia="DengXian"/>
                  <w:lang w:eastAsia="zh-CN"/>
                </w:rPr>
                <w:t xml:space="preserve">we think </w:t>
              </w:r>
            </w:ins>
            <w:ins w:id="1585" w:author="Qualcomm - Peng Cheng" w:date="2020-08-19T02:11:00Z">
              <w:r>
                <w:rPr>
                  <w:rFonts w:eastAsia="DengXian"/>
                  <w:lang w:eastAsia="zh-CN"/>
                </w:rPr>
                <w:t xml:space="preserve">your proposal on </w:t>
              </w:r>
            </w:ins>
            <w:ins w:id="1586" w:author="Qualcomm - Peng Cheng" w:date="2020-08-19T01:57:00Z">
              <w:r>
                <w:rPr>
                  <w:rFonts w:eastAsia="DengXian"/>
                  <w:lang w:eastAsia="zh-CN"/>
                </w:rPr>
                <w:t>path switch</w:t>
              </w:r>
            </w:ins>
            <w:ins w:id="1587" w:author="Qualcomm - Peng Cheng" w:date="2020-08-19T02:11:00Z">
              <w:r>
                <w:rPr>
                  <w:rFonts w:eastAsia="DengXian"/>
                  <w:lang w:eastAsia="zh-CN"/>
                </w:rPr>
                <w:t xml:space="preserve"> can be discussed </w:t>
              </w:r>
            </w:ins>
            <w:ins w:id="1588" w:author="Qualcomm - Peng Cheng" w:date="2020-08-19T02:12:00Z">
              <w:r>
                <w:rPr>
                  <w:rFonts w:eastAsia="DengXian"/>
                  <w:lang w:eastAsia="zh-CN"/>
                </w:rPr>
                <w:t>in relay (re)selection because it as coupling with relay reselection. As you mentioned.</w:t>
              </w:r>
            </w:ins>
          </w:p>
        </w:tc>
      </w:tr>
      <w:tr w:rsidR="005A3F5F" w14:paraId="4C3A7AA0" w14:textId="77777777">
        <w:trPr>
          <w:ins w:id="1589" w:author="CATT" w:date="2020-08-19T14:07:00Z"/>
        </w:trPr>
        <w:tc>
          <w:tcPr>
            <w:tcW w:w="2122" w:type="dxa"/>
            <w:shd w:val="clear" w:color="auto" w:fill="auto"/>
          </w:tcPr>
          <w:p w14:paraId="2DD41F8B" w14:textId="77777777" w:rsidR="005A3F5F" w:rsidRDefault="00A90CC0">
            <w:pPr>
              <w:rPr>
                <w:ins w:id="1590" w:author="CATT" w:date="2020-08-19T14:07:00Z"/>
                <w:rFonts w:eastAsia="DengXian"/>
                <w:lang w:eastAsia="zh-CN"/>
              </w:rPr>
            </w:pPr>
            <w:ins w:id="1591" w:author="CATT" w:date="2020-08-19T14:07:00Z">
              <w:r>
                <w:rPr>
                  <w:rFonts w:eastAsia="DengXian" w:hint="eastAsia"/>
                  <w:lang w:eastAsia="zh-CN"/>
                </w:rPr>
                <w:t>CATT</w:t>
              </w:r>
            </w:ins>
          </w:p>
        </w:tc>
        <w:tc>
          <w:tcPr>
            <w:tcW w:w="1842" w:type="dxa"/>
            <w:shd w:val="clear" w:color="auto" w:fill="auto"/>
          </w:tcPr>
          <w:p w14:paraId="3DCAE845" w14:textId="77777777" w:rsidR="005A3F5F" w:rsidRDefault="00A90CC0">
            <w:pPr>
              <w:rPr>
                <w:ins w:id="1592" w:author="CATT" w:date="2020-08-19T14:07:00Z"/>
                <w:rFonts w:eastAsia="DengXian"/>
                <w:lang w:eastAsia="zh-CN"/>
              </w:rPr>
            </w:pPr>
            <w:ins w:id="1593" w:author="CATT" w:date="2020-08-19T14:07:00Z">
              <w:r>
                <w:rPr>
                  <w:rFonts w:eastAsia="DengXian" w:hint="eastAsia"/>
                  <w:lang w:eastAsia="zh-CN"/>
                </w:rPr>
                <w:t>Yes</w:t>
              </w:r>
            </w:ins>
            <w:ins w:id="1594" w:author="CATT" w:date="2020-08-19T14:29:00Z">
              <w:r>
                <w:rPr>
                  <w:rFonts w:eastAsia="DengXian" w:hint="eastAsia"/>
                  <w:lang w:eastAsia="zh-CN"/>
                </w:rPr>
                <w:t xml:space="preserve"> with comment</w:t>
              </w:r>
            </w:ins>
          </w:p>
        </w:tc>
        <w:tc>
          <w:tcPr>
            <w:tcW w:w="5664" w:type="dxa"/>
            <w:shd w:val="clear" w:color="auto" w:fill="auto"/>
          </w:tcPr>
          <w:p w14:paraId="2C3D7190" w14:textId="77777777" w:rsidR="005A3F5F" w:rsidRDefault="00A90CC0">
            <w:pPr>
              <w:rPr>
                <w:ins w:id="1595" w:author="CATT" w:date="2020-08-19T14:07:00Z"/>
                <w:rFonts w:eastAsia="DengXian"/>
                <w:lang w:eastAsia="zh-CN"/>
              </w:rPr>
            </w:pPr>
            <w:ins w:id="1596" w:author="CATT" w:date="2020-08-19T14:29:00Z">
              <w:r>
                <w:rPr>
                  <w:rFonts w:eastAsia="DengXian"/>
                  <w:lang w:eastAsia="zh-CN"/>
                </w:rPr>
                <w:t>UE has discovered a relay UE is one mandatory condition for path switch, but whether to perform the path switching should be decided by upper layer.</w:t>
              </w:r>
            </w:ins>
          </w:p>
        </w:tc>
      </w:tr>
      <w:tr w:rsidR="005A3F5F" w14:paraId="559F66C5" w14:textId="77777777">
        <w:trPr>
          <w:ins w:id="1597" w:author="Srinivasan, Nithin" w:date="2020-08-19T12:38:00Z"/>
        </w:trPr>
        <w:tc>
          <w:tcPr>
            <w:tcW w:w="2122" w:type="dxa"/>
            <w:shd w:val="clear" w:color="auto" w:fill="auto"/>
          </w:tcPr>
          <w:p w14:paraId="7A7F39BE" w14:textId="77777777" w:rsidR="005A3F5F" w:rsidRDefault="00A90CC0">
            <w:pPr>
              <w:rPr>
                <w:ins w:id="1598" w:author="Srinivasan, Nithin" w:date="2020-08-19T12:38:00Z"/>
                <w:rFonts w:eastAsia="DengXian"/>
                <w:lang w:eastAsia="zh-CN"/>
              </w:rPr>
            </w:pPr>
            <w:ins w:id="1599" w:author="Srinivasan, Nithin" w:date="2020-08-19T12:38:00Z">
              <w:r>
                <w:rPr>
                  <w:rFonts w:eastAsia="DengXian"/>
                  <w:lang w:eastAsia="zh-CN"/>
                </w:rPr>
                <w:t>Fraunhofer</w:t>
              </w:r>
            </w:ins>
          </w:p>
        </w:tc>
        <w:tc>
          <w:tcPr>
            <w:tcW w:w="1842" w:type="dxa"/>
            <w:shd w:val="clear" w:color="auto" w:fill="auto"/>
          </w:tcPr>
          <w:p w14:paraId="7DD72442" w14:textId="77777777" w:rsidR="005A3F5F" w:rsidRDefault="00A90CC0">
            <w:pPr>
              <w:rPr>
                <w:ins w:id="1600" w:author="Srinivasan, Nithin" w:date="2020-08-19T12:38:00Z"/>
                <w:rFonts w:eastAsia="DengXian"/>
                <w:lang w:eastAsia="zh-CN"/>
              </w:rPr>
            </w:pPr>
            <w:ins w:id="1601" w:author="Srinivasan, Nithin" w:date="2020-08-19T12:38:00Z">
              <w:r>
                <w:rPr>
                  <w:rFonts w:eastAsia="DengXian"/>
                  <w:lang w:eastAsia="zh-CN"/>
                </w:rPr>
                <w:t>Yes, with comment</w:t>
              </w:r>
            </w:ins>
          </w:p>
        </w:tc>
        <w:tc>
          <w:tcPr>
            <w:tcW w:w="5664" w:type="dxa"/>
            <w:shd w:val="clear" w:color="auto" w:fill="auto"/>
          </w:tcPr>
          <w:p w14:paraId="4196EA18" w14:textId="77777777" w:rsidR="005A3F5F" w:rsidRDefault="00A90CC0">
            <w:pPr>
              <w:rPr>
                <w:ins w:id="1602" w:author="Srinivasan, Nithin" w:date="2020-08-19T12:38:00Z"/>
                <w:rFonts w:eastAsia="DengXian"/>
                <w:lang w:eastAsia="zh-CN"/>
              </w:rPr>
            </w:pPr>
            <w:ins w:id="1603" w:author="Srinivasan, Nithin" w:date="2020-08-19T12:39:00Z">
              <w:r>
                <w:rPr>
                  <w:rFonts w:eastAsia="DengXian"/>
                  <w:lang w:eastAsia="zh-CN"/>
                </w:rPr>
                <w:t>We request that gNB-assisted path switch be a part of the design for relay (re)selection</w:t>
              </w:r>
            </w:ins>
          </w:p>
        </w:tc>
      </w:tr>
      <w:tr w:rsidR="005A3F5F" w14:paraId="2D2D348D" w14:textId="77777777">
        <w:trPr>
          <w:ins w:id="1604" w:author="Rui Wang(Huawei)" w:date="2020-08-20T00:02:00Z"/>
        </w:trPr>
        <w:tc>
          <w:tcPr>
            <w:tcW w:w="2122" w:type="dxa"/>
            <w:shd w:val="clear" w:color="auto" w:fill="auto"/>
          </w:tcPr>
          <w:p w14:paraId="5F367B6A" w14:textId="77777777" w:rsidR="005A3F5F" w:rsidRDefault="00A90CC0">
            <w:pPr>
              <w:rPr>
                <w:ins w:id="1605" w:author="Rui Wang(Huawei)" w:date="2020-08-20T00:02:00Z"/>
                <w:rFonts w:eastAsia="DengXian"/>
                <w:lang w:eastAsia="zh-CN"/>
              </w:rPr>
            </w:pPr>
            <w:ins w:id="1606"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48298845" w14:textId="77777777" w:rsidR="005A3F5F" w:rsidRDefault="00A90CC0">
            <w:pPr>
              <w:rPr>
                <w:ins w:id="1607" w:author="Rui Wang(Huawei)" w:date="2020-08-20T00:02:00Z"/>
                <w:rFonts w:eastAsia="DengXian"/>
                <w:lang w:eastAsia="zh-CN"/>
              </w:rPr>
            </w:pPr>
            <w:ins w:id="1608"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7C5D9515" w14:textId="77777777" w:rsidR="005A3F5F" w:rsidRDefault="00A90CC0">
            <w:pPr>
              <w:rPr>
                <w:ins w:id="1609" w:author="Rui Wang(Huawei)" w:date="2020-08-20T00:02:00Z"/>
                <w:rFonts w:eastAsia="DengXian"/>
                <w:lang w:eastAsia="zh-CN"/>
              </w:rPr>
            </w:pPr>
            <w:ins w:id="1610"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5A3F5F" w14:paraId="28E9DFC3" w14:textId="77777777">
        <w:trPr>
          <w:ins w:id="1611" w:author="vivo(Boubacar)" w:date="2020-08-20T12:29:00Z"/>
        </w:trPr>
        <w:tc>
          <w:tcPr>
            <w:tcW w:w="2122" w:type="dxa"/>
            <w:shd w:val="clear" w:color="auto" w:fill="auto"/>
          </w:tcPr>
          <w:p w14:paraId="3A45CAAF" w14:textId="77777777" w:rsidR="005A3F5F" w:rsidRDefault="00A90CC0">
            <w:pPr>
              <w:rPr>
                <w:ins w:id="1612" w:author="vivo(Boubacar)" w:date="2020-08-20T12:29:00Z"/>
                <w:rFonts w:eastAsia="DengXian"/>
                <w:lang w:eastAsia="zh-CN"/>
              </w:rPr>
            </w:pPr>
            <w:ins w:id="161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27D5DAA" w14:textId="77777777" w:rsidR="005A3F5F" w:rsidRDefault="00A90CC0">
            <w:pPr>
              <w:rPr>
                <w:ins w:id="1614" w:author="vivo(Boubacar)" w:date="2020-08-20T12:29:00Z"/>
                <w:rFonts w:eastAsia="DengXian"/>
                <w:lang w:eastAsia="zh-CN"/>
              </w:rPr>
            </w:pPr>
            <w:ins w:id="161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3E7EFE2D" w14:textId="77777777" w:rsidR="005A3F5F" w:rsidRDefault="00A90CC0">
            <w:pPr>
              <w:rPr>
                <w:ins w:id="1616" w:author="vivo(Boubacar)" w:date="2020-08-20T12:29:00Z"/>
                <w:rFonts w:eastAsia="DengXian"/>
                <w:lang w:eastAsia="zh-CN"/>
              </w:rPr>
            </w:pPr>
            <w:ins w:id="1617"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5A3F5F" w14:paraId="08D9AEA3" w14:textId="77777777">
        <w:trPr>
          <w:ins w:id="1618" w:author="ZTE(Weiqiang)" w:date="2020-08-20T14:21:00Z"/>
        </w:trPr>
        <w:tc>
          <w:tcPr>
            <w:tcW w:w="2122" w:type="dxa"/>
            <w:shd w:val="clear" w:color="auto" w:fill="auto"/>
          </w:tcPr>
          <w:p w14:paraId="2F3A0665" w14:textId="77777777" w:rsidR="005A3F5F" w:rsidRDefault="00A90CC0">
            <w:pPr>
              <w:rPr>
                <w:ins w:id="1619" w:author="ZTE(Weiqiang)" w:date="2020-08-20T14:21:00Z"/>
                <w:rFonts w:eastAsia="DengXian"/>
                <w:lang w:eastAsia="zh-CN"/>
              </w:rPr>
            </w:pPr>
            <w:ins w:id="1620" w:author="ZTE - Boyuan" w:date="2020-08-20T22:23:00Z">
              <w:r>
                <w:rPr>
                  <w:rFonts w:eastAsia="DengXian" w:hint="eastAsia"/>
                  <w:lang w:eastAsia="zh-CN"/>
                </w:rPr>
                <w:t>ZTE</w:t>
              </w:r>
            </w:ins>
          </w:p>
        </w:tc>
        <w:tc>
          <w:tcPr>
            <w:tcW w:w="1842" w:type="dxa"/>
            <w:shd w:val="clear" w:color="auto" w:fill="auto"/>
          </w:tcPr>
          <w:p w14:paraId="60142043" w14:textId="77777777" w:rsidR="005A3F5F" w:rsidRDefault="00A90CC0">
            <w:pPr>
              <w:rPr>
                <w:ins w:id="1621" w:author="ZTE(Weiqiang)" w:date="2020-08-20T14:21:00Z"/>
                <w:rFonts w:eastAsia="DengXian"/>
                <w:lang w:eastAsia="zh-CN"/>
              </w:rPr>
            </w:pPr>
            <w:ins w:id="1622" w:author="ZTE - Boyuan" w:date="2020-08-20T22:23:00Z">
              <w:r>
                <w:rPr>
                  <w:rFonts w:eastAsia="DengXian" w:hint="eastAsia"/>
                  <w:lang w:eastAsia="zh-CN"/>
                </w:rPr>
                <w:t>Yes</w:t>
              </w:r>
            </w:ins>
          </w:p>
        </w:tc>
        <w:tc>
          <w:tcPr>
            <w:tcW w:w="5664" w:type="dxa"/>
            <w:shd w:val="clear" w:color="auto" w:fill="auto"/>
          </w:tcPr>
          <w:p w14:paraId="7F26A6CB" w14:textId="77777777" w:rsidR="005A3F5F" w:rsidRDefault="00A90CC0">
            <w:pPr>
              <w:rPr>
                <w:ins w:id="1623" w:author="ZTE(Weiqiang)" w:date="2020-08-20T14:21:00Z"/>
                <w:rFonts w:eastAsia="DengXian"/>
                <w:lang w:eastAsia="zh-CN"/>
              </w:rPr>
            </w:pPr>
            <w:ins w:id="1624" w:author="ZTE - Boyuan" w:date="2020-08-20T22:23:00Z">
              <w:r>
                <w:rPr>
                  <w:rFonts w:eastAsia="DengXian" w:hint="eastAsia"/>
                  <w:lang w:eastAsia="zh-CN"/>
                </w:rPr>
                <w:t>Legacy LTE UE-NW relay can be taken as a baseline.</w:t>
              </w:r>
            </w:ins>
          </w:p>
        </w:tc>
      </w:tr>
      <w:tr w:rsidR="005A3F5F" w14:paraId="0AE6DA72" w14:textId="77777777">
        <w:trPr>
          <w:ins w:id="1625" w:author="Lenovo" w:date="2020-08-20T16:40:00Z"/>
        </w:trPr>
        <w:tc>
          <w:tcPr>
            <w:tcW w:w="2122" w:type="dxa"/>
            <w:shd w:val="clear" w:color="auto" w:fill="auto"/>
          </w:tcPr>
          <w:p w14:paraId="220D647B" w14:textId="77777777" w:rsidR="005A3F5F" w:rsidRDefault="00A90CC0">
            <w:pPr>
              <w:rPr>
                <w:ins w:id="1626" w:author="Lenovo" w:date="2020-08-20T16:40:00Z"/>
                <w:rFonts w:eastAsia="DengXian"/>
                <w:lang w:eastAsia="zh-CN"/>
              </w:rPr>
            </w:pPr>
            <w:ins w:id="1627" w:author="Lenovo" w:date="2020-08-20T16:40:00Z">
              <w:r>
                <w:rPr>
                  <w:rFonts w:eastAsia="DengXian"/>
                  <w:lang w:eastAsia="zh-CN"/>
                </w:rPr>
                <w:t>Lenovo</w:t>
              </w:r>
            </w:ins>
          </w:p>
        </w:tc>
        <w:tc>
          <w:tcPr>
            <w:tcW w:w="1842" w:type="dxa"/>
            <w:shd w:val="clear" w:color="auto" w:fill="auto"/>
          </w:tcPr>
          <w:p w14:paraId="76D47E2C" w14:textId="77777777" w:rsidR="005A3F5F" w:rsidRDefault="005A3F5F">
            <w:pPr>
              <w:rPr>
                <w:ins w:id="1628" w:author="Lenovo" w:date="2020-08-20T16:40:00Z"/>
                <w:rFonts w:eastAsia="DengXian"/>
                <w:lang w:eastAsia="zh-CN"/>
              </w:rPr>
            </w:pPr>
          </w:p>
        </w:tc>
        <w:tc>
          <w:tcPr>
            <w:tcW w:w="5664" w:type="dxa"/>
            <w:shd w:val="clear" w:color="auto" w:fill="auto"/>
          </w:tcPr>
          <w:p w14:paraId="50F966BA" w14:textId="77777777" w:rsidR="005A3F5F" w:rsidRDefault="00A90CC0">
            <w:pPr>
              <w:rPr>
                <w:ins w:id="1629" w:author="Lenovo" w:date="2020-08-20T16:40:00Z"/>
                <w:rFonts w:eastAsia="DengXian"/>
                <w:lang w:eastAsia="zh-CN"/>
              </w:rPr>
            </w:pPr>
            <w:ins w:id="1630"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5A3F5F" w14:paraId="6E2E0A25" w14:textId="77777777">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56F7F7" w14:textId="77777777" w:rsidR="005A3F5F" w:rsidRDefault="00A90CC0">
            <w:pPr>
              <w:rPr>
                <w:ins w:id="1632" w:author="Nokia (GWO)" w:date="2020-08-20T16:45:00Z"/>
                <w:rFonts w:eastAsia="DengXian"/>
                <w:lang w:eastAsia="zh-CN"/>
              </w:rPr>
            </w:pPr>
            <w:ins w:id="1633"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73B38C" w14:textId="77777777" w:rsidR="005A3F5F" w:rsidRDefault="00A90CC0">
            <w:pPr>
              <w:rPr>
                <w:ins w:id="1634" w:author="Nokia (GWO)" w:date="2020-08-20T16:45:00Z"/>
                <w:rFonts w:eastAsia="DengXian"/>
                <w:lang w:eastAsia="zh-CN"/>
              </w:rPr>
            </w:pPr>
            <w:ins w:id="1635" w:author="Nokia (GWO)" w:date="2020-08-20T16:45:00Z">
              <w:r>
                <w:rPr>
                  <w:rFonts w:eastAsia="DengXian"/>
                  <w:lang w:eastAsia="zh-CN"/>
                </w:rPr>
                <w:t>NO to 1st bullet</w:t>
              </w:r>
              <w:r>
                <w:rPr>
                  <w:rFonts w:eastAsia="DengXian"/>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BBBC27" w14:textId="77777777" w:rsidR="005A3F5F" w:rsidRDefault="00A90CC0">
            <w:pPr>
              <w:rPr>
                <w:ins w:id="1636" w:author="Nokia (GWO)" w:date="2020-08-20T16:45:00Z"/>
                <w:rFonts w:eastAsia="DengXian"/>
                <w:lang w:eastAsia="zh-CN"/>
              </w:rPr>
            </w:pPr>
            <w:ins w:id="1637" w:author="Nokia (GWO)" w:date="2020-08-20T16:45:00Z">
              <w:r>
                <w:rPr>
                  <w:rFonts w:eastAsia="DengXian"/>
                  <w:lang w:eastAsia="zh-CN"/>
                </w:rPr>
                <w:t>Relay selection and reselection and path switch should be discussed separately.</w:t>
              </w:r>
            </w:ins>
          </w:p>
        </w:tc>
      </w:tr>
      <w:tr w:rsidR="005A3F5F" w14:paraId="381EA5FB" w14:textId="77777777">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480F72" w14:textId="77777777" w:rsidR="005A3F5F" w:rsidRDefault="00A90CC0">
            <w:pPr>
              <w:rPr>
                <w:ins w:id="1639" w:author="Apple - Zhibin Wu" w:date="2020-08-20T08:57:00Z"/>
                <w:rFonts w:eastAsia="DengXian"/>
                <w:lang w:eastAsia="zh-CN"/>
              </w:rPr>
            </w:pPr>
            <w:ins w:id="164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8578BC" w14:textId="77777777" w:rsidR="005A3F5F" w:rsidRDefault="005A3F5F">
            <w:pPr>
              <w:rPr>
                <w:ins w:id="1641"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75828F" w14:textId="77777777" w:rsidR="005A3F5F" w:rsidRDefault="00A90CC0">
            <w:pPr>
              <w:rPr>
                <w:ins w:id="1642" w:author="Apple - Zhibin Wu" w:date="2020-08-20T08:57:00Z"/>
                <w:rFonts w:eastAsia="DengXian"/>
                <w:lang w:eastAsia="zh-CN"/>
              </w:rPr>
            </w:pPr>
            <w:ins w:id="1643" w:author="Apple - Zhibin Wu" w:date="2020-08-20T08:57:00Z">
              <w:r>
                <w:rPr>
                  <w:rFonts w:eastAsia="DengXian"/>
                  <w:lang w:eastAsia="zh-CN"/>
                </w:rPr>
                <w:t xml:space="preserve">gNB-assisted relay selection and path switch are not to be supported for L3 relay </w:t>
              </w:r>
              <w:proofErr w:type="spellStart"/>
              <w:r>
                <w:rPr>
                  <w:rFonts w:eastAsia="DengXian"/>
                  <w:lang w:eastAsia="zh-CN"/>
                </w:rPr>
                <w:t>deisgn</w:t>
              </w:r>
              <w:proofErr w:type="spellEnd"/>
            </w:ins>
          </w:p>
        </w:tc>
      </w:tr>
      <w:tr w:rsidR="005A3F5F" w14:paraId="4DC3823E" w14:textId="77777777">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D255BE" w14:textId="77777777" w:rsidR="005A3F5F" w:rsidRDefault="00A90CC0">
            <w:pPr>
              <w:rPr>
                <w:ins w:id="1645" w:author="Convida" w:date="2020-08-20T14:12:00Z"/>
                <w:rFonts w:eastAsia="DengXian"/>
                <w:lang w:eastAsia="zh-CN"/>
              </w:rPr>
            </w:pPr>
            <w:proofErr w:type="spellStart"/>
            <w:ins w:id="1646"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301F68" w14:textId="77777777" w:rsidR="005A3F5F" w:rsidRDefault="00A90CC0">
            <w:pPr>
              <w:rPr>
                <w:ins w:id="1647" w:author="Convida" w:date="2020-08-20T14:12:00Z"/>
                <w:rFonts w:eastAsia="DengXian"/>
                <w:lang w:eastAsia="zh-CN"/>
              </w:rPr>
            </w:pPr>
            <w:ins w:id="1648" w:author="Convida" w:date="2020-08-20T14:12:00Z">
              <w:r>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B31BA43" w14:textId="77777777" w:rsidR="005A3F5F" w:rsidRDefault="00A90CC0">
            <w:pPr>
              <w:rPr>
                <w:ins w:id="1649" w:author="Convida" w:date="2020-08-20T14:12:00Z"/>
                <w:rFonts w:eastAsia="DengXian"/>
                <w:lang w:eastAsia="zh-CN"/>
              </w:rPr>
            </w:pPr>
            <w:ins w:id="1650" w:author="Convida" w:date="2020-08-20T14:12:00Z">
              <w:r>
                <w:rPr>
                  <w:rFonts w:eastAsia="DengXian"/>
                  <w:lang w:eastAsia="zh-CN"/>
                </w:rPr>
                <w:t>Agree with OPPO.</w:t>
              </w:r>
            </w:ins>
          </w:p>
        </w:tc>
      </w:tr>
      <w:tr w:rsidR="005A3F5F" w14:paraId="195BBEAA" w14:textId="77777777">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685F8F" w14:textId="77777777" w:rsidR="005A3F5F" w:rsidRDefault="00A90CC0">
            <w:pPr>
              <w:rPr>
                <w:ins w:id="1652" w:author="Intel-AA" w:date="2020-08-20T12:21:00Z"/>
                <w:rFonts w:eastAsia="DengXian"/>
                <w:lang w:eastAsia="zh-CN"/>
              </w:rPr>
            </w:pPr>
            <w:proofErr w:type="spellStart"/>
            <w:ins w:id="1653" w:author="Intel-AA" w:date="2020-08-20T12:21:00Z">
              <w:r>
                <w:rPr>
                  <w:rFonts w:eastAsia="DengXian"/>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F26E564" w14:textId="77777777" w:rsidR="005A3F5F" w:rsidRDefault="00A90CC0">
            <w:pPr>
              <w:rPr>
                <w:ins w:id="1654" w:author="Intel-AA" w:date="2020-08-20T12:21:00Z"/>
                <w:rFonts w:eastAsia="DengXian"/>
                <w:lang w:eastAsia="zh-CN"/>
              </w:rPr>
            </w:pPr>
            <w:ins w:id="1655"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3AEB25" w14:textId="77777777" w:rsidR="005A3F5F" w:rsidRDefault="005A3F5F">
            <w:pPr>
              <w:rPr>
                <w:ins w:id="1656" w:author="Intel-AA" w:date="2020-08-20T12:21:00Z"/>
                <w:rFonts w:eastAsia="DengXian"/>
                <w:lang w:eastAsia="zh-CN"/>
              </w:rPr>
            </w:pPr>
          </w:p>
        </w:tc>
      </w:tr>
      <w:tr w:rsidR="005A3F5F" w14:paraId="3C1F2C8C" w14:textId="77777777">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AE3986" w14:textId="77777777" w:rsidR="005A3F5F" w:rsidRDefault="00A90CC0">
            <w:pPr>
              <w:rPr>
                <w:ins w:id="1658" w:author="Spreadtrum Communications" w:date="2020-08-21T07:35:00Z"/>
                <w:rFonts w:eastAsia="DengXian"/>
                <w:lang w:eastAsia="zh-CN"/>
              </w:rPr>
            </w:pPr>
            <w:proofErr w:type="spellStart"/>
            <w:ins w:id="1659" w:author="Spreadtrum Communications" w:date="2020-08-21T07:35: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E1CB9C" w14:textId="77777777" w:rsidR="005A3F5F" w:rsidRDefault="00A90CC0">
            <w:pPr>
              <w:rPr>
                <w:ins w:id="1660" w:author="Spreadtrum Communications" w:date="2020-08-21T07:35:00Z"/>
                <w:rFonts w:eastAsia="DengXian"/>
                <w:lang w:eastAsia="zh-CN"/>
              </w:rPr>
            </w:pPr>
            <w:ins w:id="1661"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64CD1F3" w14:textId="77777777" w:rsidR="005A3F5F" w:rsidRDefault="005A3F5F">
            <w:pPr>
              <w:rPr>
                <w:ins w:id="1662" w:author="Spreadtrum Communications" w:date="2020-08-21T07:35:00Z"/>
                <w:rFonts w:eastAsia="DengXian"/>
                <w:lang w:eastAsia="zh-CN"/>
              </w:rPr>
            </w:pPr>
          </w:p>
        </w:tc>
      </w:tr>
      <w:tr w:rsidR="005A3F5F" w14:paraId="30FB28AF" w14:textId="77777777">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FCC576" w14:textId="77777777" w:rsidR="005A3F5F" w:rsidRDefault="00A90CC0">
            <w:pPr>
              <w:rPr>
                <w:ins w:id="1664" w:author="Jianming, Wu/ジャンミン ウー" w:date="2020-08-21T11:22:00Z"/>
                <w:rFonts w:eastAsia="DengXian"/>
                <w:lang w:eastAsia="zh-CN"/>
              </w:rPr>
            </w:pPr>
            <w:ins w:id="166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30081A" w14:textId="77777777" w:rsidR="005A3F5F" w:rsidRDefault="00A90CC0">
            <w:pPr>
              <w:rPr>
                <w:ins w:id="1666" w:author="Jianming, Wu/ジャンミン ウー" w:date="2020-08-21T11:22:00Z"/>
                <w:rFonts w:eastAsia="DengXian"/>
                <w:lang w:eastAsia="zh-CN"/>
              </w:rPr>
            </w:pPr>
            <w:ins w:id="1667" w:author="Jianming, Wu/ジャンミン ウー" w:date="2020-08-21T11:22: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BB384D0" w14:textId="77777777" w:rsidR="005A3F5F" w:rsidRDefault="00A90CC0">
            <w:pPr>
              <w:rPr>
                <w:ins w:id="1668" w:author="Jianming, Wu/ジャンミン ウー" w:date="2020-08-21T11:22:00Z"/>
                <w:rFonts w:eastAsia="DengXian"/>
                <w:lang w:eastAsia="zh-CN"/>
              </w:rPr>
            </w:pPr>
            <w:ins w:id="1669" w:author="Jianming, Wu/ジャンミン ウー" w:date="2020-08-21T11:22:00Z">
              <w:r>
                <w:rPr>
                  <w:rFonts w:eastAsia="DengXian" w:hint="eastAsia"/>
                  <w:lang w:eastAsia="zh-CN"/>
                </w:rPr>
                <w:t>W</w:t>
              </w:r>
              <w:r>
                <w:rPr>
                  <w:rFonts w:eastAsia="DengXian"/>
                  <w:lang w:eastAsia="zh-CN"/>
                </w:rPr>
                <w:t>e believe that, path switch is coupled with relay selection.</w:t>
              </w:r>
            </w:ins>
          </w:p>
        </w:tc>
      </w:tr>
      <w:tr w:rsidR="005A3F5F" w14:paraId="7CFDD71A" w14:textId="77777777">
        <w:trPr>
          <w:ins w:id="1670" w:author="Milos Tesanovic" w:date="2020-08-21T07:46:00Z"/>
        </w:trPr>
        <w:tc>
          <w:tcPr>
            <w:tcW w:w="2122" w:type="dxa"/>
            <w:shd w:val="clear" w:color="auto" w:fill="auto"/>
          </w:tcPr>
          <w:p w14:paraId="2E5484A3" w14:textId="77777777" w:rsidR="005A3F5F" w:rsidRDefault="00A90CC0">
            <w:pPr>
              <w:rPr>
                <w:ins w:id="1671" w:author="Milos Tesanovic" w:date="2020-08-21T07:46:00Z"/>
                <w:rFonts w:eastAsia="DengXian"/>
                <w:lang w:eastAsia="zh-CN"/>
              </w:rPr>
            </w:pPr>
            <w:ins w:id="1672" w:author="Milos Tesanovic" w:date="2020-08-21T07:46:00Z">
              <w:r>
                <w:rPr>
                  <w:rFonts w:eastAsia="DengXian"/>
                  <w:lang w:eastAsia="zh-CN"/>
                </w:rPr>
                <w:t>Samsung</w:t>
              </w:r>
            </w:ins>
          </w:p>
        </w:tc>
        <w:tc>
          <w:tcPr>
            <w:tcW w:w="1842" w:type="dxa"/>
            <w:shd w:val="clear" w:color="auto" w:fill="auto"/>
          </w:tcPr>
          <w:p w14:paraId="7B712A7E" w14:textId="77777777" w:rsidR="005A3F5F" w:rsidRDefault="00A90CC0">
            <w:pPr>
              <w:rPr>
                <w:ins w:id="1673" w:author="Milos Tesanovic" w:date="2020-08-21T07:46:00Z"/>
                <w:rFonts w:eastAsia="DengXian"/>
                <w:lang w:eastAsia="zh-CN"/>
              </w:rPr>
            </w:pPr>
            <w:ins w:id="1674" w:author="Milos Tesanovic" w:date="2020-08-21T07:46:00Z">
              <w:r>
                <w:rPr>
                  <w:rFonts w:eastAsia="DengXian"/>
                  <w:lang w:eastAsia="zh-CN"/>
                </w:rPr>
                <w:t>Yes</w:t>
              </w:r>
            </w:ins>
          </w:p>
        </w:tc>
        <w:tc>
          <w:tcPr>
            <w:tcW w:w="5664" w:type="dxa"/>
            <w:shd w:val="clear" w:color="auto" w:fill="auto"/>
          </w:tcPr>
          <w:p w14:paraId="3F781657" w14:textId="77777777" w:rsidR="005A3F5F" w:rsidRDefault="00A90CC0">
            <w:pPr>
              <w:rPr>
                <w:ins w:id="1675" w:author="Milos Tesanovic" w:date="2020-08-21T07:46:00Z"/>
                <w:rFonts w:eastAsia="DengXian"/>
                <w:lang w:eastAsia="zh-CN"/>
              </w:rPr>
            </w:pPr>
            <w:ins w:id="1676" w:author="Milos Tesanovic" w:date="2020-08-21T07:46:00Z">
              <w:r>
                <w:rPr>
                  <w:rFonts w:eastAsia="DengXian"/>
                  <w:lang w:eastAsia="zh-CN"/>
                </w:rPr>
                <w:t>Since the configuration of measurement</w:t>
              </w:r>
            </w:ins>
            <w:ins w:id="1677" w:author="Milos Tesanovic" w:date="2020-08-21T07:56:00Z">
              <w:r>
                <w:rPr>
                  <w:rFonts w:eastAsia="DengXian"/>
                  <w:lang w:eastAsia="zh-CN"/>
                </w:rPr>
                <w:t>s</w:t>
              </w:r>
            </w:ins>
            <w:ins w:id="1678" w:author="Milos Tesanovic" w:date="2020-08-21T07:46:00Z">
              <w:r>
                <w:rPr>
                  <w:rFonts w:eastAsia="DengXian"/>
                  <w:lang w:eastAsia="zh-CN"/>
                </w:rPr>
                <w:t xml:space="preserve"> will be defined for relay (re)selection and the configuration can be used for path switch, gNB assisted path switch for L3 is not any different from relay (re)selection. If more than measurement</w:t>
              </w:r>
            </w:ins>
            <w:ins w:id="1679" w:author="Milos Tesanovic" w:date="2020-08-21T07:57:00Z">
              <w:r>
                <w:rPr>
                  <w:rFonts w:eastAsia="DengXian"/>
                  <w:lang w:eastAsia="zh-CN"/>
                </w:rPr>
                <w:t>s</w:t>
              </w:r>
            </w:ins>
            <w:ins w:id="1680" w:author="Milos Tesanovic" w:date="2020-08-21T07:46:00Z">
              <w:r>
                <w:rPr>
                  <w:rFonts w:eastAsia="DengXian"/>
                  <w:lang w:eastAsia="zh-CN"/>
                </w:rPr>
                <w:t xml:space="preserve"> configuration will be defined </w:t>
              </w:r>
            </w:ins>
            <w:ins w:id="1681" w:author="Milos Tesanovic" w:date="2020-08-21T07:57:00Z">
              <w:r>
                <w:rPr>
                  <w:rFonts w:eastAsia="DengXian"/>
                  <w:lang w:eastAsia="zh-CN"/>
                </w:rPr>
                <w:t>for</w:t>
              </w:r>
            </w:ins>
            <w:ins w:id="1682" w:author="Milos Tesanovic" w:date="2020-08-21T07:46:00Z">
              <w:r>
                <w:rPr>
                  <w:rFonts w:eastAsia="DengXian"/>
                  <w:lang w:eastAsia="zh-CN"/>
                </w:rPr>
                <w:t xml:space="preserve"> gNB assisted path switch, then this question may need to be elaborated further.</w:t>
              </w:r>
            </w:ins>
          </w:p>
        </w:tc>
      </w:tr>
      <w:tr w:rsidR="005A3F5F" w14:paraId="55DA21D9" w14:textId="77777777">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31F5EF" w14:textId="77777777" w:rsidR="005A3F5F" w:rsidRDefault="00A90CC0">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4A478" w14:textId="77777777" w:rsidR="005A3F5F" w:rsidRDefault="00A90CC0">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1676D9" w14:textId="77777777" w:rsidR="005A3F5F" w:rsidRDefault="00A90CC0">
            <w:pPr>
              <w:rPr>
                <w:ins w:id="1688" w:author="Milos Tesanovic" w:date="2020-08-21T07:46:00Z"/>
                <w:rFonts w:eastAsia="Malgun Gothic"/>
                <w:lang w:eastAsia="ko-KR"/>
              </w:rPr>
            </w:pPr>
            <w:ins w:id="1689" w:author="LG" w:date="2020-08-21T17:31:00Z">
              <w:r>
                <w:rPr>
                  <w:rFonts w:eastAsia="Malgun Gothic" w:hint="eastAsia"/>
                  <w:lang w:eastAsia="ko-KR"/>
                </w:rPr>
                <w:t>RAN2 needs to study service continuity in L3 relaying via gNB assistance.</w:t>
              </w:r>
            </w:ins>
          </w:p>
        </w:tc>
      </w:tr>
      <w:tr w:rsidR="005A3F5F" w14:paraId="3491264B" w14:textId="77777777">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C515275" w14:textId="77777777" w:rsidR="005A3F5F" w:rsidRDefault="00A90CC0">
            <w:pPr>
              <w:rPr>
                <w:ins w:id="1691" w:author="Sharma, Vivek" w:date="2020-08-21T11:54:00Z"/>
                <w:rFonts w:eastAsia="Malgun Gothic"/>
                <w:lang w:eastAsia="ko-KR"/>
              </w:rPr>
            </w:pPr>
            <w:ins w:id="169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D52287" w14:textId="77777777" w:rsidR="005A3F5F" w:rsidRDefault="005A3F5F">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99A6E94" w14:textId="77777777" w:rsidR="005A3F5F" w:rsidRDefault="00A90CC0">
            <w:pPr>
              <w:rPr>
                <w:ins w:id="1694" w:author="Sharma, Vivek" w:date="2020-08-21T11:54:00Z"/>
                <w:rFonts w:eastAsia="Malgun Gothic"/>
                <w:lang w:eastAsia="ko-KR"/>
              </w:rPr>
            </w:pPr>
            <w:ins w:id="1695" w:author="Sharma, Vivek" w:date="2020-08-21T11:54:00Z">
              <w:r>
                <w:rPr>
                  <w:rFonts w:eastAsia="DengXian"/>
                  <w:lang w:eastAsia="zh-CN"/>
                </w:rPr>
                <w:t xml:space="preserve">Agree with </w:t>
              </w:r>
              <w:proofErr w:type="spellStart"/>
              <w:r>
                <w:rPr>
                  <w:rFonts w:eastAsia="DengXian"/>
                  <w:lang w:eastAsia="zh-CN"/>
                </w:rPr>
                <w:t>Mediatek</w:t>
              </w:r>
              <w:proofErr w:type="spellEnd"/>
            </w:ins>
          </w:p>
        </w:tc>
      </w:tr>
      <w:tr w:rsidR="005A3F5F" w14:paraId="7F5E2902" w14:textId="77777777">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76CEE8" w14:textId="77777777" w:rsidR="005A3F5F" w:rsidRDefault="00A90CC0">
            <w:pPr>
              <w:rPr>
                <w:ins w:id="1697" w:author="장 성철" w:date="2020-08-21T22:14:00Z"/>
                <w:rFonts w:eastAsia="DengXian"/>
                <w:lang w:eastAsia="zh-CN"/>
              </w:rPr>
            </w:pPr>
            <w:ins w:id="1698" w:author="장 성철" w:date="2020-08-21T22:14:00Z">
              <w:r>
                <w:rPr>
                  <w:rFonts w:eastAsia="DengXian"/>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BEC74F2" w14:textId="77777777" w:rsidR="005A3F5F" w:rsidRPr="005A3F5F" w:rsidRDefault="00A90CC0">
            <w:pPr>
              <w:rPr>
                <w:ins w:id="1700" w:author="장 성철" w:date="2020-08-21T22:14:00Z"/>
                <w:rFonts w:eastAsia="DengXian"/>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DengXian"/>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4F3983" w14:textId="77777777" w:rsidR="005A3F5F" w:rsidRDefault="00A90CC0">
            <w:pPr>
              <w:rPr>
                <w:ins w:id="1705" w:author="장 성철" w:date="2020-08-21T22:14:00Z"/>
                <w:rFonts w:eastAsia="DengXian"/>
                <w:lang w:eastAsia="zh-CN"/>
              </w:rPr>
            </w:pPr>
            <w:ins w:id="1706" w:author="장 성철" w:date="2020-08-21T22:14:00Z">
              <w:r>
                <w:rPr>
                  <w:rFonts w:eastAsia="DengXian"/>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14:paraId="5A582A6F"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10</w:t>
      </w:r>
    </w:p>
    <w:p w14:paraId="0360D625" w14:textId="77777777" w:rsidR="005A3F5F" w:rsidRDefault="00A90CC0">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3503F98C" w14:textId="77777777" w:rsidR="005A3F5F" w:rsidRDefault="00A90CC0">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Some companies (</w:t>
      </w:r>
      <w:proofErr w:type="spellStart"/>
      <w:r>
        <w:rPr>
          <w:b/>
          <w:color w:val="0066FF"/>
          <w:u w:val="single"/>
          <w:lang w:eastAsia="zh-CN"/>
        </w:rPr>
        <w:t>xiaomi</w:t>
      </w:r>
      <w:proofErr w:type="spellEnd"/>
      <w:r>
        <w:rPr>
          <w:b/>
          <w:color w:val="0066FF"/>
          <w:u w:val="single"/>
          <w:lang w:eastAsia="zh-CN"/>
        </w:rPr>
        <w:t>, Fraunhofer, Nokia, Intel, LG) think we can consider enhanced path switch (e.g. gNB controlled or gNB assisted). However, most of them also agree it is more or less coupled with relay (re)selection for L3 relay. Rapporteur suggest to discuss these enhancement with or after (re)selection.</w:t>
      </w:r>
    </w:p>
    <w:p w14:paraId="74893ADC" w14:textId="77777777" w:rsidR="005A3F5F" w:rsidRDefault="00A90CC0">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Uu and PC5&lt;-&gt;PC5), it is invisible by RAN/AS-layer, so out of RAN2 scope. This point is covered in Proposal 12.</w:t>
      </w:r>
    </w:p>
    <w:p w14:paraId="4FA4034E" w14:textId="77777777" w:rsidR="005A3F5F" w:rsidRDefault="00A90CC0">
      <w:pPr>
        <w:snapToGrid w:val="0"/>
        <w:rPr>
          <w:b/>
          <w:color w:val="0066FF"/>
          <w:u w:val="single"/>
          <w:lang w:eastAsia="zh-CN"/>
        </w:rPr>
      </w:pPr>
      <w:r>
        <w:rPr>
          <w:b/>
          <w:color w:val="0066FF"/>
          <w:u w:val="single"/>
          <w:lang w:eastAsia="zh-CN"/>
        </w:rPr>
        <w:t>To make progress, Rapporteur would like to suggest:</w:t>
      </w:r>
    </w:p>
    <w:p w14:paraId="621FAB10" w14:textId="77777777" w:rsidR="005A3F5F" w:rsidRDefault="00A90CC0">
      <w:pPr>
        <w:snapToGrid w:val="0"/>
        <w:rPr>
          <w:b/>
          <w:u w:val="single"/>
          <w:lang w:eastAsia="zh-CN"/>
        </w:rPr>
      </w:pPr>
      <w:r>
        <w:rPr>
          <w:b/>
          <w:u w:val="single"/>
          <w:lang w:eastAsia="zh-CN"/>
        </w:rPr>
        <w:t>Proposal 13: Solutions to enhance service continuity (e.g. gNB assisted path switch) can be discussed with or after relay (re)selection.</w:t>
      </w:r>
    </w:p>
    <w:p w14:paraId="73F27BF2" w14:textId="77777777" w:rsidR="005A3F5F" w:rsidRDefault="005A3F5F">
      <w:pPr>
        <w:rPr>
          <w:bCs/>
          <w:lang w:eastAsia="en-GB"/>
        </w:rPr>
      </w:pPr>
    </w:p>
    <w:p w14:paraId="3889EBC6" w14:textId="77777777" w:rsidR="005A3F5F" w:rsidRDefault="00A90CC0">
      <w:pPr>
        <w:pStyle w:val="Heading3"/>
      </w:pPr>
      <w:r>
        <w:t>Control plane protocol stacks</w:t>
      </w:r>
    </w:p>
    <w:p w14:paraId="1E26E452" w14:textId="77777777" w:rsidR="005A3F5F" w:rsidRDefault="00A90CC0">
      <w:r>
        <w:rPr>
          <w:bCs/>
          <w:lang w:eastAsia="en-GB"/>
        </w:rPr>
        <w:t xml:space="preserve">Based on </w:t>
      </w:r>
      <w:r>
        <w:t>Figure 3 of the relay connection setup procedures agreed for L3 UE-to-network relay in SA2, multiple companies discussed control plane protocol stack of L3 UE-to-NW relay [3][13][16][18][22]:</w:t>
      </w:r>
    </w:p>
    <w:p w14:paraId="5511EC03" w14:textId="77777777" w:rsidR="005A3F5F" w:rsidRDefault="00A90CC0">
      <w:pPr>
        <w:numPr>
          <w:ilvl w:val="0"/>
          <w:numId w:val="30"/>
        </w:numPr>
      </w:pPr>
      <w:r>
        <w:t>Alt-1: Remote UE has no NAS connection with AMF and PC5-S is needed for the link between remote and relay, as illustrated in Figure 6 [3][13][16][18].</w:t>
      </w:r>
    </w:p>
    <w:p w14:paraId="2B982135" w14:textId="77777777" w:rsidR="005A3F5F" w:rsidRDefault="00A90CC0">
      <w:pPr>
        <w:numPr>
          <w:ilvl w:val="1"/>
          <w:numId w:val="30"/>
        </w:numPr>
        <w:ind w:left="1350"/>
      </w:pPr>
      <w:r>
        <w:t xml:space="preserve">Note that “PC5-S” and “PC5-RRC” are put together because they were agreed to be sent in parallel in Rel-16 NR V2X </w:t>
      </w:r>
    </w:p>
    <w:p w14:paraId="063EBA3C" w14:textId="77777777" w:rsidR="005A3F5F" w:rsidRDefault="00A90CC0">
      <w:pPr>
        <w:numPr>
          <w:ilvl w:val="0"/>
          <w:numId w:val="30"/>
        </w:numPr>
      </w:pPr>
      <w:r>
        <w:t xml:space="preserve">Alt-2: Remote UE has NAS connection with AMF, as illustrated in Figure 7 ([22]) </w:t>
      </w:r>
    </w:p>
    <w:p w14:paraId="2F7B4A51" w14:textId="77777777" w:rsidR="005A3F5F" w:rsidRDefault="00A90CC0">
      <w:pPr>
        <w:numPr>
          <w:ilvl w:val="1"/>
          <w:numId w:val="30"/>
        </w:numPr>
        <w:ind w:left="1260" w:hanging="270"/>
      </w:pPr>
      <w:bookmarkStart w:id="1708" w:name="_Hlk48596096"/>
      <w:r>
        <w:t>Note that it may have CN impacts that requires SA2 validation (remote UE has NAS connection with AMF) if it is agreed</w:t>
      </w:r>
    </w:p>
    <w:bookmarkEnd w:id="1708"/>
    <w:p w14:paraId="27DED9F2" w14:textId="77777777" w:rsidR="005A3F5F" w:rsidRDefault="00A90CC0">
      <w:pPr>
        <w:jc w:val="center"/>
        <w:rPr>
          <w:lang w:eastAsia="zh-CN"/>
        </w:rPr>
      </w:pPr>
      <w:r>
        <w:rPr>
          <w:noProof/>
          <w:lang w:eastAsia="zh-CN"/>
        </w:rPr>
        <w:drawing>
          <wp:inline distT="0" distB="0" distL="0" distR="0" wp14:anchorId="48B1B863" wp14:editId="64FB7931">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109970" cy="1759585"/>
                    </a:xfrm>
                    <a:prstGeom prst="rect">
                      <a:avLst/>
                    </a:prstGeom>
                    <a:noFill/>
                    <a:ln>
                      <a:noFill/>
                    </a:ln>
                  </pic:spPr>
                </pic:pic>
              </a:graphicData>
            </a:graphic>
          </wp:inline>
        </w:drawing>
      </w:r>
    </w:p>
    <w:p w14:paraId="2B5BEE8F" w14:textId="77777777" w:rsidR="005A3F5F" w:rsidRDefault="00A90CC0">
      <w:pPr>
        <w:pStyle w:val="Caption"/>
        <w:ind w:firstLine="1298"/>
      </w:pPr>
      <w:r>
        <w:t xml:space="preserve">Figure. 6 Control plane protocol stacks of L3 UE-to-NW relay (Alt-1) </w:t>
      </w:r>
    </w:p>
    <w:p w14:paraId="00DBAF08" w14:textId="77777777" w:rsidR="005A3F5F" w:rsidRDefault="00A90CC0">
      <w:r>
        <w:rPr>
          <w:noProof/>
          <w:lang w:eastAsia="zh-CN"/>
        </w:rPr>
        <w:drawing>
          <wp:inline distT="0" distB="0" distL="0" distR="0" wp14:anchorId="1E6534BB" wp14:editId="2BA49AF0">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929630" cy="1835785"/>
                    </a:xfrm>
                    <a:prstGeom prst="rect">
                      <a:avLst/>
                    </a:prstGeom>
                    <a:noFill/>
                    <a:ln>
                      <a:noFill/>
                    </a:ln>
                  </pic:spPr>
                </pic:pic>
              </a:graphicData>
            </a:graphic>
          </wp:inline>
        </w:drawing>
      </w:r>
    </w:p>
    <w:p w14:paraId="06D67989" w14:textId="77777777" w:rsidR="005A3F5F" w:rsidRDefault="00A90CC0">
      <w:pPr>
        <w:pStyle w:val="Caption"/>
        <w:ind w:firstLine="1298"/>
      </w:pPr>
      <w:r>
        <w:t>Figure. 7 Control plane protocol stacks of L3 UE-to-NW relay (Alt-2) from [22]</w:t>
      </w:r>
    </w:p>
    <w:p w14:paraId="6D013603" w14:textId="77777777" w:rsidR="005A3F5F" w:rsidRDefault="005A3F5F"/>
    <w:p w14:paraId="6282141A" w14:textId="77777777" w:rsidR="005A3F5F" w:rsidRDefault="00A90CC0">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334A072F" w14:textId="77777777" w:rsidR="005A3F5F" w:rsidRDefault="00A90CC0">
      <w:pPr>
        <w:numPr>
          <w:ilvl w:val="0"/>
          <w:numId w:val="9"/>
        </w:numPr>
        <w:spacing w:afterLines="50" w:after="120"/>
        <w:rPr>
          <w:b/>
        </w:rPr>
      </w:pPr>
      <w:r>
        <w:rPr>
          <w:b/>
        </w:rPr>
        <w:t xml:space="preserve">Alt-1: </w:t>
      </w:r>
      <w:r>
        <w:rPr>
          <w:b/>
          <w:lang w:eastAsia="en-GB"/>
        </w:rPr>
        <w:t>Figure 6</w:t>
      </w:r>
    </w:p>
    <w:p w14:paraId="3A025278" w14:textId="77777777" w:rsidR="005A3F5F" w:rsidRDefault="00A90CC0">
      <w:pPr>
        <w:numPr>
          <w:ilvl w:val="1"/>
          <w:numId w:val="9"/>
        </w:numPr>
        <w:spacing w:afterLines="50" w:after="120"/>
        <w:rPr>
          <w:b/>
          <w:bCs/>
        </w:rPr>
      </w:pPr>
      <w:r>
        <w:rPr>
          <w:b/>
          <w:bCs/>
        </w:rPr>
        <w:t>Remote UE has no NAS connection with AMF</w:t>
      </w:r>
    </w:p>
    <w:p w14:paraId="06228882" w14:textId="77777777" w:rsidR="005A3F5F" w:rsidRDefault="00A90CC0">
      <w:pPr>
        <w:numPr>
          <w:ilvl w:val="1"/>
          <w:numId w:val="9"/>
        </w:numPr>
        <w:spacing w:afterLines="50" w:after="120"/>
        <w:rPr>
          <w:b/>
          <w:bCs/>
        </w:rPr>
      </w:pPr>
      <w:r>
        <w:rPr>
          <w:b/>
          <w:bCs/>
        </w:rPr>
        <w:t>“PC5-S” and “PC5-RRC” are put together because they were agreed to be sent in parallel</w:t>
      </w:r>
    </w:p>
    <w:p w14:paraId="75DB9E91" w14:textId="77777777" w:rsidR="005A3F5F" w:rsidRDefault="00A90CC0">
      <w:pPr>
        <w:numPr>
          <w:ilvl w:val="0"/>
          <w:numId w:val="9"/>
        </w:numPr>
        <w:spacing w:afterLines="50" w:after="120"/>
        <w:rPr>
          <w:b/>
        </w:rPr>
      </w:pPr>
      <w:r>
        <w:rPr>
          <w:b/>
        </w:rPr>
        <w:t>Alt-2: Figure 7</w:t>
      </w:r>
    </w:p>
    <w:p w14:paraId="055F1B7D" w14:textId="77777777" w:rsidR="005A3F5F" w:rsidRDefault="00A90CC0">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565EA769" w14:textId="77777777">
        <w:tc>
          <w:tcPr>
            <w:tcW w:w="2122" w:type="dxa"/>
            <w:shd w:val="clear" w:color="auto" w:fill="BFBFBF"/>
          </w:tcPr>
          <w:p w14:paraId="2CAE32CC" w14:textId="77777777" w:rsidR="005A3F5F" w:rsidRDefault="00A90CC0">
            <w:pPr>
              <w:pStyle w:val="BodyText"/>
            </w:pPr>
            <w:r>
              <w:t>Company</w:t>
            </w:r>
          </w:p>
        </w:tc>
        <w:tc>
          <w:tcPr>
            <w:tcW w:w="1842" w:type="dxa"/>
            <w:shd w:val="clear" w:color="auto" w:fill="BFBFBF"/>
          </w:tcPr>
          <w:p w14:paraId="31DF9247" w14:textId="77777777" w:rsidR="005A3F5F" w:rsidRDefault="00A90CC0">
            <w:pPr>
              <w:pStyle w:val="BodyText"/>
            </w:pPr>
            <w:r>
              <w:t xml:space="preserve">Preference </w:t>
            </w:r>
          </w:p>
          <w:p w14:paraId="68FB8349" w14:textId="77777777" w:rsidR="005A3F5F" w:rsidRDefault="00A90CC0">
            <w:pPr>
              <w:pStyle w:val="BodyText"/>
            </w:pPr>
            <w:r>
              <w:t>(Alt-1/Alt-2)</w:t>
            </w:r>
          </w:p>
        </w:tc>
        <w:tc>
          <w:tcPr>
            <w:tcW w:w="5664" w:type="dxa"/>
            <w:shd w:val="clear" w:color="auto" w:fill="BFBFBF"/>
          </w:tcPr>
          <w:p w14:paraId="13E86B07" w14:textId="77777777" w:rsidR="005A3F5F" w:rsidRDefault="00A90CC0">
            <w:pPr>
              <w:pStyle w:val="BodyText"/>
            </w:pPr>
            <w:r>
              <w:t>Comments</w:t>
            </w:r>
          </w:p>
        </w:tc>
      </w:tr>
      <w:tr w:rsidR="005A3F5F" w14:paraId="770D5E1B" w14:textId="77777777">
        <w:tc>
          <w:tcPr>
            <w:tcW w:w="2122" w:type="dxa"/>
            <w:shd w:val="clear" w:color="auto" w:fill="auto"/>
          </w:tcPr>
          <w:p w14:paraId="08494602" w14:textId="77777777" w:rsidR="005A3F5F" w:rsidRDefault="00A90CC0">
            <w:pPr>
              <w:rPr>
                <w:rFonts w:eastAsia="Times New Roman"/>
              </w:rPr>
            </w:pPr>
            <w:ins w:id="1709" w:author="Xuelong Wang" w:date="2020-08-18T08:11:00Z">
              <w:r>
                <w:rPr>
                  <w:rFonts w:ascii="Arial" w:hAnsi="Arial" w:cs="Arial"/>
                  <w:lang w:eastAsia="zh-CN"/>
                </w:rPr>
                <w:t>MediaTek</w:t>
              </w:r>
            </w:ins>
          </w:p>
        </w:tc>
        <w:tc>
          <w:tcPr>
            <w:tcW w:w="1842" w:type="dxa"/>
            <w:shd w:val="clear" w:color="auto" w:fill="auto"/>
          </w:tcPr>
          <w:p w14:paraId="7E0F6C8D" w14:textId="77777777" w:rsidR="005A3F5F" w:rsidRDefault="005A3F5F">
            <w:pPr>
              <w:rPr>
                <w:rFonts w:eastAsia="Times New Roman"/>
              </w:rPr>
            </w:pPr>
          </w:p>
        </w:tc>
        <w:tc>
          <w:tcPr>
            <w:tcW w:w="5664" w:type="dxa"/>
            <w:shd w:val="clear" w:color="auto" w:fill="auto"/>
          </w:tcPr>
          <w:p w14:paraId="30C45569" w14:textId="77777777" w:rsidR="005A3F5F" w:rsidRDefault="00A90CC0">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5A3F5F" w14:paraId="7EA75BDA" w14:textId="77777777">
        <w:tc>
          <w:tcPr>
            <w:tcW w:w="2122" w:type="dxa"/>
            <w:shd w:val="clear" w:color="auto" w:fill="auto"/>
          </w:tcPr>
          <w:p w14:paraId="56E01E27" w14:textId="77777777" w:rsidR="005A3F5F" w:rsidRDefault="00A90CC0">
            <w:pPr>
              <w:rPr>
                <w:rFonts w:eastAsia="Times New Roman"/>
              </w:rPr>
            </w:pPr>
            <w:proofErr w:type="spellStart"/>
            <w:ins w:id="1713" w:author="Hao Bi" w:date="2020-08-17T21:57:00Z">
              <w:r>
                <w:rPr>
                  <w:rFonts w:eastAsia="Times New Roman"/>
                </w:rPr>
                <w:t>Futurewei</w:t>
              </w:r>
            </w:ins>
            <w:proofErr w:type="spellEnd"/>
          </w:p>
        </w:tc>
        <w:tc>
          <w:tcPr>
            <w:tcW w:w="1842" w:type="dxa"/>
            <w:shd w:val="clear" w:color="auto" w:fill="auto"/>
          </w:tcPr>
          <w:p w14:paraId="6EF1B12E" w14:textId="77777777" w:rsidR="005A3F5F" w:rsidRDefault="00A90CC0">
            <w:pPr>
              <w:rPr>
                <w:rFonts w:eastAsia="Times New Roman"/>
              </w:rPr>
            </w:pPr>
            <w:ins w:id="1714" w:author="Hao Bi" w:date="2020-08-17T21:57:00Z">
              <w:r>
                <w:rPr>
                  <w:rFonts w:eastAsia="Times New Roman"/>
                </w:rPr>
                <w:t>Alt-1</w:t>
              </w:r>
            </w:ins>
          </w:p>
        </w:tc>
        <w:tc>
          <w:tcPr>
            <w:tcW w:w="5664" w:type="dxa"/>
            <w:shd w:val="clear" w:color="auto" w:fill="auto"/>
          </w:tcPr>
          <w:p w14:paraId="49272AF2" w14:textId="77777777" w:rsidR="005A3F5F" w:rsidRDefault="00A90CC0">
            <w:pPr>
              <w:rPr>
                <w:rFonts w:eastAsia="Times New Roman"/>
              </w:rPr>
            </w:pPr>
            <w:ins w:id="1715" w:author="Hao Bi" w:date="2020-08-17T21:57:00Z">
              <w:r>
                <w:rPr>
                  <w:rFonts w:eastAsia="Times New Roman"/>
                </w:rPr>
                <w:t>Remote UE doesn’t have RRC connection with gNB, and can’t have NAS connection with AMF.</w:t>
              </w:r>
            </w:ins>
          </w:p>
        </w:tc>
      </w:tr>
      <w:tr w:rsidR="005A3F5F" w14:paraId="530416BA" w14:textId="77777777">
        <w:trPr>
          <w:ins w:id="1716" w:author="yang xing" w:date="2020-08-18T14:42:00Z"/>
        </w:trPr>
        <w:tc>
          <w:tcPr>
            <w:tcW w:w="2122" w:type="dxa"/>
            <w:shd w:val="clear" w:color="auto" w:fill="auto"/>
          </w:tcPr>
          <w:p w14:paraId="757BC782" w14:textId="77777777" w:rsidR="005A3F5F" w:rsidRDefault="00A90CC0">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14:paraId="28A1B63F" w14:textId="77777777" w:rsidR="005A3F5F" w:rsidRDefault="00A90CC0">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14:paraId="5ED957A4" w14:textId="77777777" w:rsidR="005A3F5F" w:rsidRDefault="00A90CC0">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5A3F5F" w14:paraId="42E2EA88" w14:textId="77777777">
        <w:trPr>
          <w:ins w:id="1723" w:author="OPPO (Qianxi)" w:date="2020-08-18T15:54:00Z"/>
        </w:trPr>
        <w:tc>
          <w:tcPr>
            <w:tcW w:w="2122" w:type="dxa"/>
            <w:shd w:val="clear" w:color="auto" w:fill="auto"/>
          </w:tcPr>
          <w:p w14:paraId="5EE8C9D7" w14:textId="77777777" w:rsidR="005A3F5F" w:rsidRDefault="00A90CC0">
            <w:pPr>
              <w:rPr>
                <w:ins w:id="1724" w:author="OPPO (Qianxi)" w:date="2020-08-18T15:54:00Z"/>
                <w:lang w:eastAsia="zh-CN"/>
              </w:rPr>
            </w:pPr>
            <w:ins w:id="172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3942901" w14:textId="77777777" w:rsidR="005A3F5F" w:rsidRDefault="005A3F5F">
            <w:pPr>
              <w:rPr>
                <w:ins w:id="1726" w:author="OPPO (Qianxi)" w:date="2020-08-18T15:54:00Z"/>
                <w:lang w:eastAsia="zh-CN"/>
              </w:rPr>
            </w:pPr>
          </w:p>
        </w:tc>
        <w:tc>
          <w:tcPr>
            <w:tcW w:w="5664" w:type="dxa"/>
            <w:shd w:val="clear" w:color="auto" w:fill="auto"/>
          </w:tcPr>
          <w:p w14:paraId="05F5D46C" w14:textId="77777777" w:rsidR="005A3F5F" w:rsidRDefault="00A90CC0">
            <w:pPr>
              <w:rPr>
                <w:ins w:id="1727" w:author="OPPO (Qianxi)" w:date="2020-08-18T15:54:00Z"/>
                <w:lang w:eastAsia="zh-CN"/>
              </w:rPr>
            </w:pPr>
            <w:ins w:id="1728" w:author="OPPO (Qianxi)" w:date="2020-08-18T15:54:00Z">
              <w:r>
                <w:rPr>
                  <w:rFonts w:eastAsia="DengXian" w:hint="eastAsia"/>
                  <w:lang w:eastAsia="zh-CN"/>
                </w:rPr>
                <w:t>I</w:t>
              </w:r>
              <w:r>
                <w:rPr>
                  <w:rFonts w:eastAsia="DengXian"/>
                  <w:lang w:eastAsia="zh-CN"/>
                </w:rPr>
                <w:t>t is apparently in SA2 scope.</w:t>
              </w:r>
            </w:ins>
          </w:p>
        </w:tc>
      </w:tr>
      <w:tr w:rsidR="005A3F5F" w14:paraId="1A30CB1B" w14:textId="77777777">
        <w:trPr>
          <w:ins w:id="1729" w:author="Ericsson" w:date="2020-08-18T15:32:00Z"/>
        </w:trPr>
        <w:tc>
          <w:tcPr>
            <w:tcW w:w="2122" w:type="dxa"/>
            <w:shd w:val="clear" w:color="auto" w:fill="auto"/>
          </w:tcPr>
          <w:p w14:paraId="164C3F32" w14:textId="77777777" w:rsidR="005A3F5F" w:rsidRDefault="00A90CC0">
            <w:pPr>
              <w:rPr>
                <w:ins w:id="1730" w:author="Ericsson" w:date="2020-08-18T15:32:00Z"/>
                <w:rFonts w:eastAsia="DengXian"/>
                <w:lang w:eastAsia="zh-CN"/>
              </w:rPr>
            </w:pPr>
            <w:ins w:id="1731" w:author="Ericsson" w:date="2020-08-18T15:32:00Z">
              <w:r>
                <w:rPr>
                  <w:rFonts w:eastAsia="DengXian"/>
                  <w:lang w:eastAsia="zh-CN"/>
                </w:rPr>
                <w:t xml:space="preserve">Ericsson </w:t>
              </w:r>
            </w:ins>
          </w:p>
        </w:tc>
        <w:tc>
          <w:tcPr>
            <w:tcW w:w="1842" w:type="dxa"/>
            <w:shd w:val="clear" w:color="auto" w:fill="auto"/>
          </w:tcPr>
          <w:p w14:paraId="06212833" w14:textId="77777777" w:rsidR="005A3F5F" w:rsidRDefault="00A90CC0">
            <w:pPr>
              <w:rPr>
                <w:ins w:id="1732" w:author="Ericsson" w:date="2020-08-18T15:32:00Z"/>
                <w:lang w:eastAsia="zh-CN"/>
              </w:rPr>
            </w:pPr>
            <w:ins w:id="1733" w:author="Ericsson" w:date="2020-08-18T15:32:00Z">
              <w:r>
                <w:rPr>
                  <w:lang w:eastAsia="zh-CN"/>
                </w:rPr>
                <w:t>Alt-1</w:t>
              </w:r>
            </w:ins>
          </w:p>
        </w:tc>
        <w:tc>
          <w:tcPr>
            <w:tcW w:w="5664" w:type="dxa"/>
            <w:shd w:val="clear" w:color="auto" w:fill="auto"/>
          </w:tcPr>
          <w:p w14:paraId="410FE77F" w14:textId="77777777" w:rsidR="005A3F5F" w:rsidRDefault="00A90CC0">
            <w:pPr>
              <w:rPr>
                <w:ins w:id="1734" w:author="Ericsson" w:date="2020-08-18T15:32:00Z"/>
                <w:rFonts w:eastAsia="DengXian"/>
                <w:lang w:eastAsia="zh-CN"/>
              </w:rPr>
            </w:pPr>
            <w:ins w:id="1735" w:author="Ericsson" w:date="2020-08-18T15:33:00Z">
              <w:r>
                <w:rPr>
                  <w:rFonts w:eastAsia="DengXian"/>
                  <w:lang w:eastAsia="zh-CN"/>
                </w:rPr>
                <w:t>Alt-1 is aligned with SA2.</w:t>
              </w:r>
            </w:ins>
          </w:p>
        </w:tc>
      </w:tr>
      <w:tr w:rsidR="005A3F5F" w14:paraId="2D03A7A9" w14:textId="77777777">
        <w:trPr>
          <w:ins w:id="1736" w:author="Qualcomm - Peng Cheng" w:date="2020-08-19T01:59:00Z"/>
        </w:trPr>
        <w:tc>
          <w:tcPr>
            <w:tcW w:w="2122" w:type="dxa"/>
            <w:shd w:val="clear" w:color="auto" w:fill="auto"/>
          </w:tcPr>
          <w:p w14:paraId="5CEC87B9" w14:textId="77777777" w:rsidR="005A3F5F" w:rsidRDefault="00A90CC0">
            <w:pPr>
              <w:rPr>
                <w:ins w:id="1737" w:author="Qualcomm - Peng Cheng" w:date="2020-08-19T01:59:00Z"/>
                <w:rFonts w:eastAsia="DengXian"/>
                <w:lang w:eastAsia="zh-CN"/>
              </w:rPr>
            </w:pPr>
            <w:ins w:id="1738" w:author="Qualcomm - Peng Cheng" w:date="2020-08-19T01:59:00Z">
              <w:r>
                <w:rPr>
                  <w:rFonts w:eastAsia="DengXian"/>
                  <w:lang w:eastAsia="zh-CN"/>
                </w:rPr>
                <w:t>Qualcomm</w:t>
              </w:r>
            </w:ins>
          </w:p>
        </w:tc>
        <w:tc>
          <w:tcPr>
            <w:tcW w:w="1842" w:type="dxa"/>
            <w:shd w:val="clear" w:color="auto" w:fill="auto"/>
          </w:tcPr>
          <w:p w14:paraId="791FB7E5" w14:textId="77777777" w:rsidR="005A3F5F" w:rsidRDefault="00A90CC0">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14:paraId="50DEB76A" w14:textId="77777777" w:rsidR="005A3F5F" w:rsidRDefault="00A90CC0">
            <w:pPr>
              <w:rPr>
                <w:ins w:id="1741" w:author="Qualcomm - Peng Cheng" w:date="2020-08-19T02:03:00Z"/>
                <w:rFonts w:eastAsia="DengXian"/>
                <w:lang w:eastAsia="zh-CN"/>
              </w:rPr>
            </w:pPr>
            <w:ins w:id="1742" w:author="Qualcomm - Peng Cheng" w:date="2020-08-19T02:00:00Z">
              <w:r>
                <w:rPr>
                  <w:rFonts w:eastAsia="DengXian"/>
                  <w:lang w:eastAsia="zh-CN"/>
                </w:rPr>
                <w:t>We sha</w:t>
              </w:r>
            </w:ins>
            <w:ins w:id="1743" w:author="Qualcomm - Peng Cheng" w:date="2020-08-19T02:01:00Z">
              <w:r>
                <w:rPr>
                  <w:rFonts w:eastAsia="DengXian"/>
                  <w:lang w:eastAsia="zh-CN"/>
                </w:rPr>
                <w:t>re same understanding as Ericsson that it is aligned with SA2. If people have concern, we can send LS to SA2 for confirmation.</w:t>
              </w:r>
            </w:ins>
          </w:p>
          <w:p w14:paraId="0B2F34A7" w14:textId="77777777" w:rsidR="005A3F5F" w:rsidRDefault="00A90CC0">
            <w:pPr>
              <w:rPr>
                <w:ins w:id="1744" w:author="Qualcomm - Peng Cheng" w:date="2020-08-19T01:59:00Z"/>
                <w:rFonts w:eastAsia="DengXian"/>
                <w:lang w:eastAsia="zh-CN"/>
              </w:rPr>
            </w:pPr>
            <w:ins w:id="1745" w:author="Qualcomm - Peng Cheng" w:date="2020-08-19T02:03:00Z">
              <w:r>
                <w:rPr>
                  <w:rFonts w:eastAsia="DengXian"/>
                  <w:lang w:eastAsia="zh-CN"/>
                </w:rPr>
                <w:t>We fail to understand</w:t>
              </w:r>
            </w:ins>
            <w:ins w:id="1746" w:author="Qualcomm - Peng Cheng" w:date="2020-08-19T02:04:00Z">
              <w:r>
                <w:rPr>
                  <w:rFonts w:eastAsia="DengXian"/>
                  <w:lang w:eastAsia="zh-CN"/>
                </w:rPr>
                <w:t xml:space="preserve"> MediaTek’s comment that Remote UE can use the legacy approach when considering NAS connection. The remote UE can be Out</w:t>
              </w:r>
            </w:ins>
            <w:ins w:id="1747" w:author="Qualcomm - Peng Cheng" w:date="2020-08-19T02:05:00Z">
              <w:r>
                <w:rPr>
                  <w:rFonts w:eastAsia="DengXian"/>
                  <w:lang w:eastAsia="zh-CN"/>
                </w:rPr>
                <w:t>-</w:t>
              </w:r>
            </w:ins>
            <w:ins w:id="1748" w:author="Qualcomm - Peng Cheng" w:date="2020-08-19T02:04:00Z">
              <w:r>
                <w:rPr>
                  <w:rFonts w:eastAsia="DengXian"/>
                  <w:lang w:eastAsia="zh-CN"/>
                </w:rPr>
                <w:t>of</w:t>
              </w:r>
            </w:ins>
            <w:ins w:id="1749" w:author="Qualcomm - Peng Cheng" w:date="2020-08-19T02:05:00Z">
              <w:r>
                <w:rPr>
                  <w:rFonts w:eastAsia="DengXian"/>
                  <w:lang w:eastAsia="zh-CN"/>
                </w:rPr>
                <w:t>-</w:t>
              </w:r>
            </w:ins>
            <w:ins w:id="1750" w:author="Qualcomm - Peng Cheng" w:date="2020-08-19T02:04:00Z">
              <w:r>
                <w:rPr>
                  <w:rFonts w:eastAsia="DengXian"/>
                  <w:lang w:eastAsia="zh-CN"/>
                </w:rPr>
                <w:t>coverage</w:t>
              </w:r>
            </w:ins>
            <w:ins w:id="1751" w:author="Qualcomm - Peng Cheng" w:date="2020-08-19T02:05:00Z">
              <w:r>
                <w:rPr>
                  <w:rFonts w:eastAsia="DengXian"/>
                  <w:lang w:eastAsia="zh-CN"/>
                </w:rPr>
                <w:t>. We are not sure what is legacy approach for OOC remote UE.</w:t>
              </w:r>
            </w:ins>
          </w:p>
        </w:tc>
      </w:tr>
      <w:tr w:rsidR="005A3F5F" w14:paraId="6DD43427" w14:textId="77777777">
        <w:trPr>
          <w:ins w:id="1752" w:author="CATT" w:date="2020-08-19T14:07:00Z"/>
        </w:trPr>
        <w:tc>
          <w:tcPr>
            <w:tcW w:w="2122" w:type="dxa"/>
            <w:shd w:val="clear" w:color="auto" w:fill="auto"/>
          </w:tcPr>
          <w:p w14:paraId="0043D2B1" w14:textId="77777777" w:rsidR="005A3F5F" w:rsidRDefault="00A90CC0">
            <w:pPr>
              <w:rPr>
                <w:ins w:id="1753" w:author="CATT" w:date="2020-08-19T14:07:00Z"/>
                <w:rFonts w:eastAsia="DengXian"/>
                <w:lang w:eastAsia="zh-CN"/>
              </w:rPr>
            </w:pPr>
            <w:ins w:id="1754" w:author="CATT" w:date="2020-08-19T14:07:00Z">
              <w:r>
                <w:rPr>
                  <w:rFonts w:eastAsia="DengXian" w:hint="eastAsia"/>
                  <w:lang w:eastAsia="zh-CN"/>
                </w:rPr>
                <w:t>CATT</w:t>
              </w:r>
            </w:ins>
          </w:p>
        </w:tc>
        <w:tc>
          <w:tcPr>
            <w:tcW w:w="1842" w:type="dxa"/>
            <w:shd w:val="clear" w:color="auto" w:fill="auto"/>
          </w:tcPr>
          <w:p w14:paraId="44F6910A" w14:textId="77777777" w:rsidR="005A3F5F" w:rsidRDefault="005A3F5F">
            <w:pPr>
              <w:rPr>
                <w:ins w:id="1755" w:author="CATT" w:date="2020-08-19T14:07:00Z"/>
                <w:lang w:eastAsia="zh-CN"/>
              </w:rPr>
            </w:pPr>
          </w:p>
        </w:tc>
        <w:tc>
          <w:tcPr>
            <w:tcW w:w="5664" w:type="dxa"/>
            <w:shd w:val="clear" w:color="auto" w:fill="auto"/>
          </w:tcPr>
          <w:p w14:paraId="42270413" w14:textId="77777777" w:rsidR="005A3F5F" w:rsidRDefault="00A90CC0">
            <w:pPr>
              <w:rPr>
                <w:ins w:id="1756" w:author="CATT" w:date="2020-08-19T14:07:00Z"/>
                <w:rFonts w:eastAsia="DengXian"/>
                <w:lang w:eastAsia="zh-CN"/>
              </w:rPr>
            </w:pPr>
            <w:ins w:id="1757" w:author="CATT" w:date="2020-08-19T14:08:00Z">
              <w:r>
                <w:rPr>
                  <w:rFonts w:eastAsia="DengXian" w:hint="eastAsia"/>
                  <w:lang w:eastAsia="zh-CN"/>
                </w:rPr>
                <w:t>Regarding to the NAS connection, it should be decided in SA2, not in RAN2.</w:t>
              </w:r>
            </w:ins>
          </w:p>
        </w:tc>
      </w:tr>
      <w:tr w:rsidR="005A3F5F" w14:paraId="3D9B6E4C" w14:textId="77777777">
        <w:trPr>
          <w:ins w:id="1758" w:author="Srinivasan, Nithin" w:date="2020-08-19T12:40:00Z"/>
        </w:trPr>
        <w:tc>
          <w:tcPr>
            <w:tcW w:w="2122" w:type="dxa"/>
            <w:shd w:val="clear" w:color="auto" w:fill="auto"/>
          </w:tcPr>
          <w:p w14:paraId="00E1A18D" w14:textId="77777777" w:rsidR="005A3F5F" w:rsidRDefault="00A90CC0">
            <w:pPr>
              <w:rPr>
                <w:ins w:id="1759" w:author="Srinivasan, Nithin" w:date="2020-08-19T12:40:00Z"/>
                <w:rFonts w:eastAsia="DengXian"/>
                <w:lang w:eastAsia="zh-CN"/>
              </w:rPr>
            </w:pPr>
            <w:ins w:id="1760" w:author="Srinivasan, Nithin" w:date="2020-08-19T12:40:00Z">
              <w:r>
                <w:rPr>
                  <w:rFonts w:eastAsia="DengXian"/>
                  <w:lang w:eastAsia="zh-CN"/>
                </w:rPr>
                <w:t>Fraunhofer</w:t>
              </w:r>
            </w:ins>
          </w:p>
        </w:tc>
        <w:tc>
          <w:tcPr>
            <w:tcW w:w="1842" w:type="dxa"/>
            <w:shd w:val="clear" w:color="auto" w:fill="auto"/>
          </w:tcPr>
          <w:p w14:paraId="6AFF488E" w14:textId="77777777" w:rsidR="005A3F5F" w:rsidRDefault="00A90CC0">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14:paraId="5E8F617A" w14:textId="77777777" w:rsidR="005A3F5F" w:rsidRDefault="00A90CC0">
            <w:pPr>
              <w:rPr>
                <w:ins w:id="1763" w:author="Srinivasan, Nithin" w:date="2020-08-19T12:40:00Z"/>
                <w:rFonts w:eastAsia="DengXian"/>
                <w:lang w:eastAsia="zh-CN"/>
              </w:rPr>
            </w:pPr>
            <w:ins w:id="1764" w:author="Srinivasan, Nithin" w:date="2020-08-19T12:40:00Z">
              <w:r>
                <w:rPr>
                  <w:rFonts w:eastAsia="DengXian"/>
                  <w:lang w:eastAsia="zh-CN"/>
                </w:rPr>
                <w:t xml:space="preserve">In principal, </w:t>
              </w:r>
            </w:ins>
            <w:ins w:id="1765" w:author="Srinivasan, Nithin" w:date="2020-08-19T12:52:00Z">
              <w:r>
                <w:rPr>
                  <w:rFonts w:eastAsia="DengXian"/>
                  <w:lang w:eastAsia="zh-CN"/>
                </w:rPr>
                <w:t xml:space="preserve">for UE-to-Network relaying, </w:t>
              </w:r>
            </w:ins>
            <w:ins w:id="1766" w:author="Srinivasan, Nithin" w:date="2020-08-19T12:40:00Z">
              <w:r>
                <w:rPr>
                  <w:rFonts w:eastAsia="DengXian"/>
                  <w:lang w:eastAsia="zh-CN"/>
                </w:rPr>
                <w:t xml:space="preserve">we believe there are several advantages to the remote UE having a NAS connection with the AMF. </w:t>
              </w:r>
            </w:ins>
            <w:ins w:id="1767" w:author="Srinivasan, Nithin" w:date="2020-08-19T12:46:00Z">
              <w:r>
                <w:rPr>
                  <w:rFonts w:eastAsia="DengXian"/>
                  <w:lang w:eastAsia="zh-CN"/>
                </w:rPr>
                <w:t>B</w:t>
              </w:r>
            </w:ins>
            <w:ins w:id="1768" w:author="Srinivasan, Nithin" w:date="2020-08-19T12:45:00Z">
              <w:r>
                <w:rPr>
                  <w:rFonts w:eastAsia="DengXian"/>
                  <w:lang w:eastAsia="zh-CN"/>
                </w:rPr>
                <w:t>oth</w:t>
              </w:r>
            </w:ins>
            <w:ins w:id="1769" w:author="Srinivasan, Nithin" w:date="2020-08-19T12:44:00Z">
              <w:r>
                <w:rPr>
                  <w:rFonts w:eastAsia="DengXian"/>
                  <w:lang w:eastAsia="zh-CN"/>
                </w:rPr>
                <w:t xml:space="preserve"> </w:t>
              </w:r>
            </w:ins>
            <w:ins w:id="1770" w:author="Srinivasan, Nithin" w:date="2020-08-19T12:46:00Z">
              <w:r>
                <w:rPr>
                  <w:rFonts w:eastAsia="DengXian"/>
                  <w:lang w:eastAsia="zh-CN"/>
                </w:rPr>
                <w:t xml:space="preserve">alternatives should be included in the LS to SA2 for their arbitration. </w:t>
              </w:r>
            </w:ins>
          </w:p>
        </w:tc>
      </w:tr>
      <w:tr w:rsidR="005A3F5F" w14:paraId="7C006EB4" w14:textId="77777777">
        <w:trPr>
          <w:ins w:id="1771" w:author="Rui Wang(Huawei)" w:date="2020-08-20T00:02:00Z"/>
        </w:trPr>
        <w:tc>
          <w:tcPr>
            <w:tcW w:w="2122" w:type="dxa"/>
            <w:shd w:val="clear" w:color="auto" w:fill="auto"/>
          </w:tcPr>
          <w:p w14:paraId="0EE31F72" w14:textId="77777777" w:rsidR="005A3F5F" w:rsidRDefault="00A90CC0">
            <w:pPr>
              <w:rPr>
                <w:ins w:id="1772" w:author="Rui Wang(Huawei)" w:date="2020-08-20T00:02:00Z"/>
                <w:rFonts w:eastAsia="DengXian"/>
                <w:lang w:eastAsia="zh-CN"/>
              </w:rPr>
            </w:pPr>
            <w:ins w:id="177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A3A16FB" w14:textId="77777777" w:rsidR="005A3F5F" w:rsidRDefault="005A3F5F">
            <w:pPr>
              <w:rPr>
                <w:ins w:id="1774" w:author="Rui Wang(Huawei)" w:date="2020-08-20T00:02:00Z"/>
                <w:lang w:eastAsia="zh-CN"/>
              </w:rPr>
            </w:pPr>
          </w:p>
        </w:tc>
        <w:tc>
          <w:tcPr>
            <w:tcW w:w="5664" w:type="dxa"/>
            <w:shd w:val="clear" w:color="auto" w:fill="auto"/>
          </w:tcPr>
          <w:p w14:paraId="6190685C" w14:textId="77777777" w:rsidR="005A3F5F" w:rsidRDefault="00A90CC0">
            <w:pPr>
              <w:rPr>
                <w:ins w:id="1775" w:author="Rui Wang(Huawei)" w:date="2020-08-20T00:02:00Z"/>
                <w:rFonts w:eastAsia="DengXian"/>
                <w:lang w:eastAsia="zh-CN"/>
              </w:rPr>
            </w:pPr>
            <w:ins w:id="1776"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5A3F5F" w14:paraId="0A9A8860" w14:textId="77777777">
        <w:trPr>
          <w:ins w:id="1777" w:author="vivo(Boubacar)" w:date="2020-08-20T12:29:00Z"/>
        </w:trPr>
        <w:tc>
          <w:tcPr>
            <w:tcW w:w="2122" w:type="dxa"/>
            <w:shd w:val="clear" w:color="auto" w:fill="auto"/>
          </w:tcPr>
          <w:p w14:paraId="37A3F510" w14:textId="77777777" w:rsidR="005A3F5F" w:rsidRDefault="00A90CC0">
            <w:pPr>
              <w:rPr>
                <w:ins w:id="1778" w:author="vivo(Boubacar)" w:date="2020-08-20T12:29:00Z"/>
                <w:rFonts w:eastAsia="DengXian"/>
                <w:lang w:eastAsia="zh-CN"/>
              </w:rPr>
            </w:pPr>
            <w:ins w:id="177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7FD4274" w14:textId="77777777" w:rsidR="005A3F5F" w:rsidRDefault="00A90CC0">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14:paraId="39EB153D" w14:textId="77777777" w:rsidR="005A3F5F" w:rsidRDefault="00A90CC0">
            <w:pPr>
              <w:rPr>
                <w:ins w:id="1782" w:author="vivo(Boubacar)" w:date="2020-08-20T12:29:00Z"/>
                <w:rFonts w:eastAsia="DengXian"/>
                <w:lang w:eastAsia="zh-CN"/>
              </w:rPr>
            </w:pPr>
            <w:ins w:id="1783"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5A3F5F" w14:paraId="0CCB0C44" w14:textId="77777777">
        <w:trPr>
          <w:ins w:id="1784" w:author="ZTE(Weiqiang)" w:date="2020-08-20T14:22:00Z"/>
        </w:trPr>
        <w:tc>
          <w:tcPr>
            <w:tcW w:w="2122" w:type="dxa"/>
            <w:shd w:val="clear" w:color="auto" w:fill="auto"/>
          </w:tcPr>
          <w:p w14:paraId="656E7BBA" w14:textId="77777777" w:rsidR="005A3F5F" w:rsidRDefault="00A90CC0">
            <w:pPr>
              <w:rPr>
                <w:ins w:id="1785" w:author="ZTE(Weiqiang)" w:date="2020-08-20T14:22:00Z"/>
                <w:rFonts w:eastAsia="DengXian"/>
                <w:lang w:eastAsia="zh-CN"/>
              </w:rPr>
            </w:pPr>
            <w:ins w:id="1786" w:author="ZTE - Boyuan" w:date="2020-08-20T22:23:00Z">
              <w:r>
                <w:rPr>
                  <w:rFonts w:eastAsia="DengXian" w:hint="eastAsia"/>
                  <w:lang w:eastAsia="zh-CN"/>
                </w:rPr>
                <w:t>ZTE</w:t>
              </w:r>
            </w:ins>
          </w:p>
        </w:tc>
        <w:tc>
          <w:tcPr>
            <w:tcW w:w="1842" w:type="dxa"/>
            <w:shd w:val="clear" w:color="auto" w:fill="auto"/>
          </w:tcPr>
          <w:p w14:paraId="5A8D78E4" w14:textId="77777777" w:rsidR="005A3F5F" w:rsidRDefault="00A90CC0">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14:paraId="0063B95E" w14:textId="77777777" w:rsidR="005A3F5F" w:rsidRDefault="00A90CC0">
            <w:pPr>
              <w:rPr>
                <w:ins w:id="1789" w:author="ZTE(Weiqiang)" w:date="2020-08-20T14:22:00Z"/>
                <w:rFonts w:eastAsia="DengXian"/>
                <w:lang w:eastAsia="zh-CN"/>
              </w:rPr>
            </w:pPr>
            <w:ins w:id="179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 xml:space="preserve">recognize NAS message of remote UE? If we gNB can </w:t>
              </w:r>
              <w:proofErr w:type="spellStart"/>
              <w:r>
                <w:rPr>
                  <w:rFonts w:eastAsia="DengXian" w:hint="eastAsia"/>
                  <w:lang w:eastAsia="zh-CN"/>
                </w:rPr>
                <w:t>recongnize</w:t>
              </w:r>
              <w:proofErr w:type="spellEnd"/>
              <w:r>
                <w:rPr>
                  <w:rFonts w:eastAsia="DengXian" w:hint="eastAsia"/>
                  <w:lang w:eastAsia="zh-CN"/>
                </w:rPr>
                <w:t xml:space="preserve"> the NAS message of remote UE, it needs remote UE to be aware by gNB, which deviate the principle of L3 relay.</w:t>
              </w:r>
            </w:ins>
          </w:p>
        </w:tc>
      </w:tr>
      <w:tr w:rsidR="005A3F5F" w14:paraId="3FDF364D" w14:textId="77777777">
        <w:trPr>
          <w:ins w:id="1791" w:author="Lenovo" w:date="2020-08-20T16:41:00Z"/>
        </w:trPr>
        <w:tc>
          <w:tcPr>
            <w:tcW w:w="2122" w:type="dxa"/>
            <w:shd w:val="clear" w:color="auto" w:fill="auto"/>
          </w:tcPr>
          <w:p w14:paraId="64A23A42" w14:textId="77777777" w:rsidR="005A3F5F" w:rsidRDefault="00A90CC0">
            <w:pPr>
              <w:rPr>
                <w:ins w:id="1792" w:author="Lenovo" w:date="2020-08-20T16:41:00Z"/>
                <w:rFonts w:eastAsia="DengXian"/>
                <w:lang w:eastAsia="zh-CN"/>
              </w:rPr>
            </w:pPr>
            <w:ins w:id="1793" w:author="Lenovo" w:date="2020-08-20T16:41:00Z">
              <w:r>
                <w:rPr>
                  <w:rFonts w:eastAsia="DengXian"/>
                  <w:lang w:eastAsia="zh-CN"/>
                </w:rPr>
                <w:t>Lenovo</w:t>
              </w:r>
            </w:ins>
          </w:p>
        </w:tc>
        <w:tc>
          <w:tcPr>
            <w:tcW w:w="1842" w:type="dxa"/>
            <w:shd w:val="clear" w:color="auto" w:fill="auto"/>
          </w:tcPr>
          <w:p w14:paraId="3EA1EEFA" w14:textId="77777777" w:rsidR="005A3F5F" w:rsidRDefault="00A90CC0">
            <w:pPr>
              <w:rPr>
                <w:ins w:id="1794" w:author="Lenovo" w:date="2020-08-20T16:41:00Z"/>
                <w:lang w:eastAsia="zh-CN"/>
              </w:rPr>
            </w:pPr>
            <w:ins w:id="1795" w:author="Lenovo" w:date="2020-08-20T16:41:00Z">
              <w:r>
                <w:rPr>
                  <w:lang w:eastAsia="zh-CN"/>
                </w:rPr>
                <w:t>Alt-1</w:t>
              </w:r>
            </w:ins>
          </w:p>
        </w:tc>
        <w:tc>
          <w:tcPr>
            <w:tcW w:w="5664" w:type="dxa"/>
            <w:shd w:val="clear" w:color="auto" w:fill="auto"/>
          </w:tcPr>
          <w:p w14:paraId="6559C4C9" w14:textId="77777777" w:rsidR="005A3F5F" w:rsidRDefault="00A90CC0">
            <w:pPr>
              <w:rPr>
                <w:ins w:id="1796" w:author="Lenovo" w:date="2020-08-20T16:41:00Z"/>
                <w:lang w:eastAsia="zh-CN"/>
              </w:rPr>
            </w:pPr>
            <w:ins w:id="1797" w:author="Lenovo" w:date="2020-08-20T16:41:00Z">
              <w:r>
                <w:rPr>
                  <w:rFonts w:eastAsia="DengXian"/>
                  <w:lang w:eastAsia="zh-CN"/>
                </w:rPr>
                <w:t xml:space="preserve">SA2 assumes that Remote UE has no NAS connection with AMF. Remote UE has just an IP connection with the relay UE. </w:t>
              </w:r>
            </w:ins>
          </w:p>
        </w:tc>
      </w:tr>
      <w:tr w:rsidR="005A3F5F" w14:paraId="7D4152AB" w14:textId="77777777">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132F54C" w14:textId="77777777" w:rsidR="005A3F5F" w:rsidRDefault="00A90CC0">
            <w:pPr>
              <w:rPr>
                <w:ins w:id="1799" w:author="Nokia (GWO)" w:date="2020-08-20T16:45:00Z"/>
                <w:rFonts w:eastAsia="DengXian"/>
                <w:lang w:eastAsia="zh-CN"/>
              </w:rPr>
            </w:pPr>
            <w:ins w:id="1800"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F94FD5" w14:textId="77777777" w:rsidR="005A3F5F" w:rsidRDefault="005A3F5F">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787585" w14:textId="77777777" w:rsidR="005A3F5F" w:rsidRDefault="00A90CC0">
            <w:pPr>
              <w:rPr>
                <w:ins w:id="1802" w:author="Nokia (GWO)" w:date="2020-08-20T16:45:00Z"/>
                <w:rFonts w:eastAsia="DengXian"/>
                <w:lang w:eastAsia="zh-CN"/>
              </w:rPr>
            </w:pPr>
            <w:ins w:id="1803"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5A3F5F" w14:paraId="5821621B" w14:textId="77777777">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0D64C7" w14:textId="77777777" w:rsidR="005A3F5F" w:rsidRDefault="00A90CC0">
            <w:pPr>
              <w:rPr>
                <w:ins w:id="1805" w:author="Apple - Zhibin Wu" w:date="2020-08-20T08:57:00Z"/>
                <w:rFonts w:eastAsia="DengXian"/>
                <w:lang w:eastAsia="zh-CN"/>
              </w:rPr>
            </w:pPr>
            <w:ins w:id="180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E00D77" w14:textId="77777777" w:rsidR="005A3F5F" w:rsidRDefault="00A90CC0">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719302" w14:textId="77777777" w:rsidR="005A3F5F" w:rsidRDefault="00A90CC0">
            <w:pPr>
              <w:rPr>
                <w:ins w:id="1809" w:author="Apple - Zhibin Wu" w:date="2020-08-20T08:57:00Z"/>
                <w:rFonts w:eastAsia="DengXian"/>
                <w:lang w:eastAsia="zh-CN"/>
              </w:rPr>
            </w:pPr>
            <w:ins w:id="1810" w:author="Apple - Zhibin Wu" w:date="2020-08-20T08:57:00Z">
              <w:r>
                <w:rPr>
                  <w:rFonts w:eastAsia="DengXian"/>
                  <w:lang w:eastAsia="zh-CN"/>
                </w:rPr>
                <w:t xml:space="preserve">Also, we agree this is finally to be decided by SA2, no RAN2 impact </w:t>
              </w:r>
            </w:ins>
            <w:ins w:id="1811" w:author="Apple - Zhibin Wu" w:date="2020-08-20T08:58:00Z">
              <w:r>
                <w:rPr>
                  <w:rFonts w:eastAsia="DengXian"/>
                  <w:lang w:eastAsia="zh-CN"/>
                </w:rPr>
                <w:t>foreseen</w:t>
              </w:r>
            </w:ins>
            <w:ins w:id="1812" w:author="Apple - Zhibin Wu" w:date="2020-08-20T08:57:00Z">
              <w:r>
                <w:rPr>
                  <w:rFonts w:eastAsia="DengXian"/>
                  <w:lang w:eastAsia="zh-CN"/>
                </w:rPr>
                <w:t>.</w:t>
              </w:r>
            </w:ins>
          </w:p>
        </w:tc>
      </w:tr>
      <w:tr w:rsidR="005A3F5F" w14:paraId="21E64710" w14:textId="77777777">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3BD905C" w14:textId="77777777" w:rsidR="005A3F5F" w:rsidRDefault="00A90CC0">
            <w:pPr>
              <w:rPr>
                <w:ins w:id="1814" w:author="Convida" w:date="2020-08-20T14:12:00Z"/>
                <w:rFonts w:eastAsia="DengXian"/>
                <w:lang w:eastAsia="zh-CN"/>
              </w:rPr>
            </w:pPr>
            <w:proofErr w:type="spellStart"/>
            <w:ins w:id="1815"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57D822" w14:textId="77777777" w:rsidR="005A3F5F" w:rsidRDefault="005A3F5F">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70B91D4" w14:textId="77777777" w:rsidR="005A3F5F" w:rsidRDefault="00A90CC0">
            <w:pPr>
              <w:rPr>
                <w:ins w:id="1817" w:author="Convida" w:date="2020-08-20T14:12:00Z"/>
                <w:rFonts w:eastAsia="DengXian"/>
                <w:lang w:eastAsia="zh-CN"/>
              </w:rPr>
            </w:pPr>
            <w:ins w:id="1818" w:author="Convida" w:date="2020-08-20T14:12:00Z">
              <w:r>
                <w:rPr>
                  <w:rFonts w:eastAsia="DengXian"/>
                  <w:lang w:eastAsia="zh-CN"/>
                </w:rPr>
                <w:t>This should be something for SA2 to discuss and decide on.</w:t>
              </w:r>
            </w:ins>
          </w:p>
        </w:tc>
      </w:tr>
      <w:tr w:rsidR="005A3F5F" w14:paraId="3E8781E0" w14:textId="77777777">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40EA83" w14:textId="77777777" w:rsidR="005A3F5F" w:rsidRDefault="00A90CC0">
            <w:pPr>
              <w:rPr>
                <w:ins w:id="1820" w:author="Intel-AA" w:date="2020-08-20T12:21:00Z"/>
                <w:rFonts w:eastAsia="DengXian"/>
                <w:lang w:eastAsia="zh-CN"/>
              </w:rPr>
            </w:pPr>
            <w:ins w:id="1821"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7151D2" w14:textId="77777777" w:rsidR="005A3F5F" w:rsidRDefault="005A3F5F">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5CC1E6" w14:textId="77777777" w:rsidR="005A3F5F" w:rsidRDefault="00A90CC0">
            <w:pPr>
              <w:rPr>
                <w:ins w:id="1823" w:author="Intel-AA" w:date="2020-08-20T12:21:00Z"/>
                <w:rFonts w:eastAsia="DengXian"/>
                <w:lang w:eastAsia="zh-CN"/>
              </w:rPr>
            </w:pPr>
            <w:ins w:id="1824" w:author="Intel-AA" w:date="2020-08-20T12:21:00Z">
              <w:r>
                <w:rPr>
                  <w:rFonts w:eastAsia="DengXian"/>
                  <w:lang w:eastAsia="zh-CN"/>
                </w:rPr>
                <w:t xml:space="preserve">We </w:t>
              </w:r>
            </w:ins>
            <w:ins w:id="1825" w:author="Intel-AA" w:date="2020-08-20T12:22:00Z">
              <w:r>
                <w:rPr>
                  <w:rFonts w:eastAsia="DengXian"/>
                  <w:lang w:eastAsia="zh-CN"/>
                </w:rPr>
                <w:t xml:space="preserve">also </w:t>
              </w:r>
            </w:ins>
            <w:ins w:id="1826" w:author="Intel-AA" w:date="2020-08-20T12:21:00Z">
              <w:r>
                <w:rPr>
                  <w:rFonts w:eastAsia="DengXian"/>
                  <w:lang w:eastAsia="zh-CN"/>
                </w:rPr>
                <w:t xml:space="preserve">understand that </w:t>
              </w:r>
            </w:ins>
            <w:ins w:id="1827" w:author="Intel-AA" w:date="2020-08-20T12:22:00Z">
              <w:r>
                <w:rPr>
                  <w:rFonts w:eastAsia="DengXian"/>
                  <w:lang w:eastAsia="zh-CN"/>
                </w:rPr>
                <w:t xml:space="preserve">both alternatives are possible and </w:t>
              </w:r>
            </w:ins>
            <w:ins w:id="1828" w:author="Intel-AA" w:date="2020-08-20T12:21:00Z">
              <w:r>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5A3F5F" w14:paraId="5CCDADF7" w14:textId="77777777">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8E48BC" w14:textId="77777777" w:rsidR="005A3F5F" w:rsidRDefault="00A90CC0">
            <w:pPr>
              <w:rPr>
                <w:ins w:id="1830" w:author="Spreadtrum Communications" w:date="2020-08-21T07:36:00Z"/>
                <w:rFonts w:eastAsia="DengXian"/>
                <w:lang w:eastAsia="zh-CN"/>
              </w:rPr>
            </w:pPr>
            <w:proofErr w:type="spellStart"/>
            <w:ins w:id="1831"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8956BF" w14:textId="77777777" w:rsidR="005A3F5F" w:rsidRDefault="00A90CC0">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D1C05D" w14:textId="77777777" w:rsidR="005A3F5F" w:rsidRDefault="00A90CC0">
            <w:pPr>
              <w:rPr>
                <w:ins w:id="1834" w:author="Spreadtrum Communications" w:date="2020-08-21T07:36:00Z"/>
                <w:rFonts w:eastAsia="DengXian"/>
                <w:lang w:eastAsia="zh-CN"/>
              </w:rPr>
            </w:pPr>
            <w:ins w:id="1835" w:author="Spreadtrum Communications" w:date="2020-08-21T07:36:00Z">
              <w:r>
                <w:rPr>
                  <w:rFonts w:eastAsia="DengXian"/>
                  <w:lang w:eastAsia="zh-CN"/>
                </w:rPr>
                <w:t>Alt-1 is aligned with SA2.</w:t>
              </w:r>
            </w:ins>
          </w:p>
        </w:tc>
      </w:tr>
      <w:tr w:rsidR="005A3F5F" w14:paraId="2939104A" w14:textId="77777777">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97B213" w14:textId="77777777" w:rsidR="005A3F5F" w:rsidRDefault="00A90CC0">
            <w:pPr>
              <w:rPr>
                <w:ins w:id="1837" w:author="Jianming, Wu/ジャンミン ウー" w:date="2020-08-21T11:22:00Z"/>
                <w:rFonts w:eastAsia="DengXian"/>
                <w:lang w:eastAsia="zh-CN"/>
              </w:rPr>
            </w:pPr>
            <w:ins w:id="1838"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975879" w14:textId="77777777" w:rsidR="005A3F5F" w:rsidRDefault="00A90CC0">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29DE11" w14:textId="77777777" w:rsidR="005A3F5F" w:rsidRDefault="005A3F5F">
            <w:pPr>
              <w:rPr>
                <w:ins w:id="1841" w:author="Jianming, Wu/ジャンミン ウー" w:date="2020-08-21T11:22:00Z"/>
                <w:rFonts w:eastAsia="DengXian"/>
                <w:lang w:eastAsia="zh-CN"/>
              </w:rPr>
            </w:pPr>
          </w:p>
        </w:tc>
      </w:tr>
      <w:tr w:rsidR="005A3F5F" w14:paraId="180CAE00" w14:textId="77777777">
        <w:trPr>
          <w:ins w:id="1842" w:author="Milos Tesanovic" w:date="2020-08-21T07:46:00Z"/>
        </w:trPr>
        <w:tc>
          <w:tcPr>
            <w:tcW w:w="2122" w:type="dxa"/>
            <w:shd w:val="clear" w:color="auto" w:fill="auto"/>
          </w:tcPr>
          <w:p w14:paraId="0D329FC2" w14:textId="77777777" w:rsidR="005A3F5F" w:rsidRDefault="00A90CC0">
            <w:pPr>
              <w:rPr>
                <w:ins w:id="1843" w:author="Milos Tesanovic" w:date="2020-08-21T07:46:00Z"/>
                <w:rFonts w:eastAsia="DengXian"/>
                <w:lang w:eastAsia="zh-CN"/>
              </w:rPr>
            </w:pPr>
            <w:ins w:id="1844" w:author="Milos Tesanovic" w:date="2020-08-21T07:46:00Z">
              <w:r>
                <w:rPr>
                  <w:rFonts w:eastAsia="DengXian"/>
                  <w:lang w:eastAsia="zh-CN"/>
                </w:rPr>
                <w:t>Samsung</w:t>
              </w:r>
            </w:ins>
          </w:p>
        </w:tc>
        <w:tc>
          <w:tcPr>
            <w:tcW w:w="1842" w:type="dxa"/>
            <w:shd w:val="clear" w:color="auto" w:fill="auto"/>
          </w:tcPr>
          <w:p w14:paraId="6A2783C8" w14:textId="77777777" w:rsidR="005A3F5F" w:rsidRDefault="005A3F5F">
            <w:pPr>
              <w:rPr>
                <w:ins w:id="1845" w:author="Milos Tesanovic" w:date="2020-08-21T07:46:00Z"/>
                <w:lang w:eastAsia="zh-CN"/>
              </w:rPr>
            </w:pPr>
          </w:p>
        </w:tc>
        <w:tc>
          <w:tcPr>
            <w:tcW w:w="5664" w:type="dxa"/>
            <w:shd w:val="clear" w:color="auto" w:fill="auto"/>
          </w:tcPr>
          <w:p w14:paraId="08F7733D" w14:textId="77777777" w:rsidR="005A3F5F" w:rsidRDefault="00A90CC0">
            <w:pPr>
              <w:rPr>
                <w:ins w:id="1846" w:author="Milos Tesanovic" w:date="2020-08-21T07:46:00Z"/>
                <w:rFonts w:eastAsia="DengXian"/>
                <w:lang w:eastAsia="zh-CN"/>
              </w:rPr>
            </w:pPr>
            <w:ins w:id="1847" w:author="Milos Tesanovic" w:date="2020-08-21T07:46:00Z">
              <w:r>
                <w:rPr>
                  <w:rFonts w:eastAsia="DengXian"/>
                  <w:lang w:eastAsia="zh-CN"/>
                </w:rPr>
                <w:t>Should be decided by SA2.</w:t>
              </w:r>
            </w:ins>
          </w:p>
        </w:tc>
      </w:tr>
      <w:tr w:rsidR="005A3F5F" w14:paraId="1321DD6B" w14:textId="77777777">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7BEA60" w14:textId="77777777" w:rsidR="005A3F5F" w:rsidRDefault="00A90CC0">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DB3D70" w14:textId="77777777" w:rsidR="005A3F5F" w:rsidRDefault="00A90CC0">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D0E65A" w14:textId="77777777" w:rsidR="005A3F5F" w:rsidRDefault="005A3F5F">
            <w:pPr>
              <w:rPr>
                <w:ins w:id="1853" w:author="Milos Tesanovic" w:date="2020-08-21T07:46:00Z"/>
                <w:rFonts w:eastAsia="DengXian"/>
                <w:lang w:eastAsia="zh-CN"/>
              </w:rPr>
            </w:pPr>
          </w:p>
        </w:tc>
      </w:tr>
      <w:tr w:rsidR="005A3F5F" w14:paraId="19E3157E" w14:textId="77777777">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3819BB" w14:textId="77777777" w:rsidR="005A3F5F" w:rsidRDefault="00A90CC0">
            <w:pPr>
              <w:rPr>
                <w:ins w:id="1855" w:author="Sharma, Vivek" w:date="2020-08-21T11:54:00Z"/>
                <w:rFonts w:eastAsia="Malgun Gothic"/>
                <w:lang w:eastAsia="ko-KR"/>
              </w:rPr>
            </w:pPr>
            <w:ins w:id="185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43FD5D4" w14:textId="77777777" w:rsidR="005A3F5F" w:rsidRDefault="005A3F5F">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FAF703" w14:textId="77777777" w:rsidR="005A3F5F" w:rsidRDefault="00A90CC0">
            <w:pPr>
              <w:rPr>
                <w:ins w:id="1858" w:author="Sharma, Vivek" w:date="2020-08-21T11:54:00Z"/>
                <w:rFonts w:eastAsia="DengXian"/>
                <w:lang w:eastAsia="zh-CN"/>
              </w:rPr>
            </w:pPr>
            <w:ins w:id="1859" w:author="Sharma, Vivek" w:date="2020-08-21T11:54:00Z">
              <w:r>
                <w:rPr>
                  <w:rFonts w:eastAsia="DengXian"/>
                  <w:lang w:eastAsia="zh-CN"/>
                </w:rPr>
                <w:t>We are not sure if it is in RAN2 scope</w:t>
              </w:r>
            </w:ins>
          </w:p>
        </w:tc>
      </w:tr>
      <w:tr w:rsidR="005A3F5F" w14:paraId="0F56CFCB" w14:textId="77777777">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BC4FBA" w14:textId="77777777" w:rsidR="005A3F5F" w:rsidRDefault="00A90CC0">
            <w:pPr>
              <w:rPr>
                <w:ins w:id="1861" w:author="장 성철" w:date="2020-08-21T22:15:00Z"/>
                <w:rFonts w:eastAsia="DengXian"/>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4B5AF3" w14:textId="77777777" w:rsidR="005A3F5F" w:rsidRDefault="00A90CC0">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ED07F3" w14:textId="77777777" w:rsidR="005A3F5F" w:rsidRDefault="00A90CC0">
            <w:pPr>
              <w:rPr>
                <w:ins w:id="1865" w:author="장 성철" w:date="2020-08-21T22:15:00Z"/>
                <w:rFonts w:eastAsia="DengXian"/>
                <w:lang w:eastAsia="zh-CN"/>
              </w:rPr>
            </w:pPr>
            <w:ins w:id="1866" w:author="장 성철" w:date="2020-08-21T22:15:00Z">
              <w:r>
                <w:rPr>
                  <w:rFonts w:eastAsia="Batang"/>
                  <w:bCs/>
                  <w:lang w:eastAsia="ko-KR"/>
                </w:rPr>
                <w:t>We prefer Alt-1 that is aligned with SA2’s discussion.</w:t>
              </w:r>
            </w:ins>
          </w:p>
        </w:tc>
      </w:tr>
    </w:tbl>
    <w:p w14:paraId="106E6269" w14:textId="77777777" w:rsidR="005A3F5F" w:rsidRDefault="005A3F5F"/>
    <w:p w14:paraId="75C20A71"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11</w:t>
      </w:r>
    </w:p>
    <w:p w14:paraId="30178903" w14:textId="77777777" w:rsidR="005A3F5F" w:rsidRDefault="00A90CC0">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14:paraId="11F00A97" w14:textId="77777777" w:rsidR="005A3F5F" w:rsidRDefault="00A90CC0">
      <w:pPr>
        <w:snapToGrid w:val="0"/>
        <w:rPr>
          <w:b/>
          <w:u w:val="single"/>
          <w:lang w:eastAsia="zh-CN"/>
        </w:rPr>
      </w:pPr>
      <w:r>
        <w:rPr>
          <w:b/>
          <w:u w:val="single"/>
          <w:lang w:eastAsia="zh-CN"/>
        </w:rPr>
        <w:t xml:space="preserve">Proposal 14: RAN2 leaves control plane protocol stacks of L3 UE-to-NW relay to SA2. </w:t>
      </w:r>
    </w:p>
    <w:p w14:paraId="40D2F5CF" w14:textId="77777777" w:rsidR="005A3F5F" w:rsidRDefault="005A3F5F"/>
    <w:p w14:paraId="782CCD74" w14:textId="77777777" w:rsidR="005A3F5F" w:rsidRDefault="00A90CC0">
      <w:pPr>
        <w:pStyle w:val="Heading2"/>
        <w:rPr>
          <w:lang w:val="en-US"/>
        </w:rPr>
      </w:pPr>
      <w:r>
        <w:rPr>
          <w:lang w:val="en-US"/>
        </w:rPr>
        <w:t>Protocol stack of L3 UE-to-UE relay</w:t>
      </w:r>
    </w:p>
    <w:p w14:paraId="69D2D160" w14:textId="77777777" w:rsidR="005A3F5F" w:rsidRDefault="00A90CC0">
      <w:pPr>
        <w:rPr>
          <w:bCs/>
          <w:lang w:eastAsia="zh-CN"/>
        </w:rPr>
      </w:pPr>
      <w:r>
        <w:rPr>
          <w:bCs/>
          <w:lang w:eastAsia="zh-CN"/>
        </w:rPr>
        <w:t xml:space="preserve">There are few discussions on L3 UE-to-UE relay protocol stack (only [22] provided a figure). However, please note that following Notes of SID </w:t>
      </w:r>
    </w:p>
    <w:p w14:paraId="57B741FD" w14:textId="77777777" w:rsidR="005A3F5F" w:rsidRDefault="00A90CC0">
      <w:pPr>
        <w:rPr>
          <w:bCs/>
          <w:i/>
          <w:iCs/>
          <w:lang w:eastAsia="zh-CN"/>
        </w:rPr>
      </w:pPr>
      <w:r>
        <w:rPr>
          <w:bCs/>
          <w:i/>
          <w:iCs/>
          <w:lang w:eastAsia="zh-CN"/>
        </w:rPr>
        <w:t xml:space="preserve">“NOTE 2: It is assumed that UE-to-network relay and UE-to-UE relay use the same relaying solution” [2]. </w:t>
      </w:r>
    </w:p>
    <w:p w14:paraId="2C6B7941" w14:textId="77777777" w:rsidR="005A3F5F" w:rsidRDefault="00A90CC0">
      <w:pPr>
        <w:rPr>
          <w:bCs/>
          <w:lang w:eastAsia="zh-CN"/>
        </w:rPr>
      </w:pPr>
      <w:r>
        <w:rPr>
          <w:bCs/>
          <w:lang w:eastAsia="zh-CN"/>
        </w:rPr>
        <w:t>Rapporteur think maybe we can try to progress by assuming that the same protocol stack of UE-to-Network relay can be reused for UE-to-UE relay.</w:t>
      </w:r>
    </w:p>
    <w:p w14:paraId="32176D22" w14:textId="77777777" w:rsidR="005A3F5F" w:rsidRDefault="00A90CC0">
      <w:pPr>
        <w:jc w:val="center"/>
        <w:rPr>
          <w:bCs/>
          <w:lang w:eastAsia="zh-CN"/>
        </w:rPr>
      </w:pPr>
      <w:r>
        <w:rPr>
          <w:noProof/>
          <w:lang w:eastAsia="zh-CN"/>
        </w:rPr>
        <w:drawing>
          <wp:inline distT="0" distB="0" distL="0" distR="0" wp14:anchorId="64D8BB15" wp14:editId="698E02EC">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39260" cy="1939925"/>
                    </a:xfrm>
                    <a:prstGeom prst="rect">
                      <a:avLst/>
                    </a:prstGeom>
                    <a:noFill/>
                    <a:ln>
                      <a:noFill/>
                    </a:ln>
                  </pic:spPr>
                </pic:pic>
              </a:graphicData>
            </a:graphic>
          </wp:inline>
        </w:drawing>
      </w:r>
    </w:p>
    <w:p w14:paraId="47C285DF" w14:textId="77777777" w:rsidR="005A3F5F" w:rsidRDefault="00A90CC0">
      <w:pPr>
        <w:snapToGrid w:val="0"/>
        <w:jc w:val="center"/>
        <w:rPr>
          <w:b/>
          <w:bCs/>
          <w:lang w:eastAsia="en-GB"/>
        </w:rPr>
      </w:pPr>
      <w:r>
        <w:rPr>
          <w:b/>
          <w:bCs/>
        </w:rPr>
        <w:t>Figure.8: User plane protocol stack for L3 UE-to-UE Relay (Alt-1)</w:t>
      </w:r>
    </w:p>
    <w:p w14:paraId="0C9691A9" w14:textId="77777777" w:rsidR="005A3F5F" w:rsidRDefault="005A3F5F">
      <w:pPr>
        <w:rPr>
          <w:bCs/>
          <w:lang w:eastAsia="zh-CN"/>
        </w:rPr>
      </w:pPr>
    </w:p>
    <w:p w14:paraId="075EA51D" w14:textId="77777777" w:rsidR="005A3F5F" w:rsidRDefault="00A90CC0">
      <w:pPr>
        <w:jc w:val="center"/>
      </w:pPr>
      <w:r>
        <w:rPr>
          <w:noProof/>
          <w:lang w:eastAsia="zh-CN"/>
        </w:rPr>
        <w:drawing>
          <wp:inline distT="0" distB="0" distL="0" distR="0" wp14:anchorId="0812FFF7" wp14:editId="5BF24D3E">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630" cy="2112645"/>
                    </a:xfrm>
                    <a:prstGeom prst="rect">
                      <a:avLst/>
                    </a:prstGeom>
                    <a:noFill/>
                    <a:ln>
                      <a:noFill/>
                    </a:ln>
                  </pic:spPr>
                </pic:pic>
              </a:graphicData>
            </a:graphic>
          </wp:inline>
        </w:drawing>
      </w:r>
    </w:p>
    <w:p w14:paraId="54F0FD29" w14:textId="77777777" w:rsidR="005A3F5F" w:rsidRDefault="00A90CC0">
      <w:pPr>
        <w:snapToGrid w:val="0"/>
        <w:jc w:val="center"/>
        <w:rPr>
          <w:b/>
          <w:bCs/>
          <w:lang w:eastAsia="en-GB"/>
        </w:rPr>
      </w:pPr>
      <w:r>
        <w:rPr>
          <w:b/>
          <w:bCs/>
        </w:rPr>
        <w:t>Figure.9: User plane protocol stack for L3 UE-to-UE Relay (Alt-2)</w:t>
      </w:r>
    </w:p>
    <w:p w14:paraId="3C2CED81" w14:textId="77777777" w:rsidR="005A3F5F" w:rsidRDefault="005A3F5F">
      <w:pPr>
        <w:rPr>
          <w:bCs/>
          <w:lang w:eastAsia="zh-CN"/>
        </w:rPr>
      </w:pPr>
    </w:p>
    <w:p w14:paraId="22A03F03" w14:textId="77777777" w:rsidR="005A3F5F" w:rsidRDefault="00A90CC0">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789E2510" w14:textId="77777777" w:rsidR="005A3F5F" w:rsidRDefault="00A90CC0">
      <w:pPr>
        <w:numPr>
          <w:ilvl w:val="0"/>
          <w:numId w:val="9"/>
        </w:numPr>
        <w:spacing w:afterLines="50" w:after="120"/>
        <w:rPr>
          <w:b/>
        </w:rPr>
      </w:pPr>
      <w:r>
        <w:rPr>
          <w:b/>
        </w:rPr>
        <w:t xml:space="preserve">Alt-1: </w:t>
      </w:r>
      <w:r>
        <w:rPr>
          <w:b/>
          <w:lang w:eastAsia="en-GB"/>
        </w:rPr>
        <w:t>Figure 8 (corresponding to Alt-1 in Q1)</w:t>
      </w:r>
    </w:p>
    <w:p w14:paraId="6600C1E2" w14:textId="77777777" w:rsidR="005A3F5F" w:rsidRDefault="00A90CC0">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58BD1776" w14:textId="77777777">
        <w:tc>
          <w:tcPr>
            <w:tcW w:w="2122" w:type="dxa"/>
            <w:shd w:val="clear" w:color="auto" w:fill="BFBFBF"/>
          </w:tcPr>
          <w:p w14:paraId="461AEAAB" w14:textId="77777777" w:rsidR="005A3F5F" w:rsidRDefault="00A90CC0">
            <w:pPr>
              <w:pStyle w:val="BodyText"/>
            </w:pPr>
            <w:r>
              <w:t>Company</w:t>
            </w:r>
          </w:p>
        </w:tc>
        <w:tc>
          <w:tcPr>
            <w:tcW w:w="1842" w:type="dxa"/>
            <w:shd w:val="clear" w:color="auto" w:fill="BFBFBF"/>
          </w:tcPr>
          <w:p w14:paraId="11A98DB9" w14:textId="77777777" w:rsidR="005A3F5F" w:rsidRDefault="00A90CC0">
            <w:pPr>
              <w:pStyle w:val="BodyText"/>
            </w:pPr>
            <w:r>
              <w:t xml:space="preserve">Preference </w:t>
            </w:r>
          </w:p>
          <w:p w14:paraId="30AE9F64" w14:textId="77777777" w:rsidR="005A3F5F" w:rsidRDefault="00A90CC0">
            <w:pPr>
              <w:pStyle w:val="BodyText"/>
            </w:pPr>
            <w:r>
              <w:t>(Alt-1/Alt-2)</w:t>
            </w:r>
          </w:p>
        </w:tc>
        <w:tc>
          <w:tcPr>
            <w:tcW w:w="5664" w:type="dxa"/>
            <w:shd w:val="clear" w:color="auto" w:fill="BFBFBF"/>
          </w:tcPr>
          <w:p w14:paraId="3625871C" w14:textId="77777777" w:rsidR="005A3F5F" w:rsidRDefault="00A90CC0">
            <w:pPr>
              <w:pStyle w:val="BodyText"/>
            </w:pPr>
            <w:r>
              <w:t>Comments</w:t>
            </w:r>
          </w:p>
        </w:tc>
      </w:tr>
      <w:tr w:rsidR="005A3F5F" w14:paraId="789B5982" w14:textId="77777777">
        <w:tc>
          <w:tcPr>
            <w:tcW w:w="2122" w:type="dxa"/>
            <w:shd w:val="clear" w:color="auto" w:fill="auto"/>
          </w:tcPr>
          <w:p w14:paraId="6939DEFC" w14:textId="77777777" w:rsidR="005A3F5F" w:rsidRDefault="00A90CC0">
            <w:pPr>
              <w:rPr>
                <w:rFonts w:eastAsia="Times New Roman"/>
              </w:rPr>
            </w:pPr>
            <w:ins w:id="1867" w:author="Xuelong Wang" w:date="2020-08-18T08:13:00Z">
              <w:r>
                <w:rPr>
                  <w:rFonts w:ascii="Arial" w:hAnsi="Arial" w:cs="Arial"/>
                  <w:lang w:eastAsia="zh-CN"/>
                </w:rPr>
                <w:t>MediaTek</w:t>
              </w:r>
            </w:ins>
          </w:p>
        </w:tc>
        <w:tc>
          <w:tcPr>
            <w:tcW w:w="1842" w:type="dxa"/>
            <w:shd w:val="clear" w:color="auto" w:fill="auto"/>
          </w:tcPr>
          <w:p w14:paraId="6C2C5092" w14:textId="77777777" w:rsidR="005A3F5F" w:rsidRDefault="00A90CC0">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14:paraId="7B1BE7DF" w14:textId="77777777" w:rsidR="005A3F5F" w:rsidRDefault="00A90CC0">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5A3F5F" w14:paraId="367070CD" w14:textId="77777777">
        <w:tc>
          <w:tcPr>
            <w:tcW w:w="2122" w:type="dxa"/>
            <w:shd w:val="clear" w:color="auto" w:fill="auto"/>
          </w:tcPr>
          <w:p w14:paraId="7AC5C809" w14:textId="77777777" w:rsidR="005A3F5F" w:rsidRDefault="00A90CC0">
            <w:pPr>
              <w:rPr>
                <w:rFonts w:eastAsia="Times New Roman"/>
              </w:rPr>
            </w:pPr>
            <w:proofErr w:type="spellStart"/>
            <w:ins w:id="1872" w:author="Hao Bi" w:date="2020-08-17T21:58:00Z">
              <w:r>
                <w:rPr>
                  <w:rFonts w:eastAsia="Times New Roman"/>
                </w:rPr>
                <w:t>Futurewei</w:t>
              </w:r>
            </w:ins>
            <w:proofErr w:type="spellEnd"/>
          </w:p>
        </w:tc>
        <w:tc>
          <w:tcPr>
            <w:tcW w:w="1842" w:type="dxa"/>
            <w:shd w:val="clear" w:color="auto" w:fill="auto"/>
          </w:tcPr>
          <w:p w14:paraId="1097EC32" w14:textId="77777777" w:rsidR="005A3F5F" w:rsidRDefault="00A90CC0">
            <w:pPr>
              <w:rPr>
                <w:rFonts w:eastAsia="Times New Roman"/>
              </w:rPr>
            </w:pPr>
            <w:ins w:id="1873" w:author="Hao Bi" w:date="2020-08-17T21:58:00Z">
              <w:r>
                <w:rPr>
                  <w:rFonts w:eastAsia="Times New Roman"/>
                </w:rPr>
                <w:t>Alt-2</w:t>
              </w:r>
            </w:ins>
          </w:p>
        </w:tc>
        <w:tc>
          <w:tcPr>
            <w:tcW w:w="5664" w:type="dxa"/>
            <w:shd w:val="clear" w:color="auto" w:fill="auto"/>
          </w:tcPr>
          <w:p w14:paraId="2F4CF56F" w14:textId="77777777" w:rsidR="005A3F5F" w:rsidRDefault="00A90CC0">
            <w:pPr>
              <w:rPr>
                <w:rFonts w:eastAsia="Times New Roman"/>
              </w:rPr>
            </w:pPr>
            <w:ins w:id="187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5A3F5F" w14:paraId="391B941A" w14:textId="77777777">
        <w:trPr>
          <w:ins w:id="1877" w:author="yang xing" w:date="2020-08-18T14:42:00Z"/>
        </w:trPr>
        <w:tc>
          <w:tcPr>
            <w:tcW w:w="2122" w:type="dxa"/>
            <w:shd w:val="clear" w:color="auto" w:fill="auto"/>
          </w:tcPr>
          <w:p w14:paraId="12A43B46" w14:textId="77777777" w:rsidR="005A3F5F" w:rsidRDefault="00A90CC0">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14:paraId="418294E4" w14:textId="77777777" w:rsidR="005A3F5F" w:rsidRDefault="00A90CC0">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14:paraId="4996CBF7" w14:textId="77777777" w:rsidR="005A3F5F" w:rsidRDefault="005A3F5F">
            <w:pPr>
              <w:rPr>
                <w:ins w:id="1882" w:author="yang xing" w:date="2020-08-18T14:42:00Z"/>
                <w:rFonts w:eastAsia="Times New Roman"/>
              </w:rPr>
            </w:pPr>
          </w:p>
        </w:tc>
      </w:tr>
      <w:tr w:rsidR="005A3F5F" w14:paraId="7A1ECF32" w14:textId="77777777">
        <w:trPr>
          <w:ins w:id="1883" w:author="OPPO (Qianxi)" w:date="2020-08-18T15:55:00Z"/>
        </w:trPr>
        <w:tc>
          <w:tcPr>
            <w:tcW w:w="2122" w:type="dxa"/>
            <w:shd w:val="clear" w:color="auto" w:fill="auto"/>
          </w:tcPr>
          <w:p w14:paraId="720D8D52" w14:textId="77777777" w:rsidR="005A3F5F" w:rsidRDefault="00A90CC0">
            <w:pPr>
              <w:rPr>
                <w:ins w:id="1884" w:author="OPPO (Qianxi)" w:date="2020-08-18T15:55:00Z"/>
                <w:lang w:eastAsia="zh-CN"/>
              </w:rPr>
            </w:pPr>
            <w:ins w:id="1885"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0CF387DD" w14:textId="77777777" w:rsidR="005A3F5F" w:rsidRDefault="005A3F5F">
            <w:pPr>
              <w:rPr>
                <w:ins w:id="1886" w:author="OPPO (Qianxi)" w:date="2020-08-18T15:55:00Z"/>
                <w:lang w:eastAsia="zh-CN"/>
              </w:rPr>
            </w:pPr>
          </w:p>
        </w:tc>
        <w:tc>
          <w:tcPr>
            <w:tcW w:w="5664" w:type="dxa"/>
            <w:shd w:val="clear" w:color="auto" w:fill="auto"/>
          </w:tcPr>
          <w:p w14:paraId="75AFF389" w14:textId="77777777" w:rsidR="005A3F5F" w:rsidRDefault="00A90CC0">
            <w:pPr>
              <w:rPr>
                <w:ins w:id="1887" w:author="OPPO (Qianxi)" w:date="2020-08-18T15:55:00Z"/>
                <w:rFonts w:eastAsia="Times New Roman"/>
              </w:rPr>
            </w:pPr>
            <w:ins w:id="1888" w:author="OPPO (Qianxi)" w:date="2020-08-18T15:55:00Z">
              <w:r>
                <w:rPr>
                  <w:rFonts w:eastAsia="DengXian" w:hint="eastAsia"/>
                  <w:lang w:eastAsia="zh-CN"/>
                </w:rPr>
                <w:t>I</w:t>
              </w:r>
              <w:r>
                <w:rPr>
                  <w:rFonts w:eastAsia="DengXian"/>
                  <w:lang w:eastAsia="zh-CN"/>
                </w:rPr>
                <w:t>t is apparently in SA2 scope.</w:t>
              </w:r>
            </w:ins>
          </w:p>
        </w:tc>
      </w:tr>
      <w:tr w:rsidR="005A3F5F" w14:paraId="75230762" w14:textId="77777777">
        <w:trPr>
          <w:ins w:id="1889" w:author="Ericsson" w:date="2020-08-18T15:33:00Z"/>
        </w:trPr>
        <w:tc>
          <w:tcPr>
            <w:tcW w:w="2122" w:type="dxa"/>
            <w:shd w:val="clear" w:color="auto" w:fill="auto"/>
          </w:tcPr>
          <w:p w14:paraId="0AFF97E5" w14:textId="77777777" w:rsidR="005A3F5F" w:rsidRDefault="00A90CC0">
            <w:pPr>
              <w:rPr>
                <w:ins w:id="1890" w:author="Ericsson" w:date="2020-08-18T15:33:00Z"/>
                <w:rFonts w:eastAsia="DengXian"/>
                <w:lang w:eastAsia="zh-CN"/>
              </w:rPr>
            </w:pPr>
            <w:ins w:id="1891" w:author="Ericsson" w:date="2020-08-18T15:33:00Z">
              <w:r>
                <w:rPr>
                  <w:rFonts w:eastAsia="DengXian"/>
                  <w:lang w:eastAsia="zh-CN"/>
                </w:rPr>
                <w:t>Ericsson</w:t>
              </w:r>
            </w:ins>
          </w:p>
        </w:tc>
        <w:tc>
          <w:tcPr>
            <w:tcW w:w="1842" w:type="dxa"/>
            <w:shd w:val="clear" w:color="auto" w:fill="auto"/>
          </w:tcPr>
          <w:p w14:paraId="0A72E0DF" w14:textId="77777777" w:rsidR="005A3F5F" w:rsidRDefault="00A90CC0">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14:paraId="742972B9" w14:textId="77777777" w:rsidR="005A3F5F" w:rsidRDefault="005A3F5F">
            <w:pPr>
              <w:rPr>
                <w:ins w:id="1895" w:author="Ericsson" w:date="2020-08-18T15:33:00Z"/>
                <w:rFonts w:eastAsia="DengXian"/>
                <w:lang w:eastAsia="zh-CN"/>
              </w:rPr>
            </w:pPr>
          </w:p>
        </w:tc>
      </w:tr>
      <w:tr w:rsidR="005A3F5F" w14:paraId="217B8C83" w14:textId="77777777">
        <w:trPr>
          <w:ins w:id="1896" w:author="Qualcomm - Peng Cheng" w:date="2020-08-19T02:06:00Z"/>
        </w:trPr>
        <w:tc>
          <w:tcPr>
            <w:tcW w:w="2122" w:type="dxa"/>
            <w:shd w:val="clear" w:color="auto" w:fill="auto"/>
          </w:tcPr>
          <w:p w14:paraId="5BDF3542" w14:textId="77777777" w:rsidR="005A3F5F" w:rsidRDefault="00A90CC0">
            <w:pPr>
              <w:rPr>
                <w:ins w:id="1897" w:author="Qualcomm - Peng Cheng" w:date="2020-08-19T02:06:00Z"/>
                <w:rFonts w:eastAsia="DengXian"/>
                <w:lang w:eastAsia="zh-CN"/>
              </w:rPr>
            </w:pPr>
            <w:ins w:id="1898" w:author="Qualcomm - Peng Cheng" w:date="2020-08-19T02:06:00Z">
              <w:r>
                <w:rPr>
                  <w:rFonts w:eastAsia="DengXian"/>
                  <w:lang w:eastAsia="zh-CN"/>
                </w:rPr>
                <w:t>Qualcomm</w:t>
              </w:r>
            </w:ins>
          </w:p>
        </w:tc>
        <w:tc>
          <w:tcPr>
            <w:tcW w:w="1842" w:type="dxa"/>
            <w:shd w:val="clear" w:color="auto" w:fill="auto"/>
          </w:tcPr>
          <w:p w14:paraId="1D0B0C28" w14:textId="77777777" w:rsidR="005A3F5F" w:rsidRDefault="00A90CC0">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14:paraId="4BDE1294" w14:textId="77777777" w:rsidR="005A3F5F" w:rsidRDefault="005A3F5F">
            <w:pPr>
              <w:rPr>
                <w:ins w:id="1901" w:author="Qualcomm - Peng Cheng" w:date="2020-08-19T02:06:00Z"/>
                <w:rFonts w:eastAsia="DengXian"/>
                <w:lang w:eastAsia="zh-CN"/>
              </w:rPr>
            </w:pPr>
          </w:p>
        </w:tc>
      </w:tr>
      <w:tr w:rsidR="005A3F5F" w14:paraId="73F25625" w14:textId="77777777">
        <w:trPr>
          <w:ins w:id="1902" w:author="CATT" w:date="2020-08-19T14:08:00Z"/>
        </w:trPr>
        <w:tc>
          <w:tcPr>
            <w:tcW w:w="2122" w:type="dxa"/>
            <w:shd w:val="clear" w:color="auto" w:fill="auto"/>
          </w:tcPr>
          <w:p w14:paraId="1BCA41C7" w14:textId="77777777" w:rsidR="005A3F5F" w:rsidRDefault="00A90CC0">
            <w:pPr>
              <w:rPr>
                <w:ins w:id="1903" w:author="CATT" w:date="2020-08-19T14:08:00Z"/>
                <w:rFonts w:eastAsia="DengXian"/>
                <w:lang w:eastAsia="zh-CN"/>
              </w:rPr>
            </w:pPr>
            <w:ins w:id="1904" w:author="CATT" w:date="2020-08-19T14:08:00Z">
              <w:r>
                <w:rPr>
                  <w:rFonts w:eastAsia="DengXian" w:hint="eastAsia"/>
                  <w:lang w:eastAsia="zh-CN"/>
                </w:rPr>
                <w:t>CATT</w:t>
              </w:r>
            </w:ins>
          </w:p>
        </w:tc>
        <w:tc>
          <w:tcPr>
            <w:tcW w:w="1842" w:type="dxa"/>
            <w:shd w:val="clear" w:color="auto" w:fill="auto"/>
          </w:tcPr>
          <w:p w14:paraId="394A2E02" w14:textId="77777777" w:rsidR="005A3F5F" w:rsidRDefault="005A3F5F">
            <w:pPr>
              <w:rPr>
                <w:ins w:id="1905" w:author="CATT" w:date="2020-08-19T14:08:00Z"/>
                <w:lang w:eastAsia="zh-CN"/>
              </w:rPr>
            </w:pPr>
          </w:p>
        </w:tc>
        <w:tc>
          <w:tcPr>
            <w:tcW w:w="5664" w:type="dxa"/>
            <w:shd w:val="clear" w:color="auto" w:fill="auto"/>
          </w:tcPr>
          <w:p w14:paraId="6DD3DDD6" w14:textId="77777777" w:rsidR="005A3F5F" w:rsidRDefault="00A90CC0">
            <w:pPr>
              <w:rPr>
                <w:ins w:id="1906" w:author="CATT" w:date="2020-08-19T14:08:00Z"/>
                <w:rFonts w:eastAsia="DengXian"/>
                <w:lang w:eastAsia="zh-CN"/>
              </w:rPr>
            </w:pPr>
            <w:ins w:id="1907" w:author="CATT" w:date="2020-08-19T14:08:00Z">
              <w:r>
                <w:rPr>
                  <w:rFonts w:eastAsia="DengXian" w:hint="eastAsia"/>
                  <w:lang w:eastAsia="zh-CN"/>
                </w:rPr>
                <w:t>SA2 scope</w:t>
              </w:r>
            </w:ins>
          </w:p>
        </w:tc>
      </w:tr>
      <w:tr w:rsidR="005A3F5F" w14:paraId="1C64CEC0" w14:textId="77777777">
        <w:trPr>
          <w:ins w:id="1908" w:author="Srinivasan, Nithin" w:date="2020-08-19T12:47:00Z"/>
        </w:trPr>
        <w:tc>
          <w:tcPr>
            <w:tcW w:w="2122" w:type="dxa"/>
            <w:shd w:val="clear" w:color="auto" w:fill="auto"/>
          </w:tcPr>
          <w:p w14:paraId="32DFCFF0" w14:textId="77777777" w:rsidR="005A3F5F" w:rsidRDefault="00A90CC0">
            <w:pPr>
              <w:rPr>
                <w:ins w:id="1909" w:author="Srinivasan, Nithin" w:date="2020-08-19T12:47:00Z"/>
                <w:rFonts w:eastAsia="DengXian"/>
                <w:lang w:eastAsia="zh-CN"/>
              </w:rPr>
            </w:pPr>
            <w:ins w:id="1910" w:author="Srinivasan, Nithin" w:date="2020-08-19T12:47:00Z">
              <w:r>
                <w:rPr>
                  <w:rFonts w:eastAsia="DengXian"/>
                  <w:lang w:eastAsia="zh-CN"/>
                </w:rPr>
                <w:t>Fraunhofer</w:t>
              </w:r>
            </w:ins>
          </w:p>
        </w:tc>
        <w:tc>
          <w:tcPr>
            <w:tcW w:w="1842" w:type="dxa"/>
            <w:shd w:val="clear" w:color="auto" w:fill="auto"/>
          </w:tcPr>
          <w:p w14:paraId="4F3905D3" w14:textId="77777777" w:rsidR="005A3F5F" w:rsidRDefault="00A90CC0">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14:paraId="59A14F1C" w14:textId="77777777" w:rsidR="005A3F5F" w:rsidRDefault="005A3F5F">
            <w:pPr>
              <w:rPr>
                <w:ins w:id="1913" w:author="Srinivasan, Nithin" w:date="2020-08-19T12:47:00Z"/>
                <w:rFonts w:eastAsia="DengXian"/>
                <w:lang w:eastAsia="zh-CN"/>
              </w:rPr>
            </w:pPr>
          </w:p>
        </w:tc>
      </w:tr>
      <w:tr w:rsidR="005A3F5F" w14:paraId="713F20A2" w14:textId="77777777">
        <w:trPr>
          <w:ins w:id="1914" w:author="Rui Wang(Huawei)" w:date="2020-08-20T00:03:00Z"/>
        </w:trPr>
        <w:tc>
          <w:tcPr>
            <w:tcW w:w="2122" w:type="dxa"/>
            <w:shd w:val="clear" w:color="auto" w:fill="auto"/>
          </w:tcPr>
          <w:p w14:paraId="625C4C9A" w14:textId="77777777" w:rsidR="005A3F5F" w:rsidRDefault="00A90CC0">
            <w:pPr>
              <w:rPr>
                <w:ins w:id="1915" w:author="Rui Wang(Huawei)" w:date="2020-08-20T00:03:00Z"/>
                <w:rFonts w:eastAsia="DengXian"/>
                <w:lang w:eastAsia="zh-CN"/>
              </w:rPr>
            </w:pPr>
            <w:ins w:id="1916"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09F39A46" w14:textId="77777777" w:rsidR="005A3F5F" w:rsidRDefault="005A3F5F">
            <w:pPr>
              <w:rPr>
                <w:ins w:id="1917" w:author="Rui Wang(Huawei)" w:date="2020-08-20T00:03:00Z"/>
                <w:lang w:eastAsia="zh-CN"/>
              </w:rPr>
            </w:pPr>
          </w:p>
        </w:tc>
        <w:tc>
          <w:tcPr>
            <w:tcW w:w="5664" w:type="dxa"/>
            <w:shd w:val="clear" w:color="auto" w:fill="auto"/>
          </w:tcPr>
          <w:p w14:paraId="6172193D" w14:textId="77777777" w:rsidR="005A3F5F" w:rsidRDefault="00A90CC0">
            <w:pPr>
              <w:rPr>
                <w:ins w:id="1918" w:author="Rui Wang(Huawei)" w:date="2020-08-20T00:03:00Z"/>
                <w:rFonts w:eastAsia="DengXian"/>
                <w:lang w:eastAsia="zh-CN"/>
              </w:rPr>
            </w:pPr>
            <w:ins w:id="1919" w:author="Rui Wang(Huawei)" w:date="2020-08-20T00:03:00Z">
              <w:r>
                <w:rPr>
                  <w:rFonts w:eastAsia="DengXian"/>
                  <w:lang w:eastAsia="zh-CN"/>
                </w:rPr>
                <w:t>Same comments in Q1.</w:t>
              </w:r>
            </w:ins>
          </w:p>
        </w:tc>
      </w:tr>
      <w:tr w:rsidR="005A3F5F" w14:paraId="0BD0EEDC" w14:textId="77777777">
        <w:trPr>
          <w:ins w:id="1920" w:author="vivo(Boubacar)" w:date="2020-08-20T12:30:00Z"/>
        </w:trPr>
        <w:tc>
          <w:tcPr>
            <w:tcW w:w="2122" w:type="dxa"/>
            <w:shd w:val="clear" w:color="auto" w:fill="auto"/>
          </w:tcPr>
          <w:p w14:paraId="1DD3E123" w14:textId="77777777" w:rsidR="005A3F5F" w:rsidRDefault="00A90CC0">
            <w:pPr>
              <w:rPr>
                <w:ins w:id="1921" w:author="vivo(Boubacar)" w:date="2020-08-20T12:30:00Z"/>
                <w:rFonts w:eastAsia="DengXian"/>
                <w:lang w:eastAsia="zh-CN"/>
              </w:rPr>
            </w:pPr>
            <w:ins w:id="1922"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470BFF9" w14:textId="77777777" w:rsidR="005A3F5F" w:rsidRDefault="00A90CC0">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14:paraId="54819F81" w14:textId="77777777" w:rsidR="005A3F5F" w:rsidRDefault="00A90CC0">
            <w:pPr>
              <w:rPr>
                <w:ins w:id="1925" w:author="vivo(Boubacar)" w:date="2020-08-20T12:30:00Z"/>
                <w:rFonts w:eastAsia="DengXian"/>
                <w:lang w:eastAsia="zh-CN"/>
              </w:rPr>
            </w:pPr>
            <w:ins w:id="1926" w:author="vivo(Boubacar)" w:date="2020-08-20T12:30:00Z">
              <w:r>
                <w:rPr>
                  <w:rFonts w:eastAsia="DengXian"/>
                  <w:lang w:eastAsia="zh-CN"/>
                </w:rPr>
                <w:t>The same protocol stack of UE-to-Network relay can be reused for UE-to-UE relay.</w:t>
              </w:r>
            </w:ins>
          </w:p>
        </w:tc>
      </w:tr>
      <w:tr w:rsidR="005A3F5F" w14:paraId="4BC916A1" w14:textId="77777777">
        <w:trPr>
          <w:ins w:id="1927" w:author="ZTE(Weiqiang)" w:date="2020-08-20T14:22:00Z"/>
        </w:trPr>
        <w:tc>
          <w:tcPr>
            <w:tcW w:w="2122" w:type="dxa"/>
            <w:shd w:val="clear" w:color="auto" w:fill="auto"/>
          </w:tcPr>
          <w:p w14:paraId="69681CFA" w14:textId="77777777" w:rsidR="005A3F5F" w:rsidRDefault="00A90CC0">
            <w:pPr>
              <w:rPr>
                <w:ins w:id="1928" w:author="ZTE(Weiqiang)" w:date="2020-08-20T14:22:00Z"/>
                <w:rFonts w:eastAsia="DengXian"/>
                <w:lang w:eastAsia="zh-CN"/>
              </w:rPr>
            </w:pPr>
            <w:ins w:id="1929" w:author="ZTE - Boyuan" w:date="2020-08-20T22:23:00Z">
              <w:r>
                <w:rPr>
                  <w:rFonts w:eastAsia="DengXian" w:hint="eastAsia"/>
                  <w:lang w:eastAsia="zh-CN"/>
                </w:rPr>
                <w:t>ZTE</w:t>
              </w:r>
            </w:ins>
          </w:p>
        </w:tc>
        <w:tc>
          <w:tcPr>
            <w:tcW w:w="1842" w:type="dxa"/>
            <w:shd w:val="clear" w:color="auto" w:fill="auto"/>
          </w:tcPr>
          <w:p w14:paraId="5A2C7F5B" w14:textId="77777777" w:rsidR="005A3F5F" w:rsidRDefault="00A90CC0">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14:paraId="781EAC68" w14:textId="77777777" w:rsidR="005A3F5F" w:rsidRDefault="00A90CC0">
            <w:pPr>
              <w:rPr>
                <w:ins w:id="1933" w:author="ZTE(Weiqiang)" w:date="2020-08-20T14:22:00Z"/>
                <w:rFonts w:eastAsia="DengXian"/>
                <w:lang w:eastAsia="zh-CN"/>
              </w:rPr>
            </w:pPr>
            <w:ins w:id="1934" w:author="ZTE - Boyuan" w:date="2020-08-20T22:24:00Z">
              <w:r>
                <w:rPr>
                  <w:rFonts w:hint="eastAsia"/>
                  <w:lang w:eastAsia="zh-CN"/>
                </w:rPr>
                <w:t>See comments in Q1</w:t>
              </w:r>
            </w:ins>
          </w:p>
        </w:tc>
      </w:tr>
      <w:tr w:rsidR="005A3F5F" w14:paraId="6178DA83" w14:textId="77777777">
        <w:trPr>
          <w:ins w:id="1935" w:author="Lenovo" w:date="2020-08-20T16:41:00Z"/>
        </w:trPr>
        <w:tc>
          <w:tcPr>
            <w:tcW w:w="2122" w:type="dxa"/>
            <w:shd w:val="clear" w:color="auto" w:fill="auto"/>
          </w:tcPr>
          <w:p w14:paraId="7C75FA46" w14:textId="77777777" w:rsidR="005A3F5F" w:rsidRDefault="00A90CC0">
            <w:pPr>
              <w:rPr>
                <w:ins w:id="1936" w:author="Lenovo" w:date="2020-08-20T16:41:00Z"/>
                <w:rFonts w:eastAsia="DengXian"/>
                <w:lang w:eastAsia="zh-CN"/>
              </w:rPr>
            </w:pPr>
            <w:ins w:id="1937" w:author="Lenovo" w:date="2020-08-20T16:41:00Z">
              <w:r>
                <w:rPr>
                  <w:rFonts w:eastAsia="DengXian"/>
                  <w:lang w:eastAsia="zh-CN"/>
                </w:rPr>
                <w:t>Lenovo</w:t>
              </w:r>
            </w:ins>
          </w:p>
        </w:tc>
        <w:tc>
          <w:tcPr>
            <w:tcW w:w="1842" w:type="dxa"/>
            <w:shd w:val="clear" w:color="auto" w:fill="auto"/>
          </w:tcPr>
          <w:p w14:paraId="550F3CD3" w14:textId="77777777" w:rsidR="005A3F5F" w:rsidRDefault="00A90CC0">
            <w:pPr>
              <w:rPr>
                <w:ins w:id="1938" w:author="Lenovo" w:date="2020-08-20T16:41:00Z"/>
                <w:lang w:eastAsia="zh-CN"/>
              </w:rPr>
            </w:pPr>
            <w:ins w:id="1939" w:author="Lenovo" w:date="2020-08-20T16:41:00Z">
              <w:r>
                <w:rPr>
                  <w:lang w:eastAsia="zh-CN"/>
                </w:rPr>
                <w:t>Alt-1</w:t>
              </w:r>
            </w:ins>
          </w:p>
        </w:tc>
        <w:tc>
          <w:tcPr>
            <w:tcW w:w="5664" w:type="dxa"/>
            <w:shd w:val="clear" w:color="auto" w:fill="auto"/>
          </w:tcPr>
          <w:p w14:paraId="449D4BFC" w14:textId="77777777" w:rsidR="005A3F5F" w:rsidRDefault="005A3F5F">
            <w:pPr>
              <w:rPr>
                <w:ins w:id="1940" w:author="Lenovo" w:date="2020-08-20T16:41:00Z"/>
                <w:lang w:eastAsia="zh-CN"/>
              </w:rPr>
            </w:pPr>
          </w:p>
        </w:tc>
      </w:tr>
      <w:tr w:rsidR="005A3F5F" w14:paraId="34D7084C" w14:textId="77777777">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63B6DE" w14:textId="77777777" w:rsidR="005A3F5F" w:rsidRDefault="00A90CC0">
            <w:pPr>
              <w:rPr>
                <w:ins w:id="1942" w:author="Nokia (GWO)" w:date="2020-08-20T16:46:00Z"/>
                <w:rFonts w:eastAsia="DengXian"/>
                <w:lang w:eastAsia="zh-CN"/>
              </w:rPr>
            </w:pPr>
            <w:ins w:id="1943"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6B5657" w14:textId="77777777" w:rsidR="005A3F5F" w:rsidRDefault="005A3F5F">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0DC0C78" w14:textId="77777777" w:rsidR="005A3F5F" w:rsidRDefault="00A90CC0">
            <w:pPr>
              <w:rPr>
                <w:ins w:id="1945" w:author="Nokia (GWO)" w:date="2020-08-20T16:46:00Z"/>
                <w:lang w:eastAsia="zh-CN"/>
              </w:rPr>
            </w:pPr>
            <w:ins w:id="1946" w:author="Nokia (GWO)" w:date="2020-08-20T16:46:00Z">
              <w:r>
                <w:rPr>
                  <w:lang w:eastAsia="zh-CN"/>
                </w:rPr>
                <w:t>This is not in the scope of RAN2. It might be better not to capture anything before SA2 concludes this issue</w:t>
              </w:r>
            </w:ins>
          </w:p>
        </w:tc>
      </w:tr>
      <w:tr w:rsidR="005A3F5F" w14:paraId="6F5975BD" w14:textId="77777777">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6627FF" w14:textId="77777777" w:rsidR="005A3F5F" w:rsidRDefault="00A90CC0">
            <w:pPr>
              <w:rPr>
                <w:ins w:id="1948" w:author="Apple - Zhibin Wu" w:date="2020-08-20T08:58:00Z"/>
                <w:rFonts w:eastAsia="DengXian"/>
                <w:lang w:eastAsia="zh-CN"/>
              </w:rPr>
            </w:pPr>
            <w:ins w:id="1949"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193A0D" w14:textId="77777777" w:rsidR="005A3F5F" w:rsidRDefault="00A90CC0">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D4EB73" w14:textId="77777777" w:rsidR="005A3F5F" w:rsidRDefault="005A3F5F">
            <w:pPr>
              <w:rPr>
                <w:ins w:id="1952" w:author="Apple - Zhibin Wu" w:date="2020-08-20T08:58:00Z"/>
                <w:lang w:eastAsia="zh-CN"/>
              </w:rPr>
            </w:pPr>
          </w:p>
        </w:tc>
      </w:tr>
      <w:tr w:rsidR="005A3F5F" w14:paraId="0ABB1E1F" w14:textId="77777777">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606C121" w14:textId="77777777" w:rsidR="005A3F5F" w:rsidRDefault="00A90CC0">
            <w:pPr>
              <w:rPr>
                <w:ins w:id="1954" w:author="Convida" w:date="2020-08-20T14:13:00Z"/>
                <w:rFonts w:eastAsia="DengXian"/>
                <w:lang w:eastAsia="zh-CN"/>
              </w:rPr>
            </w:pPr>
            <w:proofErr w:type="spellStart"/>
            <w:ins w:id="1955"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2BF75D" w14:textId="77777777" w:rsidR="005A3F5F" w:rsidRDefault="005A3F5F">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BD859A" w14:textId="77777777" w:rsidR="005A3F5F" w:rsidRDefault="00A90CC0">
            <w:pPr>
              <w:rPr>
                <w:ins w:id="1957" w:author="Convida" w:date="2020-08-20T14:13:00Z"/>
                <w:lang w:eastAsia="zh-CN"/>
              </w:rPr>
            </w:pPr>
            <w:ins w:id="1958" w:author="Convida" w:date="2020-08-20T14:13:00Z">
              <w:r>
                <w:rPr>
                  <w:rFonts w:eastAsia="DengXian"/>
                  <w:lang w:eastAsia="zh-CN"/>
                </w:rPr>
                <w:t>It is up to SA2 scope to discuss and decide.</w:t>
              </w:r>
            </w:ins>
          </w:p>
        </w:tc>
      </w:tr>
      <w:tr w:rsidR="005A3F5F" w14:paraId="0526A2EB" w14:textId="77777777">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7F2F14" w14:textId="77777777" w:rsidR="005A3F5F" w:rsidRDefault="00A90CC0">
            <w:pPr>
              <w:rPr>
                <w:ins w:id="1960" w:author="Intel-AA" w:date="2020-08-20T12:23:00Z"/>
                <w:rFonts w:eastAsia="DengXian"/>
                <w:lang w:eastAsia="zh-CN"/>
              </w:rPr>
            </w:pPr>
            <w:ins w:id="1961"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3DE55C" w14:textId="77777777" w:rsidR="005A3F5F" w:rsidRDefault="00A90CC0">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94E51E" w14:textId="77777777" w:rsidR="005A3F5F" w:rsidRDefault="005A3F5F">
            <w:pPr>
              <w:rPr>
                <w:ins w:id="1964" w:author="Intel-AA" w:date="2020-08-20T12:23:00Z"/>
                <w:rFonts w:eastAsia="DengXian"/>
                <w:lang w:eastAsia="zh-CN"/>
              </w:rPr>
            </w:pPr>
          </w:p>
        </w:tc>
      </w:tr>
      <w:tr w:rsidR="005A3F5F" w14:paraId="577078FB" w14:textId="77777777">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44BDE1" w14:textId="77777777" w:rsidR="005A3F5F" w:rsidRDefault="00A90CC0">
            <w:pPr>
              <w:rPr>
                <w:ins w:id="1966" w:author="Spreadtrum Communications" w:date="2020-08-21T07:36:00Z"/>
                <w:rFonts w:eastAsia="DengXian"/>
                <w:lang w:eastAsia="zh-CN"/>
              </w:rPr>
            </w:pPr>
            <w:proofErr w:type="spellStart"/>
            <w:ins w:id="1967"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353689" w14:textId="77777777" w:rsidR="005A3F5F" w:rsidRDefault="00A90CC0">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279D86C" w14:textId="77777777" w:rsidR="005A3F5F" w:rsidRDefault="005A3F5F">
            <w:pPr>
              <w:rPr>
                <w:ins w:id="1970" w:author="Spreadtrum Communications" w:date="2020-08-21T07:36:00Z"/>
                <w:rFonts w:eastAsia="DengXian"/>
                <w:lang w:eastAsia="zh-CN"/>
              </w:rPr>
            </w:pPr>
          </w:p>
        </w:tc>
      </w:tr>
      <w:tr w:rsidR="005A3F5F" w14:paraId="6F21785B" w14:textId="77777777">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E158B" w14:textId="77777777" w:rsidR="005A3F5F" w:rsidRDefault="00A90CC0">
            <w:pPr>
              <w:rPr>
                <w:ins w:id="1972" w:author="Jianming, Wu/ジャンミン ウー" w:date="2020-08-21T11:22:00Z"/>
                <w:rFonts w:eastAsia="DengXian"/>
                <w:lang w:eastAsia="zh-CN"/>
              </w:rPr>
            </w:pPr>
            <w:ins w:id="1973"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ED3F9A" w14:textId="77777777" w:rsidR="005A3F5F" w:rsidRDefault="00A90CC0">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ADC312" w14:textId="77777777" w:rsidR="005A3F5F" w:rsidRDefault="005A3F5F">
            <w:pPr>
              <w:rPr>
                <w:ins w:id="1976" w:author="Jianming, Wu/ジャンミン ウー" w:date="2020-08-21T11:22:00Z"/>
                <w:rFonts w:eastAsia="DengXian"/>
                <w:lang w:eastAsia="zh-CN"/>
              </w:rPr>
            </w:pPr>
          </w:p>
        </w:tc>
      </w:tr>
      <w:tr w:rsidR="005A3F5F" w14:paraId="1AADBADD" w14:textId="77777777">
        <w:trPr>
          <w:ins w:id="1977" w:author="Milos Tesanovic" w:date="2020-08-21T07:46:00Z"/>
        </w:trPr>
        <w:tc>
          <w:tcPr>
            <w:tcW w:w="2122" w:type="dxa"/>
            <w:shd w:val="clear" w:color="auto" w:fill="auto"/>
          </w:tcPr>
          <w:p w14:paraId="72132DB2" w14:textId="77777777" w:rsidR="005A3F5F" w:rsidRDefault="00A90CC0">
            <w:pPr>
              <w:rPr>
                <w:ins w:id="1978" w:author="Milos Tesanovic" w:date="2020-08-21T07:46:00Z"/>
                <w:rFonts w:eastAsia="DengXian"/>
                <w:lang w:eastAsia="zh-CN"/>
              </w:rPr>
            </w:pPr>
            <w:ins w:id="1979" w:author="Milos Tesanovic" w:date="2020-08-21T07:46:00Z">
              <w:r>
                <w:rPr>
                  <w:rFonts w:eastAsia="DengXian"/>
                  <w:lang w:eastAsia="zh-CN"/>
                </w:rPr>
                <w:t>Samsung</w:t>
              </w:r>
            </w:ins>
          </w:p>
        </w:tc>
        <w:tc>
          <w:tcPr>
            <w:tcW w:w="1842" w:type="dxa"/>
            <w:shd w:val="clear" w:color="auto" w:fill="auto"/>
          </w:tcPr>
          <w:p w14:paraId="64CD0291" w14:textId="77777777" w:rsidR="005A3F5F" w:rsidRDefault="005A3F5F">
            <w:pPr>
              <w:rPr>
                <w:ins w:id="1980" w:author="Milos Tesanovic" w:date="2020-08-21T07:46:00Z"/>
                <w:lang w:eastAsia="zh-CN"/>
              </w:rPr>
            </w:pPr>
          </w:p>
        </w:tc>
        <w:tc>
          <w:tcPr>
            <w:tcW w:w="5664" w:type="dxa"/>
            <w:shd w:val="clear" w:color="auto" w:fill="auto"/>
          </w:tcPr>
          <w:p w14:paraId="27E86D16" w14:textId="77777777" w:rsidR="005A3F5F" w:rsidRDefault="00A90CC0">
            <w:pPr>
              <w:rPr>
                <w:ins w:id="1981" w:author="Milos Tesanovic" w:date="2020-08-21T07:46:00Z"/>
                <w:rFonts w:eastAsia="DengXian"/>
                <w:lang w:eastAsia="zh-CN"/>
              </w:rPr>
            </w:pPr>
            <w:ins w:id="1982" w:author="Milos Tesanovic" w:date="2020-08-21T07:46:00Z">
              <w:r>
                <w:rPr>
                  <w:rFonts w:eastAsia="DengXian"/>
                  <w:lang w:eastAsia="zh-CN"/>
                </w:rPr>
                <w:t>SA2 remit.</w:t>
              </w:r>
            </w:ins>
          </w:p>
        </w:tc>
      </w:tr>
      <w:tr w:rsidR="005A3F5F" w14:paraId="2DC83709" w14:textId="77777777">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E669E8" w14:textId="77777777" w:rsidR="005A3F5F" w:rsidRDefault="00A90CC0">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379B6E8" w14:textId="77777777" w:rsidR="005A3F5F" w:rsidRDefault="00A90CC0">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F6AC304" w14:textId="77777777" w:rsidR="005A3F5F" w:rsidRDefault="005A3F5F">
            <w:pPr>
              <w:rPr>
                <w:ins w:id="1988" w:author="Milos Tesanovic" w:date="2020-08-21T07:46:00Z"/>
                <w:rFonts w:eastAsia="DengXian"/>
                <w:lang w:eastAsia="zh-CN"/>
              </w:rPr>
            </w:pPr>
          </w:p>
        </w:tc>
      </w:tr>
      <w:tr w:rsidR="005A3F5F" w14:paraId="6624ED18" w14:textId="77777777">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43227" w14:textId="77777777" w:rsidR="005A3F5F" w:rsidRDefault="00A90CC0">
            <w:pPr>
              <w:rPr>
                <w:ins w:id="1990" w:author="Sharma, Vivek" w:date="2020-08-21T11:54:00Z"/>
                <w:rFonts w:eastAsia="Malgun Gothic"/>
                <w:lang w:eastAsia="ko-KR"/>
              </w:rPr>
            </w:pPr>
            <w:ins w:id="1991"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34F2DC" w14:textId="77777777" w:rsidR="005A3F5F" w:rsidRDefault="00A90CC0">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55C2F5" w14:textId="77777777" w:rsidR="005A3F5F" w:rsidRDefault="005A3F5F">
            <w:pPr>
              <w:rPr>
                <w:ins w:id="1994" w:author="Sharma, Vivek" w:date="2020-08-21T11:54:00Z"/>
                <w:rFonts w:eastAsia="DengXian"/>
                <w:lang w:eastAsia="zh-CN"/>
              </w:rPr>
            </w:pPr>
          </w:p>
        </w:tc>
      </w:tr>
      <w:tr w:rsidR="005A3F5F" w14:paraId="2B81138D" w14:textId="77777777">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A8A57C" w14:textId="77777777" w:rsidR="005A3F5F" w:rsidRPr="005A3F5F" w:rsidRDefault="00A90CC0">
            <w:pPr>
              <w:rPr>
                <w:ins w:id="1996" w:author="장 성철" w:date="2020-08-21T22:16:00Z"/>
                <w:rFonts w:eastAsia="Malgun Gothic"/>
                <w:lang w:eastAsia="ko-KR"/>
                <w:rPrChange w:id="1997" w:author="장 성철" w:date="2020-08-21T22:16:00Z">
                  <w:rPr>
                    <w:ins w:id="1998" w:author="장 성철" w:date="2020-08-21T22:16:00Z"/>
                    <w:rFonts w:eastAsia="DengXian"/>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DE151E0" w14:textId="77777777" w:rsidR="005A3F5F" w:rsidRPr="005A3F5F" w:rsidRDefault="00A90CC0">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0ED152" w14:textId="77777777" w:rsidR="005A3F5F" w:rsidRDefault="005A3F5F">
            <w:pPr>
              <w:rPr>
                <w:ins w:id="2004" w:author="장 성철" w:date="2020-08-21T22:16:00Z"/>
                <w:rFonts w:eastAsia="DengXian"/>
                <w:lang w:eastAsia="zh-CN"/>
              </w:rPr>
            </w:pPr>
          </w:p>
        </w:tc>
      </w:tr>
    </w:tbl>
    <w:p w14:paraId="11D7DD1F" w14:textId="77777777" w:rsidR="005A3F5F" w:rsidRDefault="005A3F5F">
      <w:pPr>
        <w:rPr>
          <w:bCs/>
          <w:lang w:eastAsia="zh-CN"/>
        </w:rPr>
      </w:pPr>
    </w:p>
    <w:p w14:paraId="214A9A06" w14:textId="77777777" w:rsidR="005A3F5F" w:rsidRDefault="00A90CC0">
      <w:pPr>
        <w:jc w:val="center"/>
      </w:pPr>
      <w:r>
        <w:object w:dxaOrig="7980" w:dyaOrig="2955" w14:anchorId="798A2B4C">
          <v:shape id="_x0000_i1028" type="#_x0000_t75" style="width:399.15pt;height:148.05pt" o:ole="">
            <v:imagedata r:id="rId25" o:title=""/>
          </v:shape>
          <o:OLEObject Type="Embed" ProgID="Visio.Drawing.15" ShapeID="_x0000_i1028" DrawAspect="Content" ObjectID="_1660042570" r:id="rId26"/>
        </w:object>
      </w:r>
    </w:p>
    <w:p w14:paraId="46038EA7" w14:textId="77777777" w:rsidR="005A3F5F" w:rsidRDefault="00A90CC0">
      <w:pPr>
        <w:snapToGrid w:val="0"/>
        <w:jc w:val="center"/>
        <w:rPr>
          <w:b/>
          <w:bCs/>
          <w:lang w:eastAsia="en-GB"/>
        </w:rPr>
      </w:pPr>
      <w:r>
        <w:rPr>
          <w:b/>
          <w:bCs/>
        </w:rPr>
        <w:t>Figure.10: Control plane protocol stack for L3 UE-to-UE Relay (Alt-1)</w:t>
      </w:r>
    </w:p>
    <w:p w14:paraId="11847889" w14:textId="77777777" w:rsidR="005A3F5F" w:rsidRDefault="00A90CC0">
      <w:pPr>
        <w:jc w:val="center"/>
      </w:pPr>
      <w:r>
        <w:object w:dxaOrig="6990" w:dyaOrig="2625" w14:anchorId="44ABF267">
          <v:shape id="_x0000_i1029" type="#_x0000_t75" style="width:349.65pt;height:131.35pt" o:ole="">
            <v:imagedata r:id="rId27" o:title=""/>
          </v:shape>
          <o:OLEObject Type="Embed" ProgID="Visio.Drawing.15" ShapeID="_x0000_i1029" DrawAspect="Content" ObjectID="_1660042571" r:id="rId28"/>
        </w:object>
      </w:r>
    </w:p>
    <w:p w14:paraId="2210C769" w14:textId="77777777" w:rsidR="005A3F5F" w:rsidRDefault="00A90CC0">
      <w:pPr>
        <w:snapToGrid w:val="0"/>
        <w:jc w:val="center"/>
        <w:rPr>
          <w:b/>
          <w:bCs/>
          <w:lang w:eastAsia="en-GB"/>
        </w:rPr>
      </w:pPr>
      <w:r>
        <w:rPr>
          <w:b/>
          <w:bCs/>
        </w:rPr>
        <w:t>Figure.11: Control plane protocol stack for L3 UE-to-UE Relay (Alt-2) from [22]</w:t>
      </w:r>
    </w:p>
    <w:p w14:paraId="78BEBDFD" w14:textId="77777777" w:rsidR="005A3F5F" w:rsidRDefault="00A90CC0">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488B919D" w14:textId="77777777" w:rsidR="005A3F5F" w:rsidRDefault="00A90CC0">
      <w:pPr>
        <w:numPr>
          <w:ilvl w:val="0"/>
          <w:numId w:val="9"/>
        </w:numPr>
        <w:spacing w:afterLines="50" w:after="120"/>
        <w:rPr>
          <w:b/>
        </w:rPr>
      </w:pPr>
      <w:r>
        <w:rPr>
          <w:b/>
        </w:rPr>
        <w:t xml:space="preserve">Alt-1: </w:t>
      </w:r>
      <w:r>
        <w:rPr>
          <w:b/>
          <w:lang w:eastAsia="en-GB"/>
        </w:rPr>
        <w:t>Figure 10 (corresponding to Alt-1 in Q11)</w:t>
      </w:r>
    </w:p>
    <w:p w14:paraId="2D5E13DF" w14:textId="77777777" w:rsidR="005A3F5F" w:rsidRDefault="00A90CC0">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5A3F5F" w14:paraId="5DD435E5" w14:textId="77777777" w:rsidTr="005A3F5F">
        <w:tc>
          <w:tcPr>
            <w:tcW w:w="2122" w:type="dxa"/>
            <w:shd w:val="clear" w:color="auto" w:fill="BFBFBF"/>
            <w:tcPrChange w:id="2007" w:author="Srinivasan, Nithin" w:date="2020-08-19T13:17:00Z">
              <w:tcPr>
                <w:tcW w:w="2122" w:type="dxa"/>
                <w:shd w:val="clear" w:color="auto" w:fill="BFBFBF"/>
              </w:tcPr>
            </w:tcPrChange>
          </w:tcPr>
          <w:p w14:paraId="0D2D11B4" w14:textId="77777777" w:rsidR="005A3F5F" w:rsidRDefault="00A90CC0">
            <w:pPr>
              <w:pStyle w:val="BodyText"/>
            </w:pPr>
            <w:r>
              <w:t>Company</w:t>
            </w:r>
          </w:p>
        </w:tc>
        <w:tc>
          <w:tcPr>
            <w:tcW w:w="1842" w:type="dxa"/>
            <w:shd w:val="clear" w:color="auto" w:fill="BFBFBF"/>
            <w:tcPrChange w:id="2008" w:author="Srinivasan, Nithin" w:date="2020-08-19T13:17:00Z">
              <w:tcPr>
                <w:tcW w:w="1842" w:type="dxa"/>
                <w:shd w:val="clear" w:color="auto" w:fill="BFBFBF"/>
              </w:tcPr>
            </w:tcPrChange>
          </w:tcPr>
          <w:p w14:paraId="150CE901" w14:textId="77777777" w:rsidR="005A3F5F" w:rsidRDefault="00A90CC0">
            <w:pPr>
              <w:pStyle w:val="BodyText"/>
            </w:pPr>
            <w:r>
              <w:t xml:space="preserve">Preference </w:t>
            </w:r>
          </w:p>
          <w:p w14:paraId="2B539133" w14:textId="77777777" w:rsidR="005A3F5F" w:rsidRDefault="00A90CC0">
            <w:pPr>
              <w:pStyle w:val="BodyText"/>
            </w:pPr>
            <w:r>
              <w:t>(Alt-1/Alt-2)</w:t>
            </w:r>
          </w:p>
        </w:tc>
        <w:tc>
          <w:tcPr>
            <w:tcW w:w="5664" w:type="dxa"/>
            <w:shd w:val="clear" w:color="auto" w:fill="BFBFBF"/>
            <w:tcPrChange w:id="2009" w:author="Srinivasan, Nithin" w:date="2020-08-19T13:17:00Z">
              <w:tcPr>
                <w:tcW w:w="5664" w:type="dxa"/>
                <w:shd w:val="clear" w:color="auto" w:fill="BFBFBF"/>
              </w:tcPr>
            </w:tcPrChange>
          </w:tcPr>
          <w:p w14:paraId="3FF61018" w14:textId="77777777" w:rsidR="005A3F5F" w:rsidRDefault="00A90CC0">
            <w:pPr>
              <w:pStyle w:val="BodyText"/>
            </w:pPr>
            <w:r>
              <w:t>Comments</w:t>
            </w:r>
          </w:p>
        </w:tc>
      </w:tr>
      <w:tr w:rsidR="005A3F5F" w14:paraId="42980115" w14:textId="77777777" w:rsidTr="005A3F5F">
        <w:tc>
          <w:tcPr>
            <w:tcW w:w="2122" w:type="dxa"/>
            <w:shd w:val="clear" w:color="auto" w:fill="auto"/>
            <w:tcPrChange w:id="2010" w:author="Srinivasan, Nithin" w:date="2020-08-19T13:17:00Z">
              <w:tcPr>
                <w:tcW w:w="2122" w:type="dxa"/>
                <w:shd w:val="clear" w:color="auto" w:fill="auto"/>
              </w:tcPr>
            </w:tcPrChange>
          </w:tcPr>
          <w:p w14:paraId="31246F7A" w14:textId="77777777" w:rsidR="005A3F5F" w:rsidRDefault="00A90CC0">
            <w:pPr>
              <w:rPr>
                <w:rFonts w:eastAsia="Times New Roman"/>
              </w:rPr>
            </w:pPr>
            <w:ins w:id="2011" w:author="Xuelong Wang" w:date="2020-08-18T08:14:00Z">
              <w:r>
                <w:rPr>
                  <w:rFonts w:ascii="Arial" w:hAnsi="Arial" w:cs="Arial"/>
                  <w:lang w:eastAsia="zh-CN"/>
                </w:rPr>
                <w:t>MediaTek</w:t>
              </w:r>
            </w:ins>
          </w:p>
        </w:tc>
        <w:tc>
          <w:tcPr>
            <w:tcW w:w="1842" w:type="dxa"/>
            <w:shd w:val="clear" w:color="auto" w:fill="auto"/>
            <w:tcPrChange w:id="2012" w:author="Srinivasan, Nithin" w:date="2020-08-19T13:17:00Z">
              <w:tcPr>
                <w:tcW w:w="1842" w:type="dxa"/>
                <w:shd w:val="clear" w:color="auto" w:fill="auto"/>
              </w:tcPr>
            </w:tcPrChange>
          </w:tcPr>
          <w:p w14:paraId="5DD57AA1" w14:textId="77777777" w:rsidR="005A3F5F" w:rsidRDefault="005A3F5F">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14:paraId="61CE4E20" w14:textId="77777777" w:rsidR="005A3F5F" w:rsidRDefault="00A90CC0">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5A3F5F" w14:paraId="68149486" w14:textId="77777777" w:rsidTr="005A3F5F">
        <w:tc>
          <w:tcPr>
            <w:tcW w:w="2122" w:type="dxa"/>
            <w:shd w:val="clear" w:color="auto" w:fill="auto"/>
            <w:tcPrChange w:id="2019" w:author="Srinivasan, Nithin" w:date="2020-08-19T13:17:00Z">
              <w:tcPr>
                <w:tcW w:w="2122" w:type="dxa"/>
                <w:shd w:val="clear" w:color="auto" w:fill="auto"/>
              </w:tcPr>
            </w:tcPrChange>
          </w:tcPr>
          <w:p w14:paraId="5C6E6C34" w14:textId="77777777" w:rsidR="005A3F5F" w:rsidRDefault="00A90CC0">
            <w:pPr>
              <w:rPr>
                <w:rFonts w:eastAsia="Times New Roman"/>
              </w:rPr>
            </w:pPr>
            <w:proofErr w:type="spellStart"/>
            <w:ins w:id="2020" w:author="Hao Bi" w:date="2020-08-17T21:59:00Z">
              <w:r>
                <w:rPr>
                  <w:rFonts w:eastAsia="Times New Roman"/>
                </w:rPr>
                <w:t>Futurewei</w:t>
              </w:r>
            </w:ins>
            <w:proofErr w:type="spellEnd"/>
          </w:p>
        </w:tc>
        <w:tc>
          <w:tcPr>
            <w:tcW w:w="1842" w:type="dxa"/>
            <w:shd w:val="clear" w:color="auto" w:fill="auto"/>
            <w:tcPrChange w:id="2021" w:author="Srinivasan, Nithin" w:date="2020-08-19T13:17:00Z">
              <w:tcPr>
                <w:tcW w:w="1842" w:type="dxa"/>
                <w:shd w:val="clear" w:color="auto" w:fill="auto"/>
              </w:tcPr>
            </w:tcPrChange>
          </w:tcPr>
          <w:p w14:paraId="1339DE1C" w14:textId="77777777" w:rsidR="005A3F5F" w:rsidRDefault="00A90CC0">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14:paraId="2E0A9C22" w14:textId="77777777" w:rsidR="005A3F5F" w:rsidRDefault="00A90CC0">
            <w:pPr>
              <w:rPr>
                <w:rFonts w:eastAsia="Times New Roman"/>
              </w:rPr>
            </w:pPr>
            <w:ins w:id="2024" w:author="Hao Bi" w:date="2020-08-17T21:59:00Z">
              <w:r>
                <w:rPr>
                  <w:rFonts w:eastAsia="Times New Roman"/>
                </w:rPr>
                <w:t>PC5-S is needed in L3 UE-to-UE relay.</w:t>
              </w:r>
            </w:ins>
          </w:p>
        </w:tc>
      </w:tr>
      <w:tr w:rsidR="005A3F5F" w14:paraId="0462A51B" w14:textId="77777777" w:rsidTr="005A3F5F">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14:paraId="7892C027" w14:textId="77777777" w:rsidR="005A3F5F" w:rsidRDefault="00A90CC0">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14:paraId="30E29274" w14:textId="77777777" w:rsidR="005A3F5F" w:rsidRDefault="00A90CC0">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14:paraId="7F193066" w14:textId="77777777" w:rsidR="005A3F5F" w:rsidRDefault="00A90CC0">
            <w:pPr>
              <w:rPr>
                <w:ins w:id="2033" w:author="yang xing" w:date="2020-08-18T14:43:00Z"/>
                <w:rFonts w:eastAsia="Times New Roman"/>
              </w:rPr>
            </w:pPr>
            <w:ins w:id="203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5A3F5F" w14:paraId="764D6DB9" w14:textId="77777777" w:rsidTr="005A3F5F">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14:paraId="5764AD96" w14:textId="77777777" w:rsidR="005A3F5F" w:rsidRDefault="00A90CC0">
            <w:pPr>
              <w:rPr>
                <w:ins w:id="2037" w:author="OPPO (Qianxi)" w:date="2020-08-18T15:55:00Z"/>
                <w:lang w:eastAsia="zh-CN"/>
              </w:rPr>
            </w:pPr>
            <w:ins w:id="2038"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39" w:author="Srinivasan, Nithin" w:date="2020-08-19T13:17:00Z">
              <w:tcPr>
                <w:tcW w:w="1842" w:type="dxa"/>
                <w:shd w:val="clear" w:color="auto" w:fill="auto"/>
              </w:tcPr>
            </w:tcPrChange>
          </w:tcPr>
          <w:p w14:paraId="4C6436D9" w14:textId="77777777" w:rsidR="005A3F5F" w:rsidRDefault="005A3F5F">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14:paraId="3B98F721" w14:textId="77777777" w:rsidR="005A3F5F" w:rsidRDefault="00A90CC0">
            <w:pPr>
              <w:rPr>
                <w:ins w:id="2042" w:author="OPPO (Qianxi)" w:date="2020-08-18T15:55:00Z"/>
                <w:lang w:eastAsia="zh-CN"/>
              </w:rPr>
            </w:pPr>
            <w:ins w:id="2043" w:author="OPPO (Qianxi)" w:date="2020-08-18T15:55:00Z">
              <w:r>
                <w:rPr>
                  <w:rFonts w:eastAsia="DengXian" w:hint="eastAsia"/>
                  <w:lang w:eastAsia="zh-CN"/>
                </w:rPr>
                <w:t>I</w:t>
              </w:r>
              <w:r>
                <w:rPr>
                  <w:rFonts w:eastAsia="DengXian"/>
                  <w:lang w:eastAsia="zh-CN"/>
                </w:rPr>
                <w:t>t is apparently in SA2 scope.</w:t>
              </w:r>
            </w:ins>
          </w:p>
        </w:tc>
      </w:tr>
      <w:tr w:rsidR="005A3F5F" w14:paraId="4D2B430D" w14:textId="77777777" w:rsidTr="005A3F5F">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14:paraId="13775004" w14:textId="77777777" w:rsidR="005A3F5F" w:rsidRDefault="00A90CC0">
            <w:pPr>
              <w:rPr>
                <w:ins w:id="2046" w:author="Ericsson" w:date="2020-08-18T15:34:00Z"/>
                <w:rFonts w:eastAsia="DengXian"/>
                <w:lang w:eastAsia="zh-CN"/>
              </w:rPr>
            </w:pPr>
            <w:ins w:id="2047" w:author="Ericsson" w:date="2020-08-18T15:34:00Z">
              <w:r>
                <w:rPr>
                  <w:rFonts w:eastAsia="DengXian"/>
                  <w:lang w:eastAsia="zh-CN"/>
                </w:rPr>
                <w:t>Ericsson</w:t>
              </w:r>
            </w:ins>
          </w:p>
        </w:tc>
        <w:tc>
          <w:tcPr>
            <w:tcW w:w="1842" w:type="dxa"/>
            <w:shd w:val="clear" w:color="auto" w:fill="auto"/>
            <w:tcPrChange w:id="2048" w:author="Srinivasan, Nithin" w:date="2020-08-19T13:17:00Z">
              <w:tcPr>
                <w:tcW w:w="1842" w:type="dxa"/>
                <w:shd w:val="clear" w:color="auto" w:fill="auto"/>
              </w:tcPr>
            </w:tcPrChange>
          </w:tcPr>
          <w:p w14:paraId="63455C07" w14:textId="77777777" w:rsidR="005A3F5F" w:rsidRDefault="00A90CC0">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14:paraId="76E869AF" w14:textId="77777777" w:rsidR="005A3F5F" w:rsidRDefault="00A90CC0">
            <w:pPr>
              <w:rPr>
                <w:ins w:id="2052" w:author="Ericsson" w:date="2020-08-18T15:34:00Z"/>
                <w:rFonts w:eastAsia="DengXian"/>
                <w:lang w:eastAsia="zh-CN"/>
              </w:rPr>
            </w:pPr>
            <w:ins w:id="2053" w:author="Ericsson" w:date="2020-08-18T15:35:00Z">
              <w:r>
                <w:rPr>
                  <w:rFonts w:eastAsia="DengXian"/>
                  <w:lang w:eastAsia="zh-CN"/>
                </w:rPr>
                <w:t>PC5-S part is within SA2 scope.</w:t>
              </w:r>
            </w:ins>
          </w:p>
        </w:tc>
      </w:tr>
      <w:tr w:rsidR="005A3F5F" w14:paraId="6713C9D6" w14:textId="77777777" w:rsidTr="005A3F5F">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14:paraId="0FB839E5" w14:textId="77777777" w:rsidR="005A3F5F" w:rsidRDefault="00A90CC0">
            <w:pPr>
              <w:rPr>
                <w:ins w:id="2056" w:author="Qualcomm - Peng Cheng" w:date="2020-08-19T02:06:00Z"/>
                <w:rFonts w:eastAsia="DengXian"/>
                <w:lang w:eastAsia="zh-CN"/>
              </w:rPr>
            </w:pPr>
            <w:ins w:id="2057" w:author="Qualcomm - Peng Cheng" w:date="2020-08-19T02:06:00Z">
              <w:r>
                <w:rPr>
                  <w:rFonts w:eastAsia="DengXian"/>
                  <w:lang w:eastAsia="zh-CN"/>
                </w:rPr>
                <w:t>Qualcomm</w:t>
              </w:r>
            </w:ins>
          </w:p>
        </w:tc>
        <w:tc>
          <w:tcPr>
            <w:tcW w:w="1842" w:type="dxa"/>
            <w:shd w:val="clear" w:color="auto" w:fill="auto"/>
            <w:tcPrChange w:id="2058" w:author="Srinivasan, Nithin" w:date="2020-08-19T13:17:00Z">
              <w:tcPr>
                <w:tcW w:w="1842" w:type="dxa"/>
                <w:shd w:val="clear" w:color="auto" w:fill="auto"/>
              </w:tcPr>
            </w:tcPrChange>
          </w:tcPr>
          <w:p w14:paraId="2991B672" w14:textId="77777777" w:rsidR="005A3F5F" w:rsidRDefault="00A90CC0">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14:paraId="56110C5A" w14:textId="77777777" w:rsidR="005A3F5F" w:rsidRDefault="00A90CC0">
            <w:pPr>
              <w:rPr>
                <w:ins w:id="2062" w:author="Qualcomm - Peng Cheng" w:date="2020-08-19T02:06:00Z"/>
                <w:rFonts w:eastAsia="DengXian"/>
                <w:lang w:eastAsia="zh-CN"/>
              </w:rPr>
            </w:pPr>
            <w:ins w:id="2063" w:author="Qualcomm - Peng Cheng" w:date="2020-08-19T02:07:00Z">
              <w:r>
                <w:rPr>
                  <w:rFonts w:eastAsia="DengXian"/>
                  <w:lang w:eastAsia="zh-CN"/>
                </w:rPr>
                <w:t>If people have concern, we can send LS to SA2 for confirmation.</w:t>
              </w:r>
            </w:ins>
          </w:p>
        </w:tc>
      </w:tr>
      <w:tr w:rsidR="005A3F5F" w14:paraId="2F43D34E" w14:textId="77777777" w:rsidTr="005A3F5F">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14:paraId="7D32FB38" w14:textId="77777777" w:rsidR="005A3F5F" w:rsidRDefault="00A90CC0">
            <w:pPr>
              <w:rPr>
                <w:ins w:id="2066" w:author="CATT" w:date="2020-08-19T14:08:00Z"/>
                <w:rFonts w:eastAsia="DengXian"/>
                <w:lang w:eastAsia="zh-CN"/>
              </w:rPr>
            </w:pPr>
            <w:ins w:id="2067" w:author="CATT" w:date="2020-08-19T14:08:00Z">
              <w:r>
                <w:rPr>
                  <w:rFonts w:eastAsia="DengXian"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14:paraId="27DC8370" w14:textId="77777777" w:rsidR="005A3F5F" w:rsidRDefault="005A3F5F">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14:paraId="51AB2F56" w14:textId="77777777" w:rsidR="005A3F5F" w:rsidRDefault="00A90CC0">
            <w:pPr>
              <w:rPr>
                <w:ins w:id="2071" w:author="CATT" w:date="2020-08-19T14:08:00Z"/>
                <w:rFonts w:eastAsia="DengXian"/>
                <w:lang w:eastAsia="zh-CN"/>
              </w:rPr>
            </w:pPr>
            <w:ins w:id="2072" w:author="CATT" w:date="2020-08-19T14:08:00Z">
              <w:r>
                <w:rPr>
                  <w:rFonts w:eastAsia="DengXian" w:hint="eastAsia"/>
                  <w:lang w:eastAsia="zh-CN"/>
                </w:rPr>
                <w:t>SA2 scope</w:t>
              </w:r>
            </w:ins>
          </w:p>
        </w:tc>
      </w:tr>
      <w:tr w:rsidR="005A3F5F" w14:paraId="218DCFB6" w14:textId="77777777">
        <w:trPr>
          <w:ins w:id="2073" w:author="Rui Wang(Huawei)" w:date="2020-08-20T00:03:00Z"/>
        </w:trPr>
        <w:tc>
          <w:tcPr>
            <w:tcW w:w="2122" w:type="dxa"/>
            <w:shd w:val="clear" w:color="auto" w:fill="auto"/>
          </w:tcPr>
          <w:p w14:paraId="580E21BD" w14:textId="77777777" w:rsidR="005A3F5F" w:rsidRDefault="00A90CC0">
            <w:pPr>
              <w:rPr>
                <w:ins w:id="2074" w:author="Rui Wang(Huawei)" w:date="2020-08-20T00:03:00Z"/>
                <w:rFonts w:eastAsia="DengXian"/>
                <w:lang w:eastAsia="zh-CN"/>
              </w:rPr>
            </w:pPr>
            <w:ins w:id="2075"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13137A9" w14:textId="77777777" w:rsidR="005A3F5F" w:rsidRDefault="005A3F5F">
            <w:pPr>
              <w:rPr>
                <w:ins w:id="2076" w:author="Rui Wang(Huawei)" w:date="2020-08-20T00:03:00Z"/>
                <w:lang w:eastAsia="zh-CN"/>
              </w:rPr>
            </w:pPr>
          </w:p>
        </w:tc>
        <w:tc>
          <w:tcPr>
            <w:tcW w:w="5664" w:type="dxa"/>
            <w:shd w:val="clear" w:color="auto" w:fill="auto"/>
          </w:tcPr>
          <w:p w14:paraId="48312CBB" w14:textId="77777777" w:rsidR="005A3F5F" w:rsidRDefault="00A90CC0">
            <w:pPr>
              <w:rPr>
                <w:ins w:id="2077" w:author="Rui Wang(Huawei)" w:date="2020-08-20T00:03:00Z"/>
                <w:rFonts w:eastAsia="DengXian"/>
                <w:lang w:eastAsia="zh-CN"/>
              </w:rPr>
            </w:pPr>
            <w:ins w:id="2078" w:author="Rui Wang(Huawei)" w:date="2020-08-20T00:03:00Z">
              <w:r>
                <w:rPr>
                  <w:rFonts w:eastAsia="DengXian" w:hint="eastAsia"/>
                  <w:lang w:eastAsia="zh-CN"/>
                </w:rPr>
                <w:t>S</w:t>
              </w:r>
              <w:r>
                <w:rPr>
                  <w:rFonts w:eastAsia="DengXian"/>
                  <w:lang w:eastAsia="zh-CN"/>
                </w:rPr>
                <w:t>hare the same view with MediaTek.</w:t>
              </w:r>
            </w:ins>
          </w:p>
        </w:tc>
      </w:tr>
      <w:tr w:rsidR="005A3F5F" w14:paraId="5929F2F0" w14:textId="77777777">
        <w:trPr>
          <w:ins w:id="2079" w:author="vivo(Boubacar)" w:date="2020-08-20T12:30:00Z"/>
        </w:trPr>
        <w:tc>
          <w:tcPr>
            <w:tcW w:w="2122" w:type="dxa"/>
            <w:shd w:val="clear" w:color="auto" w:fill="auto"/>
          </w:tcPr>
          <w:p w14:paraId="5866416C" w14:textId="77777777" w:rsidR="005A3F5F" w:rsidRDefault="00A90CC0">
            <w:pPr>
              <w:rPr>
                <w:ins w:id="2080" w:author="vivo(Boubacar)" w:date="2020-08-20T12:30:00Z"/>
                <w:rFonts w:eastAsia="DengXian"/>
                <w:lang w:eastAsia="zh-CN"/>
              </w:rPr>
            </w:pPr>
            <w:ins w:id="2081"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5E8B0F0" w14:textId="77777777" w:rsidR="005A3F5F" w:rsidRDefault="00A90CC0">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14:paraId="2AD8C5D3" w14:textId="77777777" w:rsidR="005A3F5F" w:rsidRDefault="00A90CC0">
            <w:pPr>
              <w:rPr>
                <w:ins w:id="2084" w:author="vivo(Boubacar)" w:date="2020-08-20T12:30:00Z"/>
                <w:rFonts w:eastAsia="DengXian"/>
                <w:lang w:eastAsia="zh-CN"/>
              </w:rPr>
            </w:pPr>
            <w:ins w:id="2085"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86" w:author="vivo(Boubacar)" w:date="2020-08-20T12:32:00Z">
              <w:r>
                <w:rPr>
                  <w:rFonts w:eastAsia="DengXian"/>
                  <w:lang w:eastAsia="zh-CN"/>
                </w:rPr>
                <w:t>and can be</w:t>
              </w:r>
            </w:ins>
            <w:ins w:id="2087" w:author="vivo(Boubacar)" w:date="2020-08-20T12:30:00Z">
              <w:r>
                <w:rPr>
                  <w:rFonts w:eastAsia="DengXian"/>
                  <w:lang w:eastAsia="zh-CN"/>
                </w:rPr>
                <w:t xml:space="preserve"> reused.</w:t>
              </w:r>
            </w:ins>
          </w:p>
        </w:tc>
      </w:tr>
      <w:tr w:rsidR="005A3F5F" w14:paraId="491A867F" w14:textId="77777777">
        <w:trPr>
          <w:ins w:id="2088" w:author="ZTE(Weiqiang)" w:date="2020-08-20T14:22:00Z"/>
        </w:trPr>
        <w:tc>
          <w:tcPr>
            <w:tcW w:w="2122" w:type="dxa"/>
            <w:shd w:val="clear" w:color="auto" w:fill="auto"/>
          </w:tcPr>
          <w:p w14:paraId="3959BF60" w14:textId="77777777" w:rsidR="005A3F5F" w:rsidRDefault="00A90CC0">
            <w:pPr>
              <w:rPr>
                <w:ins w:id="2089" w:author="ZTE(Weiqiang)" w:date="2020-08-20T14:22:00Z"/>
                <w:rFonts w:eastAsia="DengXian"/>
                <w:lang w:eastAsia="zh-CN"/>
              </w:rPr>
            </w:pPr>
            <w:ins w:id="2090" w:author="ZTE - Boyuan" w:date="2020-08-20T22:24:00Z">
              <w:r>
                <w:rPr>
                  <w:rFonts w:eastAsia="DengXian" w:hint="eastAsia"/>
                  <w:lang w:eastAsia="zh-CN"/>
                </w:rPr>
                <w:t>ZTE</w:t>
              </w:r>
            </w:ins>
          </w:p>
        </w:tc>
        <w:tc>
          <w:tcPr>
            <w:tcW w:w="1842" w:type="dxa"/>
            <w:shd w:val="clear" w:color="auto" w:fill="auto"/>
          </w:tcPr>
          <w:p w14:paraId="430F85B7" w14:textId="77777777" w:rsidR="005A3F5F" w:rsidRDefault="00A90CC0">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14:paraId="45898E07" w14:textId="77777777" w:rsidR="005A3F5F" w:rsidRDefault="005A3F5F">
            <w:pPr>
              <w:rPr>
                <w:ins w:id="2093" w:author="ZTE(Weiqiang)" w:date="2020-08-20T14:22:00Z"/>
                <w:rFonts w:eastAsia="DengXian"/>
                <w:lang w:eastAsia="zh-CN"/>
              </w:rPr>
            </w:pPr>
          </w:p>
        </w:tc>
      </w:tr>
      <w:tr w:rsidR="005A3F5F" w14:paraId="6310DB85" w14:textId="77777777">
        <w:trPr>
          <w:ins w:id="2094" w:author="Lenovo" w:date="2020-08-20T16:42:00Z"/>
        </w:trPr>
        <w:tc>
          <w:tcPr>
            <w:tcW w:w="2122" w:type="dxa"/>
            <w:shd w:val="clear" w:color="auto" w:fill="auto"/>
          </w:tcPr>
          <w:p w14:paraId="19A69BD1" w14:textId="77777777" w:rsidR="005A3F5F" w:rsidRDefault="00A90CC0">
            <w:pPr>
              <w:rPr>
                <w:ins w:id="2095" w:author="Lenovo" w:date="2020-08-20T16:42:00Z"/>
                <w:rFonts w:eastAsia="DengXian"/>
                <w:lang w:eastAsia="zh-CN"/>
              </w:rPr>
            </w:pPr>
            <w:ins w:id="2096" w:author="Lenovo" w:date="2020-08-20T16:42:00Z">
              <w:r>
                <w:rPr>
                  <w:rFonts w:eastAsia="DengXian"/>
                  <w:lang w:eastAsia="zh-CN"/>
                </w:rPr>
                <w:t>Lenovo</w:t>
              </w:r>
            </w:ins>
          </w:p>
        </w:tc>
        <w:tc>
          <w:tcPr>
            <w:tcW w:w="1842" w:type="dxa"/>
            <w:shd w:val="clear" w:color="auto" w:fill="auto"/>
          </w:tcPr>
          <w:p w14:paraId="27B4670F" w14:textId="77777777" w:rsidR="005A3F5F" w:rsidRDefault="00A90CC0">
            <w:pPr>
              <w:rPr>
                <w:ins w:id="2097" w:author="Lenovo" w:date="2020-08-20T16:42:00Z"/>
                <w:lang w:eastAsia="zh-CN"/>
              </w:rPr>
            </w:pPr>
            <w:ins w:id="2098" w:author="Lenovo" w:date="2020-08-20T16:42:00Z">
              <w:r>
                <w:rPr>
                  <w:lang w:eastAsia="zh-CN"/>
                </w:rPr>
                <w:t>Alt-1</w:t>
              </w:r>
            </w:ins>
          </w:p>
        </w:tc>
        <w:tc>
          <w:tcPr>
            <w:tcW w:w="5664" w:type="dxa"/>
            <w:shd w:val="clear" w:color="auto" w:fill="auto"/>
          </w:tcPr>
          <w:p w14:paraId="4EE284E3" w14:textId="77777777" w:rsidR="005A3F5F" w:rsidRDefault="00A90CC0">
            <w:pPr>
              <w:rPr>
                <w:ins w:id="2099" w:author="Lenovo" w:date="2020-08-20T16:42:00Z"/>
                <w:rFonts w:eastAsia="DengXian"/>
                <w:lang w:eastAsia="zh-CN"/>
              </w:rPr>
            </w:pPr>
            <w:ins w:id="2100" w:author="Lenovo" w:date="2020-08-20T16:42:00Z">
              <w:r>
                <w:rPr>
                  <w:rFonts w:eastAsia="DengXian"/>
                  <w:lang w:eastAsia="zh-CN"/>
                </w:rPr>
                <w:t>SA2 scope</w:t>
              </w:r>
            </w:ins>
          </w:p>
        </w:tc>
      </w:tr>
      <w:tr w:rsidR="005A3F5F" w14:paraId="35B4DCD7" w14:textId="77777777">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C25C1A" w14:textId="77777777" w:rsidR="005A3F5F" w:rsidRDefault="00A90CC0">
            <w:pPr>
              <w:rPr>
                <w:ins w:id="2102" w:author="Nokia (GWO)" w:date="2020-08-20T16:46:00Z"/>
                <w:rFonts w:eastAsia="DengXian"/>
                <w:lang w:eastAsia="zh-CN"/>
              </w:rPr>
            </w:pPr>
            <w:ins w:id="2103"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5422AA" w14:textId="77777777" w:rsidR="005A3F5F" w:rsidRDefault="005A3F5F">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2D00F" w14:textId="77777777" w:rsidR="005A3F5F" w:rsidRDefault="00A90CC0">
            <w:pPr>
              <w:rPr>
                <w:ins w:id="2105" w:author="Nokia (GWO)" w:date="2020-08-20T16:46:00Z"/>
                <w:rFonts w:eastAsia="DengXian"/>
                <w:lang w:eastAsia="zh-CN"/>
              </w:rPr>
            </w:pPr>
            <w:ins w:id="2106" w:author="Nokia (GWO)" w:date="2020-08-20T16:46:00Z">
              <w:r>
                <w:rPr>
                  <w:rFonts w:eastAsia="DengXian"/>
                  <w:lang w:eastAsia="zh-CN"/>
                </w:rPr>
                <w:t>This is not in the scope of RAN2. It might be better not to capture anything before SA2 concludes this issue</w:t>
              </w:r>
            </w:ins>
          </w:p>
        </w:tc>
      </w:tr>
      <w:tr w:rsidR="005A3F5F" w14:paraId="3AC42800" w14:textId="77777777">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688F4A6" w14:textId="77777777" w:rsidR="005A3F5F" w:rsidRDefault="00A90CC0">
            <w:pPr>
              <w:rPr>
                <w:ins w:id="2108" w:author="Apple - Zhibin Wu" w:date="2020-08-20T08:58:00Z"/>
                <w:rFonts w:eastAsia="DengXian"/>
                <w:lang w:eastAsia="zh-CN"/>
              </w:rPr>
            </w:pPr>
            <w:ins w:id="2109"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1E8E9E" w14:textId="77777777" w:rsidR="005A3F5F" w:rsidRDefault="00A90CC0">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524F97" w14:textId="77777777" w:rsidR="005A3F5F" w:rsidRDefault="00A90CC0">
            <w:pPr>
              <w:rPr>
                <w:ins w:id="2112" w:author="Apple - Zhibin Wu" w:date="2020-08-20T08:58:00Z"/>
                <w:rFonts w:eastAsia="DengXian"/>
                <w:lang w:eastAsia="zh-CN"/>
              </w:rPr>
            </w:pPr>
            <w:ins w:id="2113" w:author="Apple - Zhibin Wu" w:date="2020-08-20T08:59:00Z">
              <w:r>
                <w:rPr>
                  <w:rFonts w:eastAsia="DengXian"/>
                  <w:lang w:eastAsia="zh-CN"/>
                </w:rPr>
                <w:t>Anything involving PC5-S To be decided by SA2, although we think Alt 1 seems the apparent choice.</w:t>
              </w:r>
            </w:ins>
          </w:p>
        </w:tc>
      </w:tr>
      <w:tr w:rsidR="005A3F5F" w14:paraId="50604AF9" w14:textId="77777777">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3F612B" w14:textId="77777777" w:rsidR="005A3F5F" w:rsidRDefault="00A90CC0">
            <w:pPr>
              <w:rPr>
                <w:ins w:id="2115" w:author="Convida" w:date="2020-08-20T14:13:00Z"/>
                <w:rFonts w:eastAsia="DengXian"/>
                <w:lang w:eastAsia="zh-CN"/>
              </w:rPr>
            </w:pPr>
            <w:proofErr w:type="spellStart"/>
            <w:ins w:id="2116"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47F67F1" w14:textId="77777777" w:rsidR="005A3F5F" w:rsidRDefault="005A3F5F">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360AB" w14:textId="77777777" w:rsidR="005A3F5F" w:rsidRDefault="00A90CC0">
            <w:pPr>
              <w:rPr>
                <w:ins w:id="2118" w:author="Convida" w:date="2020-08-20T14:13:00Z"/>
                <w:rFonts w:eastAsia="DengXian"/>
                <w:lang w:eastAsia="zh-CN"/>
              </w:rPr>
            </w:pPr>
            <w:ins w:id="2119" w:author="Convida" w:date="2020-08-20T14:13:00Z">
              <w:r>
                <w:rPr>
                  <w:rFonts w:eastAsia="DengXian"/>
                  <w:lang w:eastAsia="zh-CN"/>
                </w:rPr>
                <w:t>It is up to SA2 scope to discuss and decide.</w:t>
              </w:r>
            </w:ins>
          </w:p>
        </w:tc>
      </w:tr>
      <w:tr w:rsidR="005A3F5F" w14:paraId="1F4778BD" w14:textId="77777777">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9291DE8" w14:textId="77777777" w:rsidR="005A3F5F" w:rsidRDefault="00A90CC0">
            <w:pPr>
              <w:rPr>
                <w:ins w:id="2121" w:author="Intel-AA" w:date="2020-08-20T12:23:00Z"/>
                <w:rFonts w:eastAsia="DengXian"/>
                <w:lang w:eastAsia="zh-CN"/>
              </w:rPr>
            </w:pPr>
            <w:ins w:id="2122"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6D12E3" w14:textId="77777777" w:rsidR="005A3F5F" w:rsidRDefault="00A90CC0">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7A84DA" w14:textId="77777777" w:rsidR="005A3F5F" w:rsidRDefault="005A3F5F">
            <w:pPr>
              <w:rPr>
                <w:ins w:id="2125" w:author="Intel-AA" w:date="2020-08-20T12:23:00Z"/>
                <w:rFonts w:eastAsia="DengXian"/>
                <w:lang w:eastAsia="zh-CN"/>
              </w:rPr>
            </w:pPr>
          </w:p>
        </w:tc>
      </w:tr>
      <w:tr w:rsidR="005A3F5F" w14:paraId="4E7D6092" w14:textId="77777777">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3EFA076" w14:textId="77777777" w:rsidR="005A3F5F" w:rsidRDefault="00A90CC0">
            <w:pPr>
              <w:rPr>
                <w:ins w:id="2127" w:author="Spreadtrum Communications" w:date="2020-08-21T07:36:00Z"/>
                <w:rFonts w:eastAsia="DengXian"/>
                <w:lang w:eastAsia="zh-CN"/>
              </w:rPr>
            </w:pPr>
            <w:proofErr w:type="spellStart"/>
            <w:ins w:id="2128"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EB9260" w14:textId="77777777" w:rsidR="005A3F5F" w:rsidRDefault="00A90CC0">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5B5FF6" w14:textId="77777777" w:rsidR="005A3F5F" w:rsidRDefault="00A90CC0">
            <w:pPr>
              <w:rPr>
                <w:ins w:id="2131" w:author="Spreadtrum Communications" w:date="2020-08-21T07:36:00Z"/>
                <w:rFonts w:eastAsia="DengXian"/>
                <w:lang w:eastAsia="zh-CN"/>
              </w:rPr>
            </w:pPr>
            <w:ins w:id="2132" w:author="Spreadtrum Communications" w:date="2020-08-21T07:36:00Z">
              <w:r>
                <w:rPr>
                  <w:rFonts w:eastAsia="DengXian"/>
                  <w:lang w:eastAsia="zh-CN"/>
                </w:rPr>
                <w:t>It is within SA2 scope.</w:t>
              </w:r>
            </w:ins>
          </w:p>
        </w:tc>
      </w:tr>
      <w:tr w:rsidR="005A3F5F" w14:paraId="31CAE3E5" w14:textId="77777777">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EE92B6" w14:textId="77777777" w:rsidR="005A3F5F" w:rsidRDefault="00A90CC0">
            <w:pPr>
              <w:rPr>
                <w:ins w:id="2134" w:author="Jianming, Wu/ジャンミン ウー" w:date="2020-08-21T11:22:00Z"/>
                <w:rFonts w:eastAsia="DengXian"/>
                <w:lang w:eastAsia="zh-CN"/>
              </w:rPr>
            </w:pPr>
            <w:ins w:id="213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D7F2981" w14:textId="77777777" w:rsidR="005A3F5F" w:rsidRDefault="00A90CC0">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2682E74" w14:textId="77777777" w:rsidR="005A3F5F" w:rsidRDefault="005A3F5F">
            <w:pPr>
              <w:rPr>
                <w:ins w:id="2138" w:author="Jianming, Wu/ジャンミン ウー" w:date="2020-08-21T11:22:00Z"/>
                <w:rFonts w:eastAsia="DengXian"/>
                <w:lang w:eastAsia="zh-CN"/>
              </w:rPr>
            </w:pPr>
          </w:p>
        </w:tc>
      </w:tr>
      <w:tr w:rsidR="005A3F5F" w14:paraId="5521B03E" w14:textId="77777777">
        <w:trPr>
          <w:ins w:id="2139" w:author="Milos Tesanovic" w:date="2020-08-21T07:47:00Z"/>
        </w:trPr>
        <w:tc>
          <w:tcPr>
            <w:tcW w:w="2122" w:type="dxa"/>
            <w:shd w:val="clear" w:color="auto" w:fill="auto"/>
          </w:tcPr>
          <w:p w14:paraId="4F95942B" w14:textId="77777777" w:rsidR="005A3F5F" w:rsidRDefault="00A90CC0">
            <w:pPr>
              <w:rPr>
                <w:ins w:id="2140" w:author="Milos Tesanovic" w:date="2020-08-21T07:47:00Z"/>
                <w:rFonts w:eastAsia="DengXian"/>
                <w:lang w:eastAsia="zh-CN"/>
              </w:rPr>
            </w:pPr>
            <w:ins w:id="2141" w:author="Milos Tesanovic" w:date="2020-08-21T07:47:00Z">
              <w:r>
                <w:rPr>
                  <w:rFonts w:eastAsia="DengXian"/>
                  <w:lang w:eastAsia="zh-CN"/>
                </w:rPr>
                <w:t>Samsung</w:t>
              </w:r>
            </w:ins>
          </w:p>
        </w:tc>
        <w:tc>
          <w:tcPr>
            <w:tcW w:w="1842" w:type="dxa"/>
            <w:shd w:val="clear" w:color="auto" w:fill="auto"/>
          </w:tcPr>
          <w:p w14:paraId="38621681" w14:textId="77777777" w:rsidR="005A3F5F" w:rsidRDefault="00A90CC0">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14:paraId="26062762" w14:textId="77777777" w:rsidR="005A3F5F" w:rsidRDefault="00A90CC0">
            <w:pPr>
              <w:rPr>
                <w:ins w:id="2144" w:author="Milos Tesanovic" w:date="2020-08-21T07:47:00Z"/>
                <w:rFonts w:eastAsia="DengXian"/>
                <w:lang w:eastAsia="zh-CN"/>
              </w:rPr>
            </w:pPr>
            <w:ins w:id="2145" w:author="Milos Tesanovic" w:date="2020-08-21T07:47:00Z">
              <w:r>
                <w:rPr>
                  <w:rFonts w:eastAsia="DengXian"/>
                  <w:lang w:eastAsia="zh-CN"/>
                </w:rPr>
                <w:t>Should be decided by SA2.</w:t>
              </w:r>
            </w:ins>
          </w:p>
        </w:tc>
      </w:tr>
      <w:tr w:rsidR="005A3F5F" w14:paraId="1BE2F94A" w14:textId="77777777">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8732BF8" w14:textId="77777777" w:rsidR="005A3F5F" w:rsidRDefault="00A90CC0">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56A7CB8" w14:textId="77777777" w:rsidR="005A3F5F" w:rsidRDefault="00A90CC0">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3F7E74" w14:textId="77777777" w:rsidR="005A3F5F" w:rsidRDefault="005A3F5F">
            <w:pPr>
              <w:rPr>
                <w:ins w:id="2151" w:author="Milos Tesanovic" w:date="2020-08-21T07:47:00Z"/>
                <w:rFonts w:eastAsia="DengXian"/>
                <w:lang w:eastAsia="zh-CN"/>
              </w:rPr>
            </w:pPr>
          </w:p>
        </w:tc>
      </w:tr>
      <w:tr w:rsidR="005A3F5F" w14:paraId="7E7632AE" w14:textId="77777777">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825ADB" w14:textId="77777777" w:rsidR="005A3F5F" w:rsidRDefault="00A90CC0">
            <w:pPr>
              <w:rPr>
                <w:ins w:id="2153" w:author="Sharma, Vivek" w:date="2020-08-21T11:55:00Z"/>
                <w:rFonts w:eastAsia="Malgun Gothic"/>
                <w:lang w:eastAsia="ko-KR"/>
              </w:rPr>
            </w:pPr>
            <w:ins w:id="2154"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E46EA2" w14:textId="77777777" w:rsidR="005A3F5F" w:rsidRDefault="005A3F5F">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75060F" w14:textId="77777777" w:rsidR="005A3F5F" w:rsidRDefault="00A90CC0">
            <w:pPr>
              <w:rPr>
                <w:ins w:id="2156" w:author="Sharma, Vivek" w:date="2020-08-21T11:55:00Z"/>
                <w:rFonts w:eastAsia="DengXian"/>
                <w:lang w:eastAsia="zh-CN"/>
              </w:rPr>
            </w:pPr>
            <w:ins w:id="2157" w:author="Sharma, Vivek" w:date="2020-08-21T11:55:00Z">
              <w:r>
                <w:rPr>
                  <w:rFonts w:eastAsia="DengXian"/>
                  <w:lang w:eastAsia="zh-CN"/>
                </w:rPr>
                <w:t>It is SA2 scope</w:t>
              </w:r>
            </w:ins>
          </w:p>
        </w:tc>
      </w:tr>
      <w:tr w:rsidR="005A3F5F" w14:paraId="43525787" w14:textId="77777777">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83371F" w14:textId="77777777" w:rsidR="005A3F5F" w:rsidRPr="005A3F5F" w:rsidRDefault="00A90CC0">
            <w:pPr>
              <w:rPr>
                <w:ins w:id="2159" w:author="장 성철" w:date="2020-08-21T22:16:00Z"/>
                <w:rFonts w:eastAsia="Malgun Gothic"/>
                <w:lang w:eastAsia="ko-KR"/>
                <w:rPrChange w:id="2160" w:author="장 성철" w:date="2020-08-21T22:16:00Z">
                  <w:rPr>
                    <w:ins w:id="2161" w:author="장 성철" w:date="2020-08-21T22:16:00Z"/>
                    <w:rFonts w:eastAsia="DengXian"/>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FE6681F" w14:textId="77777777" w:rsidR="005A3F5F" w:rsidRDefault="00A90CC0">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352827" w14:textId="77777777" w:rsidR="005A3F5F" w:rsidRDefault="005A3F5F">
            <w:pPr>
              <w:rPr>
                <w:ins w:id="2165" w:author="장 성철" w:date="2020-08-21T22:16:00Z"/>
                <w:rFonts w:eastAsia="DengXian"/>
                <w:lang w:eastAsia="zh-CN"/>
              </w:rPr>
            </w:pPr>
          </w:p>
        </w:tc>
      </w:tr>
    </w:tbl>
    <w:p w14:paraId="48F4BD72" w14:textId="77777777" w:rsidR="005A3F5F" w:rsidRDefault="005A3F5F">
      <w:pPr>
        <w:rPr>
          <w:bCs/>
          <w:lang w:eastAsia="zh-CN"/>
        </w:rPr>
      </w:pPr>
    </w:p>
    <w:p w14:paraId="70148B5D"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12/Q13</w:t>
      </w:r>
    </w:p>
    <w:p w14:paraId="5F335D87" w14:textId="77777777" w:rsidR="005A3F5F" w:rsidRDefault="00A90CC0">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14:paraId="5097EFDD" w14:textId="77777777" w:rsidR="005A3F5F" w:rsidRDefault="00A90CC0">
      <w:pPr>
        <w:snapToGrid w:val="0"/>
        <w:rPr>
          <w:b/>
          <w:u w:val="single"/>
          <w:lang w:eastAsia="zh-CN"/>
        </w:rPr>
      </w:pPr>
      <w:r>
        <w:rPr>
          <w:b/>
          <w:u w:val="single"/>
          <w:lang w:eastAsia="zh-CN"/>
        </w:rPr>
        <w:t xml:space="preserve">Proposal 15: RAN2 leaves protocol stacks of L3 UE-to-UE relay to SA2. </w:t>
      </w:r>
    </w:p>
    <w:p w14:paraId="6FD9D9BC" w14:textId="77777777" w:rsidR="005A3F5F" w:rsidRDefault="005A3F5F">
      <w:pPr>
        <w:rPr>
          <w:bCs/>
          <w:lang w:eastAsia="zh-CN"/>
        </w:rPr>
      </w:pPr>
    </w:p>
    <w:p w14:paraId="1382E315" w14:textId="77777777" w:rsidR="005A3F5F" w:rsidRDefault="00A90CC0">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1F4E51C1" w14:textId="77777777" w:rsidR="005A3F5F" w:rsidRDefault="00A90CC0">
      <w:pPr>
        <w:rPr>
          <w:bCs/>
          <w:lang w:eastAsia="en-GB"/>
        </w:rPr>
      </w:pPr>
      <w:r>
        <w:rPr>
          <w:bCs/>
          <w:lang w:eastAsia="en-GB"/>
        </w:rPr>
        <w:t>Rapporteur would like to confirm whether companies have same understanding.</w:t>
      </w:r>
    </w:p>
    <w:p w14:paraId="1AA32AA3" w14:textId="77777777" w:rsidR="005A3F5F" w:rsidRDefault="00A90CC0">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00A77AAC" w14:textId="77777777"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5A3F5F" w14:paraId="13178A65" w14:textId="77777777" w:rsidTr="005A3F5F">
        <w:tc>
          <w:tcPr>
            <w:tcW w:w="2122" w:type="dxa"/>
            <w:shd w:val="clear" w:color="auto" w:fill="BFBFBF"/>
            <w:tcPrChange w:id="2168" w:author="Srinivasan, Nithin" w:date="2020-08-19T13:16:00Z">
              <w:tcPr>
                <w:tcW w:w="2122" w:type="dxa"/>
                <w:shd w:val="clear" w:color="auto" w:fill="BFBFBF"/>
              </w:tcPr>
            </w:tcPrChange>
          </w:tcPr>
          <w:p w14:paraId="3419C897" w14:textId="77777777" w:rsidR="005A3F5F" w:rsidRDefault="00A90CC0">
            <w:pPr>
              <w:pStyle w:val="BodyText"/>
            </w:pPr>
            <w:r>
              <w:t>Company</w:t>
            </w:r>
          </w:p>
        </w:tc>
        <w:tc>
          <w:tcPr>
            <w:tcW w:w="1842" w:type="dxa"/>
            <w:shd w:val="clear" w:color="auto" w:fill="BFBFBF"/>
            <w:tcPrChange w:id="2169" w:author="Srinivasan, Nithin" w:date="2020-08-19T13:16:00Z">
              <w:tcPr>
                <w:tcW w:w="1842" w:type="dxa"/>
                <w:shd w:val="clear" w:color="auto" w:fill="BFBFBF"/>
              </w:tcPr>
            </w:tcPrChange>
          </w:tcPr>
          <w:p w14:paraId="5C3113DC" w14:textId="77777777" w:rsidR="005A3F5F" w:rsidRDefault="00A90CC0">
            <w:pPr>
              <w:pStyle w:val="BodyText"/>
            </w:pPr>
            <w:r>
              <w:t>Yes / No</w:t>
            </w:r>
          </w:p>
        </w:tc>
        <w:tc>
          <w:tcPr>
            <w:tcW w:w="5664" w:type="dxa"/>
            <w:shd w:val="clear" w:color="auto" w:fill="BFBFBF"/>
            <w:tcPrChange w:id="2170" w:author="Srinivasan, Nithin" w:date="2020-08-19T13:16:00Z">
              <w:tcPr>
                <w:tcW w:w="5664" w:type="dxa"/>
                <w:shd w:val="clear" w:color="auto" w:fill="BFBFBF"/>
              </w:tcPr>
            </w:tcPrChange>
          </w:tcPr>
          <w:p w14:paraId="61D3BD71" w14:textId="77777777" w:rsidR="005A3F5F" w:rsidRDefault="00A90CC0">
            <w:pPr>
              <w:pStyle w:val="BodyText"/>
            </w:pPr>
            <w:r>
              <w:t>Comments (please provide comment if you think “No”)</w:t>
            </w:r>
          </w:p>
        </w:tc>
      </w:tr>
      <w:tr w:rsidR="005A3F5F" w14:paraId="2B3E1F94" w14:textId="77777777" w:rsidTr="005A3F5F">
        <w:tc>
          <w:tcPr>
            <w:tcW w:w="2122" w:type="dxa"/>
            <w:shd w:val="clear" w:color="auto" w:fill="auto"/>
            <w:tcPrChange w:id="2171" w:author="Srinivasan, Nithin" w:date="2020-08-19T13:16:00Z">
              <w:tcPr>
                <w:tcW w:w="2122" w:type="dxa"/>
                <w:shd w:val="clear" w:color="auto" w:fill="auto"/>
              </w:tcPr>
            </w:tcPrChange>
          </w:tcPr>
          <w:p w14:paraId="0924FF37" w14:textId="77777777" w:rsidR="005A3F5F" w:rsidRDefault="00A90CC0">
            <w:pPr>
              <w:rPr>
                <w:rFonts w:eastAsia="Times New Roman"/>
              </w:rPr>
            </w:pPr>
            <w:ins w:id="2172" w:author="Xuelong Wang" w:date="2020-08-18T08:15:00Z">
              <w:r>
                <w:rPr>
                  <w:rFonts w:ascii="Arial" w:hAnsi="Arial" w:cs="Arial"/>
                  <w:lang w:eastAsia="zh-CN"/>
                </w:rPr>
                <w:t>MediaTek</w:t>
              </w:r>
            </w:ins>
          </w:p>
        </w:tc>
        <w:tc>
          <w:tcPr>
            <w:tcW w:w="1842" w:type="dxa"/>
            <w:shd w:val="clear" w:color="auto" w:fill="auto"/>
            <w:tcPrChange w:id="2173" w:author="Srinivasan, Nithin" w:date="2020-08-19T13:16:00Z">
              <w:tcPr>
                <w:tcW w:w="1842" w:type="dxa"/>
                <w:shd w:val="clear" w:color="auto" w:fill="auto"/>
              </w:tcPr>
            </w:tcPrChange>
          </w:tcPr>
          <w:p w14:paraId="6B5F8F22" w14:textId="77777777" w:rsidR="005A3F5F" w:rsidRDefault="00A90CC0">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14:paraId="4C03075C" w14:textId="77777777" w:rsidR="005A3F5F" w:rsidRDefault="005A3F5F">
            <w:pPr>
              <w:rPr>
                <w:rFonts w:eastAsia="Times New Roman"/>
              </w:rPr>
            </w:pPr>
          </w:p>
        </w:tc>
      </w:tr>
      <w:tr w:rsidR="005A3F5F" w14:paraId="1624C360" w14:textId="77777777" w:rsidTr="005A3F5F">
        <w:tc>
          <w:tcPr>
            <w:tcW w:w="2122" w:type="dxa"/>
            <w:shd w:val="clear" w:color="auto" w:fill="auto"/>
            <w:tcPrChange w:id="2176" w:author="Srinivasan, Nithin" w:date="2020-08-19T13:16:00Z">
              <w:tcPr>
                <w:tcW w:w="2122" w:type="dxa"/>
                <w:shd w:val="clear" w:color="auto" w:fill="auto"/>
              </w:tcPr>
            </w:tcPrChange>
          </w:tcPr>
          <w:p w14:paraId="094E2B5D" w14:textId="77777777" w:rsidR="005A3F5F" w:rsidRDefault="00A90CC0">
            <w:pPr>
              <w:rPr>
                <w:rFonts w:eastAsia="Times New Roman"/>
              </w:rPr>
            </w:pPr>
            <w:proofErr w:type="spellStart"/>
            <w:ins w:id="2177" w:author="Hao Bi" w:date="2020-08-17T22:00:00Z">
              <w:r>
                <w:rPr>
                  <w:rFonts w:eastAsia="Times New Roman"/>
                </w:rPr>
                <w:t>Futurewei</w:t>
              </w:r>
            </w:ins>
            <w:proofErr w:type="spellEnd"/>
          </w:p>
        </w:tc>
        <w:tc>
          <w:tcPr>
            <w:tcW w:w="1842" w:type="dxa"/>
            <w:shd w:val="clear" w:color="auto" w:fill="auto"/>
            <w:tcPrChange w:id="2178" w:author="Srinivasan, Nithin" w:date="2020-08-19T13:16:00Z">
              <w:tcPr>
                <w:tcW w:w="1842" w:type="dxa"/>
                <w:shd w:val="clear" w:color="auto" w:fill="auto"/>
              </w:tcPr>
            </w:tcPrChange>
          </w:tcPr>
          <w:p w14:paraId="16E243EA" w14:textId="77777777" w:rsidR="005A3F5F" w:rsidRDefault="00A90CC0">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14:paraId="0154132C" w14:textId="77777777" w:rsidR="005A3F5F" w:rsidRDefault="00A90CC0">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14:paraId="11702414" w14:textId="77777777" w:rsidR="005A3F5F" w:rsidRDefault="00A90CC0">
            <w:pPr>
              <w:rPr>
                <w:rFonts w:eastAsia="Times New Roman"/>
              </w:rPr>
            </w:pPr>
            <w:ins w:id="2183" w:author="Hao Bi" w:date="2020-08-17T22:00:00Z">
              <w:r>
                <w:rPr>
                  <w:rFonts w:eastAsia="Times New Roman"/>
                </w:rPr>
                <w:t>But we do see this of lower priority, and RAN2 can focus study on UE-to-network relay.</w:t>
              </w:r>
            </w:ins>
          </w:p>
        </w:tc>
      </w:tr>
      <w:tr w:rsidR="005A3F5F" w14:paraId="170D3D73" w14:textId="77777777" w:rsidTr="005A3F5F">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14:paraId="1B67EA05" w14:textId="77777777" w:rsidR="005A3F5F" w:rsidRDefault="00A90CC0">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14:paraId="7C897D1E" w14:textId="77777777" w:rsidR="005A3F5F" w:rsidRDefault="00A90CC0">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14:paraId="4191F267" w14:textId="77777777" w:rsidR="005A3F5F" w:rsidRDefault="005A3F5F">
            <w:pPr>
              <w:rPr>
                <w:ins w:id="2192" w:author="yang xing" w:date="2020-08-18T14:43:00Z"/>
                <w:rFonts w:eastAsia="Times New Roman"/>
              </w:rPr>
            </w:pPr>
          </w:p>
        </w:tc>
      </w:tr>
      <w:tr w:rsidR="005A3F5F" w14:paraId="006FFFA4" w14:textId="77777777" w:rsidTr="005A3F5F">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14:paraId="71FB2B0F" w14:textId="77777777" w:rsidR="005A3F5F" w:rsidRDefault="00A90CC0">
            <w:pPr>
              <w:rPr>
                <w:ins w:id="2195" w:author="OPPO (Qianxi)" w:date="2020-08-18T15:55:00Z"/>
                <w:lang w:eastAsia="zh-CN"/>
              </w:rPr>
            </w:pPr>
            <w:ins w:id="2196"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197" w:author="Srinivasan, Nithin" w:date="2020-08-19T13:16:00Z">
              <w:tcPr>
                <w:tcW w:w="1842" w:type="dxa"/>
                <w:shd w:val="clear" w:color="auto" w:fill="auto"/>
              </w:tcPr>
            </w:tcPrChange>
          </w:tcPr>
          <w:p w14:paraId="4BAFC6D3" w14:textId="77777777" w:rsidR="005A3F5F" w:rsidRDefault="005A3F5F">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14:paraId="316B678B" w14:textId="77777777" w:rsidR="005A3F5F" w:rsidRDefault="00A90CC0">
            <w:pPr>
              <w:rPr>
                <w:ins w:id="2200" w:author="OPPO (Qianxi)" w:date="2020-08-18T15:55:00Z"/>
                <w:rFonts w:eastAsia="Times New Roman"/>
              </w:rPr>
            </w:pPr>
            <w:ins w:id="2201" w:author="OPPO (Qianxi)" w:date="2020-08-18T15:55:00Z">
              <w:r>
                <w:rPr>
                  <w:rFonts w:eastAsia="DengXian" w:hint="eastAsia"/>
                  <w:lang w:eastAsia="zh-CN"/>
                </w:rPr>
                <w:t>I</w:t>
              </w:r>
              <w:r>
                <w:rPr>
                  <w:rFonts w:eastAsia="DengXian"/>
                  <w:lang w:eastAsia="zh-CN"/>
                </w:rPr>
                <w:t>t is apparently in SA2 scope.</w:t>
              </w:r>
            </w:ins>
          </w:p>
        </w:tc>
      </w:tr>
      <w:tr w:rsidR="005A3F5F" w14:paraId="1C01D48F" w14:textId="77777777" w:rsidTr="005A3F5F">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14:paraId="63AED645" w14:textId="77777777" w:rsidR="005A3F5F" w:rsidRDefault="00A90CC0">
            <w:pPr>
              <w:rPr>
                <w:ins w:id="2204" w:author="Ericsson" w:date="2020-08-18T15:36:00Z"/>
                <w:rFonts w:eastAsia="DengXian"/>
                <w:lang w:eastAsia="zh-CN"/>
              </w:rPr>
            </w:pPr>
            <w:ins w:id="2205" w:author="Ericsson" w:date="2020-08-18T15:36:00Z">
              <w:r>
                <w:rPr>
                  <w:rFonts w:eastAsia="DengXian"/>
                  <w:lang w:eastAsia="zh-CN"/>
                </w:rPr>
                <w:t>Ericsson</w:t>
              </w:r>
            </w:ins>
          </w:p>
        </w:tc>
        <w:tc>
          <w:tcPr>
            <w:tcW w:w="1842" w:type="dxa"/>
            <w:shd w:val="clear" w:color="auto" w:fill="auto"/>
            <w:tcPrChange w:id="2206" w:author="Srinivasan, Nithin" w:date="2020-08-19T13:16:00Z">
              <w:tcPr>
                <w:tcW w:w="1842" w:type="dxa"/>
                <w:shd w:val="clear" w:color="auto" w:fill="auto"/>
              </w:tcPr>
            </w:tcPrChange>
          </w:tcPr>
          <w:p w14:paraId="455F0EE7" w14:textId="77777777" w:rsidR="005A3F5F" w:rsidRDefault="00A90CC0">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14:paraId="6ACB8031" w14:textId="77777777" w:rsidR="005A3F5F" w:rsidRDefault="00A90CC0">
            <w:pPr>
              <w:rPr>
                <w:ins w:id="2210" w:author="Ericsson" w:date="2020-08-18T15:36:00Z"/>
                <w:rFonts w:eastAsia="DengXian"/>
                <w:lang w:eastAsia="zh-CN"/>
              </w:rPr>
            </w:pPr>
            <w:ins w:id="2211" w:author="Ericsson" w:date="2020-08-18T15:36:00Z">
              <w:r>
                <w:rPr>
                  <w:rFonts w:eastAsia="DengXian"/>
                  <w:lang w:eastAsia="zh-CN"/>
                </w:rPr>
                <w:t>The protocol stack is within RAN</w:t>
              </w:r>
            </w:ins>
            <w:ins w:id="2212" w:author="Ericsson" w:date="2020-08-18T15:37:00Z">
              <w:r>
                <w:rPr>
                  <w:rFonts w:eastAsia="DengXian"/>
                  <w:lang w:eastAsia="zh-CN"/>
                </w:rPr>
                <w:t>2 scope.</w:t>
              </w:r>
            </w:ins>
          </w:p>
        </w:tc>
      </w:tr>
      <w:tr w:rsidR="005A3F5F" w14:paraId="26C3ABBF" w14:textId="77777777" w:rsidTr="005A3F5F">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14:paraId="0D443610" w14:textId="77777777" w:rsidR="005A3F5F" w:rsidRDefault="00A90CC0">
            <w:pPr>
              <w:rPr>
                <w:ins w:id="2215" w:author="Qualcomm - Peng Cheng" w:date="2020-08-19T02:07:00Z"/>
                <w:rFonts w:eastAsia="DengXian"/>
                <w:lang w:eastAsia="zh-CN"/>
              </w:rPr>
            </w:pPr>
            <w:ins w:id="2216" w:author="Qualcomm - Peng Cheng" w:date="2020-08-19T02:07:00Z">
              <w:r>
                <w:rPr>
                  <w:rFonts w:eastAsia="DengXian"/>
                  <w:lang w:eastAsia="zh-CN"/>
                </w:rPr>
                <w:t>Qualcomm</w:t>
              </w:r>
            </w:ins>
          </w:p>
        </w:tc>
        <w:tc>
          <w:tcPr>
            <w:tcW w:w="1842" w:type="dxa"/>
            <w:shd w:val="clear" w:color="auto" w:fill="auto"/>
            <w:tcPrChange w:id="2217" w:author="Srinivasan, Nithin" w:date="2020-08-19T13:16:00Z">
              <w:tcPr>
                <w:tcW w:w="1842" w:type="dxa"/>
                <w:shd w:val="clear" w:color="auto" w:fill="auto"/>
              </w:tcPr>
            </w:tcPrChange>
          </w:tcPr>
          <w:p w14:paraId="0CDABB90" w14:textId="77777777" w:rsidR="005A3F5F" w:rsidRDefault="005A3F5F">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14:paraId="3E5A3C2F" w14:textId="77777777" w:rsidR="005A3F5F" w:rsidRDefault="00A90CC0">
            <w:pPr>
              <w:rPr>
                <w:ins w:id="2220" w:author="Qualcomm - Peng Cheng" w:date="2020-08-19T02:07:00Z"/>
                <w:rFonts w:eastAsia="DengXian"/>
                <w:lang w:eastAsia="zh-CN"/>
              </w:rPr>
            </w:pPr>
            <w:ins w:id="2221" w:author="Qualcomm - Peng Cheng" w:date="2020-08-19T02:08:00Z">
              <w:r>
                <w:rPr>
                  <w:rFonts w:eastAsia="DengXian"/>
                  <w:lang w:eastAsia="zh-CN"/>
                </w:rPr>
                <w:t>We prefer it can be studied</w:t>
              </w:r>
            </w:ins>
            <w:ins w:id="2222" w:author="Qualcomm - Peng Cheng" w:date="2020-08-19T02:09:00Z">
              <w:r>
                <w:rPr>
                  <w:rFonts w:eastAsia="DengXian"/>
                  <w:lang w:eastAsia="zh-CN"/>
                </w:rPr>
                <w:t xml:space="preserve"> after L3 UE-to-NW relay design is stable because </w:t>
              </w:r>
            </w:ins>
            <w:ins w:id="2223" w:author="Qualcomm - Peng Cheng" w:date="2020-08-19T02:10:00Z">
              <w:r>
                <w:rPr>
                  <w:rFonts w:eastAsia="DengXian"/>
                  <w:lang w:eastAsia="zh-CN"/>
                </w:rPr>
                <w:t>f</w:t>
              </w:r>
            </w:ins>
            <w:ins w:id="2224" w:author="Qualcomm - Peng Cheng" w:date="2020-08-19T02:09:00Z">
              <w:r>
                <w:rPr>
                  <w:bCs/>
                  <w:lang w:eastAsia="zh-CN"/>
                </w:rPr>
                <w:t>or this moment, it is difficulty for RAN2 to decide the AS impact</w:t>
              </w:r>
              <w:r>
                <w:rPr>
                  <w:rFonts w:eastAsia="DengXian"/>
                  <w:lang w:eastAsia="zh-CN"/>
                </w:rPr>
                <w:t>.</w:t>
              </w:r>
            </w:ins>
          </w:p>
        </w:tc>
      </w:tr>
      <w:tr w:rsidR="005A3F5F" w14:paraId="3B2BD747" w14:textId="77777777" w:rsidTr="005A3F5F">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14:paraId="3BA07B9B" w14:textId="77777777" w:rsidR="005A3F5F" w:rsidRDefault="00A90CC0">
            <w:pPr>
              <w:rPr>
                <w:ins w:id="2227" w:author="CATT" w:date="2020-08-19T14:08:00Z"/>
                <w:rFonts w:eastAsia="DengXian"/>
                <w:lang w:eastAsia="zh-CN"/>
              </w:rPr>
            </w:pPr>
            <w:ins w:id="2228" w:author="CATT" w:date="2020-08-19T14:08:00Z">
              <w:r>
                <w:rPr>
                  <w:rFonts w:eastAsia="DengXian"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14:paraId="16B2AC26" w14:textId="77777777" w:rsidR="005A3F5F" w:rsidRDefault="00A90CC0">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14:paraId="5F82E22E" w14:textId="77777777" w:rsidR="005A3F5F" w:rsidRDefault="005A3F5F">
            <w:pPr>
              <w:rPr>
                <w:ins w:id="2233" w:author="CATT" w:date="2020-08-19T14:08:00Z"/>
                <w:rFonts w:eastAsia="DengXian"/>
                <w:lang w:eastAsia="zh-CN"/>
              </w:rPr>
            </w:pPr>
          </w:p>
        </w:tc>
      </w:tr>
      <w:tr w:rsidR="005A3F5F" w14:paraId="32B2878A" w14:textId="77777777">
        <w:trPr>
          <w:ins w:id="2234" w:author="Rui Wang(Huawei)" w:date="2020-08-20T00:03:00Z"/>
        </w:trPr>
        <w:tc>
          <w:tcPr>
            <w:tcW w:w="2122" w:type="dxa"/>
            <w:shd w:val="clear" w:color="auto" w:fill="auto"/>
          </w:tcPr>
          <w:p w14:paraId="1BEE8D18" w14:textId="77777777" w:rsidR="005A3F5F" w:rsidRDefault="00A90CC0">
            <w:pPr>
              <w:rPr>
                <w:ins w:id="2235" w:author="Rui Wang(Huawei)" w:date="2020-08-20T00:03:00Z"/>
                <w:rFonts w:eastAsia="DengXian"/>
                <w:lang w:eastAsia="zh-CN"/>
              </w:rPr>
            </w:pPr>
            <w:ins w:id="2236"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29A7A471" w14:textId="77777777" w:rsidR="005A3F5F" w:rsidRDefault="005A3F5F">
            <w:pPr>
              <w:rPr>
                <w:ins w:id="2237" w:author="Rui Wang(Huawei)" w:date="2020-08-20T00:03:00Z"/>
                <w:lang w:eastAsia="zh-CN"/>
              </w:rPr>
            </w:pPr>
          </w:p>
        </w:tc>
        <w:tc>
          <w:tcPr>
            <w:tcW w:w="5664" w:type="dxa"/>
            <w:shd w:val="clear" w:color="auto" w:fill="auto"/>
          </w:tcPr>
          <w:p w14:paraId="1F5C4AE9" w14:textId="77777777" w:rsidR="005A3F5F" w:rsidRDefault="00A90CC0">
            <w:pPr>
              <w:rPr>
                <w:ins w:id="2238" w:author="Rui Wang(Huawei)" w:date="2020-08-20T00:03:00Z"/>
                <w:rFonts w:eastAsia="DengXian"/>
                <w:lang w:eastAsia="zh-CN"/>
              </w:rPr>
            </w:pPr>
            <w:ins w:id="2239"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5A3F5F" w14:paraId="612EAA89" w14:textId="77777777">
        <w:trPr>
          <w:ins w:id="2240" w:author="vivo(Boubacar)" w:date="2020-08-20T12:33:00Z"/>
        </w:trPr>
        <w:tc>
          <w:tcPr>
            <w:tcW w:w="2122" w:type="dxa"/>
            <w:shd w:val="clear" w:color="auto" w:fill="auto"/>
          </w:tcPr>
          <w:p w14:paraId="06068A22" w14:textId="77777777" w:rsidR="005A3F5F" w:rsidRDefault="00A90CC0">
            <w:pPr>
              <w:rPr>
                <w:ins w:id="2241" w:author="vivo(Boubacar)" w:date="2020-08-20T12:33:00Z"/>
                <w:rFonts w:eastAsia="DengXian"/>
                <w:lang w:eastAsia="zh-CN"/>
              </w:rPr>
            </w:pPr>
            <w:ins w:id="2242"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43EDFB64" w14:textId="77777777" w:rsidR="005A3F5F" w:rsidRDefault="00A90CC0">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14:paraId="1BD1F848" w14:textId="77777777" w:rsidR="005A3F5F" w:rsidRDefault="005A3F5F">
            <w:pPr>
              <w:rPr>
                <w:ins w:id="2245" w:author="vivo(Boubacar)" w:date="2020-08-20T12:33:00Z"/>
                <w:rFonts w:eastAsia="DengXian"/>
                <w:lang w:eastAsia="zh-CN"/>
              </w:rPr>
            </w:pPr>
          </w:p>
        </w:tc>
      </w:tr>
      <w:tr w:rsidR="005A3F5F" w14:paraId="241B5DE8" w14:textId="77777777">
        <w:trPr>
          <w:ins w:id="2246" w:author="ZTE(Weiqiang)" w:date="2020-08-20T14:22:00Z"/>
        </w:trPr>
        <w:tc>
          <w:tcPr>
            <w:tcW w:w="2122" w:type="dxa"/>
            <w:shd w:val="clear" w:color="auto" w:fill="auto"/>
          </w:tcPr>
          <w:p w14:paraId="56513571" w14:textId="77777777" w:rsidR="005A3F5F" w:rsidRDefault="00A90CC0">
            <w:pPr>
              <w:rPr>
                <w:ins w:id="2247" w:author="ZTE(Weiqiang)" w:date="2020-08-20T14:22:00Z"/>
                <w:rFonts w:eastAsia="DengXian"/>
                <w:lang w:eastAsia="zh-CN"/>
              </w:rPr>
            </w:pPr>
            <w:ins w:id="2248" w:author="ZTE - Boyuan" w:date="2020-08-20T22:24:00Z">
              <w:r>
                <w:rPr>
                  <w:rFonts w:hint="eastAsia"/>
                  <w:lang w:eastAsia="zh-CN"/>
                </w:rPr>
                <w:t>ZTE</w:t>
              </w:r>
            </w:ins>
          </w:p>
        </w:tc>
        <w:tc>
          <w:tcPr>
            <w:tcW w:w="1842" w:type="dxa"/>
            <w:shd w:val="clear" w:color="auto" w:fill="auto"/>
          </w:tcPr>
          <w:p w14:paraId="047C0A91" w14:textId="77777777" w:rsidR="005A3F5F" w:rsidRDefault="00A90CC0">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14:paraId="25AE2057" w14:textId="77777777" w:rsidR="005A3F5F" w:rsidRDefault="005A3F5F">
            <w:pPr>
              <w:rPr>
                <w:ins w:id="2251" w:author="ZTE(Weiqiang)" w:date="2020-08-20T14:22:00Z"/>
                <w:rFonts w:eastAsia="DengXian"/>
                <w:lang w:eastAsia="zh-CN"/>
              </w:rPr>
            </w:pPr>
          </w:p>
        </w:tc>
      </w:tr>
      <w:tr w:rsidR="005A3F5F" w14:paraId="0B2800FB" w14:textId="77777777">
        <w:trPr>
          <w:ins w:id="2252" w:author="Lenovo" w:date="2020-08-20T16:42:00Z"/>
        </w:trPr>
        <w:tc>
          <w:tcPr>
            <w:tcW w:w="2122" w:type="dxa"/>
            <w:shd w:val="clear" w:color="auto" w:fill="auto"/>
          </w:tcPr>
          <w:p w14:paraId="48EE5EE1" w14:textId="77777777" w:rsidR="005A3F5F" w:rsidRDefault="00A90CC0">
            <w:pPr>
              <w:rPr>
                <w:ins w:id="2253" w:author="Lenovo" w:date="2020-08-20T16:42:00Z"/>
                <w:lang w:eastAsia="zh-CN"/>
              </w:rPr>
            </w:pPr>
            <w:ins w:id="2254" w:author="Lenovo" w:date="2020-08-20T16:42:00Z">
              <w:r>
                <w:rPr>
                  <w:lang w:eastAsia="zh-CN"/>
                </w:rPr>
                <w:t>Lenovo</w:t>
              </w:r>
            </w:ins>
          </w:p>
        </w:tc>
        <w:tc>
          <w:tcPr>
            <w:tcW w:w="1842" w:type="dxa"/>
            <w:shd w:val="clear" w:color="auto" w:fill="auto"/>
          </w:tcPr>
          <w:p w14:paraId="7BBAB028" w14:textId="77777777" w:rsidR="005A3F5F" w:rsidRDefault="00A90CC0">
            <w:pPr>
              <w:rPr>
                <w:ins w:id="2255" w:author="Lenovo" w:date="2020-08-20T16:42:00Z"/>
                <w:lang w:eastAsia="zh-CN"/>
              </w:rPr>
            </w:pPr>
            <w:ins w:id="2256" w:author="Lenovo" w:date="2020-08-20T16:42:00Z">
              <w:r>
                <w:rPr>
                  <w:lang w:eastAsia="zh-CN"/>
                </w:rPr>
                <w:t>Yes</w:t>
              </w:r>
            </w:ins>
          </w:p>
        </w:tc>
        <w:tc>
          <w:tcPr>
            <w:tcW w:w="5664" w:type="dxa"/>
            <w:shd w:val="clear" w:color="auto" w:fill="auto"/>
          </w:tcPr>
          <w:p w14:paraId="4404E73E" w14:textId="77777777" w:rsidR="005A3F5F" w:rsidRDefault="005A3F5F">
            <w:pPr>
              <w:rPr>
                <w:ins w:id="2257" w:author="Lenovo" w:date="2020-08-20T16:42:00Z"/>
                <w:rFonts w:eastAsia="DengXian"/>
                <w:lang w:eastAsia="zh-CN"/>
              </w:rPr>
            </w:pPr>
          </w:p>
        </w:tc>
      </w:tr>
      <w:tr w:rsidR="005A3F5F" w14:paraId="33B5BDC7" w14:textId="77777777">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A4D4A" w14:textId="77777777" w:rsidR="005A3F5F" w:rsidRDefault="00A90CC0">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33DAE3" w14:textId="77777777" w:rsidR="005A3F5F" w:rsidRDefault="00A90CC0">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61097C" w14:textId="77777777" w:rsidR="005A3F5F" w:rsidRDefault="00A90CC0">
            <w:pPr>
              <w:rPr>
                <w:ins w:id="2264" w:author="Nokia (GWO)" w:date="2020-08-20T16:46:00Z"/>
                <w:rFonts w:eastAsia="DengXian"/>
                <w:lang w:eastAsia="zh-CN"/>
              </w:rPr>
            </w:pPr>
            <w:ins w:id="2265" w:author="Nokia (GWO)" w:date="2020-08-20T16:47:00Z">
              <w:r>
                <w:rPr>
                  <w:rFonts w:eastAsia="DengXian"/>
                  <w:lang w:eastAsia="zh-CN"/>
                </w:rPr>
                <w:t>Similar view as Qualcomm: RAN2 should start the study after SA2 selected a solution</w:t>
              </w:r>
            </w:ins>
          </w:p>
        </w:tc>
      </w:tr>
      <w:tr w:rsidR="005A3F5F" w14:paraId="13DB8CBC" w14:textId="77777777">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3E4C10" w14:textId="77777777" w:rsidR="005A3F5F" w:rsidRDefault="00A90CC0">
            <w:pPr>
              <w:rPr>
                <w:ins w:id="2267" w:author="Apple - Zhibin Wu" w:date="2020-08-20T08:59:00Z"/>
                <w:lang w:eastAsia="zh-CN"/>
              </w:rPr>
            </w:pPr>
            <w:ins w:id="2268"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F8FAAD" w14:textId="77777777" w:rsidR="005A3F5F" w:rsidRDefault="00A90CC0">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B571CC" w14:textId="77777777" w:rsidR="005A3F5F" w:rsidRDefault="00A90CC0">
            <w:pPr>
              <w:rPr>
                <w:ins w:id="2271" w:author="Apple - Zhibin Wu" w:date="2020-08-20T08:59:00Z"/>
                <w:rFonts w:eastAsia="DengXian"/>
                <w:lang w:eastAsia="zh-CN"/>
              </w:rPr>
            </w:pPr>
            <w:ins w:id="2272" w:author="Apple - Zhibin Wu" w:date="2020-08-20T08:59:00Z">
              <w:r>
                <w:rPr>
                  <w:rFonts w:eastAsia="DengXian"/>
                  <w:lang w:eastAsia="zh-CN"/>
                </w:rPr>
                <w:t>SA2 to decide. No AS layer control plane procedures foreseen.</w:t>
              </w:r>
            </w:ins>
          </w:p>
        </w:tc>
      </w:tr>
      <w:tr w:rsidR="005A3F5F" w14:paraId="59E9EB80" w14:textId="77777777">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B2B1CE" w14:textId="77777777" w:rsidR="005A3F5F" w:rsidRDefault="00A90CC0">
            <w:pPr>
              <w:rPr>
                <w:ins w:id="2274" w:author="Convida" w:date="2020-08-20T14:13:00Z"/>
                <w:rFonts w:eastAsia="DengXian"/>
                <w:lang w:eastAsia="zh-CN"/>
              </w:rPr>
            </w:pPr>
            <w:proofErr w:type="spellStart"/>
            <w:ins w:id="2275"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5C1DCE" w14:textId="77777777" w:rsidR="005A3F5F" w:rsidRDefault="005A3F5F">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AF025E1" w14:textId="77777777" w:rsidR="005A3F5F" w:rsidRDefault="00A90CC0">
            <w:pPr>
              <w:rPr>
                <w:ins w:id="2277" w:author="Convida" w:date="2020-08-20T14:13:00Z"/>
                <w:rFonts w:eastAsia="DengXian"/>
                <w:lang w:eastAsia="zh-CN"/>
              </w:rPr>
            </w:pPr>
            <w:ins w:id="2278"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5A3F5F" w14:paraId="3269B7BF" w14:textId="77777777">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DFC6144" w14:textId="77777777" w:rsidR="005A3F5F" w:rsidRDefault="00A90CC0">
            <w:pPr>
              <w:rPr>
                <w:ins w:id="2280" w:author="Intel-AA" w:date="2020-08-20T12:25:00Z"/>
                <w:rFonts w:eastAsia="DengXian"/>
                <w:lang w:eastAsia="zh-CN"/>
              </w:rPr>
            </w:pPr>
            <w:ins w:id="2281"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2C70C0" w14:textId="77777777" w:rsidR="005A3F5F" w:rsidRDefault="005A3F5F">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EE6A1E" w14:textId="77777777" w:rsidR="005A3F5F" w:rsidRDefault="00A90CC0">
            <w:pPr>
              <w:rPr>
                <w:ins w:id="2283" w:author="Intel-AA" w:date="2020-08-20T12:25:00Z"/>
                <w:rFonts w:eastAsia="DengXian"/>
                <w:lang w:eastAsia="zh-CN"/>
              </w:rPr>
            </w:pPr>
            <w:ins w:id="2284" w:author="Intel-AA" w:date="2020-08-20T12:26:00Z">
              <w:r>
                <w:rPr>
                  <w:rFonts w:eastAsia="DengXian"/>
                  <w:lang w:eastAsia="zh-CN"/>
                </w:rPr>
                <w:t>Same view as Qualcomm</w:t>
              </w:r>
            </w:ins>
          </w:p>
        </w:tc>
      </w:tr>
      <w:tr w:rsidR="005A3F5F" w14:paraId="74EA091C" w14:textId="77777777">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BAF2BB" w14:textId="77777777" w:rsidR="005A3F5F" w:rsidRDefault="00A90CC0">
            <w:pPr>
              <w:rPr>
                <w:ins w:id="2286" w:author="Spreadtrum Communications" w:date="2020-08-21T07:36:00Z"/>
                <w:rFonts w:eastAsia="DengXian"/>
                <w:lang w:eastAsia="zh-CN"/>
              </w:rPr>
            </w:pPr>
            <w:proofErr w:type="spellStart"/>
            <w:ins w:id="2287" w:author="Spreadtrum Communications" w:date="2020-08-21T07:37:00Z">
              <w:r>
                <w:rPr>
                  <w:rFonts w:eastAsia="DengXian"/>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FEC055" w14:textId="77777777" w:rsidR="005A3F5F" w:rsidRDefault="00A90CC0">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A2552E6" w14:textId="77777777" w:rsidR="005A3F5F" w:rsidRDefault="005A3F5F">
            <w:pPr>
              <w:rPr>
                <w:ins w:id="2290" w:author="Spreadtrum Communications" w:date="2020-08-21T07:36:00Z"/>
                <w:rFonts w:eastAsia="DengXian"/>
                <w:lang w:eastAsia="zh-CN"/>
              </w:rPr>
            </w:pPr>
          </w:p>
        </w:tc>
      </w:tr>
      <w:tr w:rsidR="005A3F5F" w14:paraId="66D9DCE6" w14:textId="77777777">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6C62EB" w14:textId="77777777" w:rsidR="005A3F5F" w:rsidRDefault="00A90CC0">
            <w:pPr>
              <w:rPr>
                <w:ins w:id="2292" w:author="Jianming, Wu/ジャンミン ウー" w:date="2020-08-21T11:23:00Z"/>
                <w:rFonts w:eastAsia="DengXian"/>
                <w:lang w:eastAsia="zh-CN"/>
              </w:rPr>
            </w:pPr>
            <w:ins w:id="2293" w:author="Jianming, Wu/ジャンミン ウー" w:date="2020-08-21T11:23: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1BB301" w14:textId="77777777" w:rsidR="005A3F5F" w:rsidRDefault="00A90CC0">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FAEFAD7" w14:textId="77777777" w:rsidR="005A3F5F" w:rsidRDefault="005A3F5F">
            <w:pPr>
              <w:rPr>
                <w:ins w:id="2296" w:author="Jianming, Wu/ジャンミン ウー" w:date="2020-08-21T11:23:00Z"/>
                <w:rFonts w:eastAsia="DengXian"/>
                <w:lang w:eastAsia="zh-CN"/>
              </w:rPr>
            </w:pPr>
          </w:p>
        </w:tc>
      </w:tr>
      <w:tr w:rsidR="005A3F5F" w14:paraId="7B1EB094" w14:textId="77777777">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FC58BE" w14:textId="77777777" w:rsidR="005A3F5F" w:rsidRDefault="00A90CC0">
            <w:pPr>
              <w:rPr>
                <w:ins w:id="2298" w:author="Milos Tesanovic" w:date="2020-08-21T07:47:00Z"/>
                <w:rFonts w:eastAsia="DengXian"/>
                <w:lang w:eastAsia="zh-CN"/>
              </w:rPr>
            </w:pPr>
            <w:ins w:id="2299"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E54E29" w14:textId="77777777" w:rsidR="005A3F5F" w:rsidRDefault="00A90CC0">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F44C45" w14:textId="77777777" w:rsidR="005A3F5F" w:rsidRDefault="00A90CC0">
            <w:pPr>
              <w:rPr>
                <w:ins w:id="2302" w:author="Milos Tesanovic" w:date="2020-08-21T07:47:00Z"/>
                <w:rFonts w:eastAsia="DengXian"/>
                <w:lang w:eastAsia="zh-CN"/>
              </w:rPr>
            </w:pPr>
            <w:ins w:id="2303" w:author="Milos Tesanovic" w:date="2020-08-21T07:48:00Z">
              <w:r>
                <w:rPr>
                  <w:rFonts w:eastAsia="DengXian"/>
                  <w:lang w:eastAsia="zh-CN"/>
                </w:rPr>
                <w:t>There are several potential RAN2 impacts. However this aspect can be deprioritized.</w:t>
              </w:r>
            </w:ins>
          </w:p>
        </w:tc>
      </w:tr>
      <w:tr w:rsidR="005A3F5F" w14:paraId="106CEEA0" w14:textId="77777777">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6922D6" w14:textId="77777777" w:rsidR="005A3F5F" w:rsidRDefault="00A90CC0">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6A5C5C" w14:textId="77777777" w:rsidR="005A3F5F" w:rsidRDefault="00A90CC0">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660F7D" w14:textId="77777777" w:rsidR="005A3F5F" w:rsidRDefault="005A3F5F">
            <w:pPr>
              <w:rPr>
                <w:ins w:id="2309" w:author="LG" w:date="2020-08-21T17:21:00Z"/>
                <w:rFonts w:eastAsia="DengXian"/>
                <w:lang w:eastAsia="zh-CN"/>
              </w:rPr>
            </w:pPr>
          </w:p>
        </w:tc>
      </w:tr>
      <w:tr w:rsidR="005A3F5F" w14:paraId="34CA12C1" w14:textId="77777777">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E0B3D27" w14:textId="77777777" w:rsidR="005A3F5F" w:rsidRDefault="00A90CC0">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035D084" w14:textId="77777777" w:rsidR="005A3F5F" w:rsidRDefault="00A90CC0">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8D3F81" w14:textId="77777777" w:rsidR="005A3F5F" w:rsidRDefault="005A3F5F">
            <w:pPr>
              <w:rPr>
                <w:ins w:id="2315" w:author="Sharma, Vivek" w:date="2020-08-21T11:55:00Z"/>
                <w:rFonts w:eastAsia="DengXian"/>
                <w:lang w:eastAsia="zh-CN"/>
              </w:rPr>
            </w:pPr>
          </w:p>
        </w:tc>
      </w:tr>
      <w:tr w:rsidR="005A3F5F" w14:paraId="53B7F5D1" w14:textId="77777777">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3E3640" w14:textId="77777777" w:rsidR="005A3F5F" w:rsidRPr="005A3F5F" w:rsidRDefault="00A90CC0">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421AC" w14:textId="77777777" w:rsidR="005A3F5F" w:rsidRPr="005A3F5F" w:rsidRDefault="00A90CC0">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7C96F4" w14:textId="77777777" w:rsidR="005A3F5F" w:rsidRDefault="005A3F5F">
            <w:pPr>
              <w:rPr>
                <w:ins w:id="2325" w:author="장 성철" w:date="2020-08-21T22:16:00Z"/>
                <w:rFonts w:eastAsia="DengXian"/>
                <w:lang w:eastAsia="zh-CN"/>
              </w:rPr>
            </w:pPr>
          </w:p>
        </w:tc>
      </w:tr>
    </w:tbl>
    <w:p w14:paraId="535E3169" w14:textId="77777777" w:rsidR="005A3F5F" w:rsidRDefault="005A3F5F"/>
    <w:p w14:paraId="5F9A64DB"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14</w:t>
      </w:r>
    </w:p>
    <w:p w14:paraId="411C0BFC" w14:textId="77777777" w:rsidR="005A3F5F" w:rsidRDefault="00A90CC0">
      <w:pPr>
        <w:snapToGrid w:val="0"/>
        <w:rPr>
          <w:b/>
          <w:color w:val="0066FF"/>
          <w:u w:val="single"/>
          <w:lang w:eastAsia="zh-CN"/>
        </w:rPr>
      </w:pPr>
      <w:r>
        <w:rPr>
          <w:b/>
          <w:color w:val="0066FF"/>
          <w:u w:val="single"/>
          <w:lang w:eastAsia="zh-CN"/>
        </w:rPr>
        <w:t>For control plane procedure of L3 UE-to-UE relay:</w:t>
      </w:r>
    </w:p>
    <w:p w14:paraId="6C04A7FF" w14:textId="77777777" w:rsidR="005A3F5F" w:rsidRDefault="00A90CC0">
      <w:pPr>
        <w:pStyle w:val="ListParagraph"/>
        <w:numPr>
          <w:ilvl w:val="0"/>
          <w:numId w:val="31"/>
        </w:numPr>
        <w:snapToGrid w:val="0"/>
        <w:ind w:firstLineChars="0"/>
        <w:rPr>
          <w:b/>
          <w:color w:val="0066FF"/>
          <w:u w:val="single"/>
          <w:lang w:eastAsia="zh-CN"/>
        </w:rPr>
      </w:pPr>
      <w:r>
        <w:rPr>
          <w:b/>
          <w:color w:val="0066FF"/>
          <w:u w:val="single"/>
          <w:lang w:eastAsia="zh-CN"/>
        </w:rPr>
        <w:t xml:space="preserve">Most companies are not clear on its RAN2 impacts at this stage. </w:t>
      </w:r>
    </w:p>
    <w:p w14:paraId="09ADDF98" w14:textId="77777777" w:rsidR="005A3F5F" w:rsidRDefault="00A90CC0">
      <w:pPr>
        <w:pStyle w:val="ListParagraph"/>
        <w:numPr>
          <w:ilvl w:val="0"/>
          <w:numId w:val="31"/>
        </w:numPr>
        <w:snapToGrid w:val="0"/>
        <w:ind w:firstLineChars="0"/>
        <w:rPr>
          <w:b/>
          <w:color w:val="0066FF"/>
          <w:u w:val="single"/>
          <w:lang w:eastAsia="zh-CN"/>
        </w:rPr>
      </w:pPr>
      <w:r>
        <w:rPr>
          <w:b/>
          <w:color w:val="0066FF"/>
          <w:u w:val="single"/>
          <w:lang w:eastAsia="zh-CN"/>
        </w:rPr>
        <w:t xml:space="preserve">3 companies (Ericsson, Samsung and </w:t>
      </w:r>
      <w:proofErr w:type="spellStart"/>
      <w:r>
        <w:rPr>
          <w:b/>
          <w:color w:val="0066FF"/>
          <w:u w:val="single"/>
          <w:lang w:eastAsia="zh-CN"/>
        </w:rPr>
        <w:t>Futurewei</w:t>
      </w:r>
      <w:proofErr w:type="spellEnd"/>
      <w:r>
        <w:rPr>
          <w:b/>
          <w:color w:val="0066FF"/>
          <w:u w:val="single"/>
          <w:lang w:eastAsia="zh-CN"/>
        </w:rPr>
        <w:t>) think there may be some RAN2 impacts. Thus, don’t agree to leave it to SA2,</w:t>
      </w:r>
    </w:p>
    <w:p w14:paraId="6E678ABB" w14:textId="77777777" w:rsidR="005A3F5F" w:rsidRDefault="00A90CC0">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14:paraId="154210D6" w14:textId="77777777" w:rsidR="005A3F5F" w:rsidRDefault="00A90CC0">
      <w:pPr>
        <w:snapToGrid w:val="0"/>
        <w:rPr>
          <w:b/>
          <w:u w:val="single"/>
          <w:lang w:eastAsia="zh-CN"/>
        </w:rPr>
      </w:pPr>
      <w:r>
        <w:rPr>
          <w:b/>
          <w:u w:val="single"/>
          <w:lang w:eastAsia="zh-CN"/>
        </w:rPr>
        <w:t>Proposal 16: Postpone the study of control plane procedure of L3 UE-to-UE relay until the L3 UE-to-NW relay design is stable.</w:t>
      </w:r>
    </w:p>
    <w:p w14:paraId="228CA09C" w14:textId="77777777" w:rsidR="005A3F5F" w:rsidRDefault="005A3F5F"/>
    <w:p w14:paraId="07FA435D" w14:textId="77777777" w:rsidR="005A3F5F" w:rsidRDefault="00A90CC0">
      <w:pPr>
        <w:pStyle w:val="Heading1"/>
        <w:rPr>
          <w:lang w:val="en-US"/>
        </w:rPr>
      </w:pPr>
      <w:r>
        <w:rPr>
          <w:lang w:val="en-US"/>
        </w:rPr>
        <w:t>Summary</w:t>
      </w:r>
    </w:p>
    <w:p w14:paraId="26F6ED3A" w14:textId="77777777" w:rsidR="005A3F5F" w:rsidRDefault="00A90CC0">
      <w:pPr>
        <w:snapToGrid w:val="0"/>
        <w:rPr>
          <w:b/>
          <w:sz w:val="24"/>
          <w:szCs w:val="24"/>
          <w:u w:val="single"/>
          <w:lang w:eastAsia="zh-CN"/>
        </w:rPr>
      </w:pPr>
      <w:r>
        <w:rPr>
          <w:b/>
          <w:sz w:val="24"/>
          <w:szCs w:val="24"/>
          <w:u w:val="single"/>
          <w:lang w:eastAsia="zh-CN"/>
        </w:rPr>
        <w:t>Easy agreement (14/14 or 13/14)</w:t>
      </w:r>
    </w:p>
    <w:p w14:paraId="69F78483" w14:textId="77777777" w:rsidR="005A3F5F" w:rsidRDefault="00A90CC0">
      <w:pPr>
        <w:snapToGrid w:val="0"/>
        <w:rPr>
          <w:b/>
          <w:lang w:eastAsia="zh-CN"/>
        </w:rPr>
      </w:pPr>
      <w:r>
        <w:rPr>
          <w:b/>
          <w:lang w:eastAsia="zh-CN"/>
        </w:rPr>
        <w:t>Proposal 1: On user plane protocol stacks of L3 UE-to-NW relay, capture the followings in RAN2 TR:</w:t>
      </w:r>
    </w:p>
    <w:p w14:paraId="57A38981" w14:textId="77777777" w:rsidR="005A3F5F" w:rsidRDefault="00A90CC0">
      <w:pPr>
        <w:pStyle w:val="ListParagraph"/>
        <w:numPr>
          <w:ilvl w:val="0"/>
          <w:numId w:val="12"/>
        </w:numPr>
        <w:snapToGrid w:val="0"/>
        <w:spacing w:line="240" w:lineRule="auto"/>
        <w:ind w:firstLineChars="0"/>
        <w:rPr>
          <w:b/>
          <w:lang w:eastAsia="zh-CN"/>
        </w:rPr>
      </w:pPr>
      <w:r>
        <w:rPr>
          <w:b/>
          <w:lang w:eastAsia="zh-CN"/>
        </w:rPr>
        <w:t>SA2 specified two user plane protocol stacks for L3 UE-to-NW relay in TR 23.752 (Figure 6.6.1-2 of solution#6 and Figure 6.23.2-3 of solution#23). No issues are identified to support them from RAN2 perspective.</w:t>
      </w:r>
    </w:p>
    <w:p w14:paraId="37DEF3A1" w14:textId="77777777" w:rsidR="005A3F5F" w:rsidRDefault="00A90CC0">
      <w:pPr>
        <w:snapToGrid w:val="0"/>
        <w:rPr>
          <w:b/>
          <w:lang w:eastAsia="zh-CN"/>
        </w:rPr>
      </w:pPr>
      <w:r>
        <w:rPr>
          <w:b/>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7F353230" w14:textId="77777777" w:rsidR="005A3F5F" w:rsidRDefault="00A90CC0">
      <w:pPr>
        <w:snapToGrid w:val="0"/>
        <w:rPr>
          <w:b/>
          <w:lang w:eastAsia="zh-CN"/>
        </w:rPr>
      </w:pPr>
      <w:r>
        <w:rPr>
          <w:b/>
          <w:lang w:eastAsia="zh-CN"/>
        </w:rPr>
        <w:t>Proposal 3: Leave discussion on Relay / Remote UE authorization in email discussion#606</w:t>
      </w:r>
    </w:p>
    <w:p w14:paraId="36D35F50" w14:textId="77777777" w:rsidR="005A3F5F" w:rsidRDefault="00A90CC0">
      <w:pPr>
        <w:snapToGrid w:val="0"/>
        <w:rPr>
          <w:b/>
          <w:color w:val="auto"/>
          <w:lang w:eastAsia="zh-CN"/>
        </w:rPr>
      </w:pPr>
      <w:r>
        <w:rPr>
          <w:b/>
          <w:color w:val="auto"/>
          <w:lang w:eastAsia="zh-CN"/>
        </w:rPr>
        <w:t>Proposal 5: In TR, add one editor note “whether new PC5-S signaling is also introduced depends on SA2”</w:t>
      </w:r>
    </w:p>
    <w:p w14:paraId="65FC4DE9" w14:textId="77777777" w:rsidR="005A3F5F" w:rsidRDefault="00A90CC0">
      <w:pPr>
        <w:snapToGrid w:val="0"/>
        <w:rPr>
          <w:b/>
          <w:lang w:eastAsia="zh-CN"/>
        </w:rPr>
      </w:pPr>
      <w:r>
        <w:rPr>
          <w:b/>
          <w:lang w:eastAsia="zh-CN"/>
        </w:rPr>
        <w:t>Proposal 6: On QoS support, capture in TR: SA2 specified two solutions for QoS support of L3 UE-to-NW relay:</w:t>
      </w:r>
    </w:p>
    <w:p w14:paraId="1B45D949" w14:textId="77777777" w:rsidR="005A3F5F" w:rsidRDefault="00A90CC0">
      <w:pPr>
        <w:pStyle w:val="ListParagraph"/>
        <w:numPr>
          <w:ilvl w:val="0"/>
          <w:numId w:val="18"/>
        </w:numPr>
        <w:snapToGrid w:val="0"/>
        <w:spacing w:line="240" w:lineRule="auto"/>
        <w:ind w:firstLineChars="0"/>
        <w:rPr>
          <w:b/>
          <w:lang w:eastAsia="zh-CN"/>
        </w:rPr>
      </w:pPr>
      <w:r>
        <w:rPr>
          <w:b/>
          <w:lang w:eastAsia="zh-CN"/>
        </w:rPr>
        <w:t>PCF sets separate Uu QoS parameters and PC5 QoS parameters in solution#25 of TR 23.752.</w:t>
      </w:r>
    </w:p>
    <w:p w14:paraId="61AD7FBD" w14:textId="77777777" w:rsidR="005A3F5F" w:rsidRDefault="00A90CC0">
      <w:pPr>
        <w:pStyle w:val="ListParagraph"/>
        <w:numPr>
          <w:ilvl w:val="0"/>
          <w:numId w:val="18"/>
        </w:numPr>
        <w:snapToGrid w:val="0"/>
        <w:spacing w:line="240" w:lineRule="auto"/>
        <w:ind w:firstLineChars="0"/>
        <w:rPr>
          <w:b/>
          <w:lang w:eastAsia="zh-CN"/>
        </w:rPr>
      </w:pPr>
      <w:r>
        <w:rPr>
          <w:b/>
          <w:lang w:eastAsia="zh-CN"/>
        </w:rPr>
        <w:t>End-to-End QoS support in solution#24 of TR 23.752, where relay can obtain a mapping between PQI and 5QI from SMF/PCF</w:t>
      </w:r>
    </w:p>
    <w:p w14:paraId="580A54AB" w14:textId="77777777" w:rsidR="005A3F5F" w:rsidRDefault="00A90CC0">
      <w:pPr>
        <w:snapToGrid w:val="0"/>
        <w:rPr>
          <w:b/>
          <w:lang w:eastAsia="zh-CN"/>
        </w:rPr>
      </w:pPr>
      <w:r>
        <w:rPr>
          <w:b/>
          <w:lang w:eastAsia="zh-CN"/>
        </w:rPr>
        <w:t>Proposal 7: After relay obtains the mapping between PQI and 5QI from SMF/PCF (in solution#24 of [1]), RAN2 further discuss whether it is sufficient to enforce E2E QoS via legacy PC5 RRC reconfiguration of SLRB and resource allocation.</w:t>
      </w:r>
    </w:p>
    <w:p w14:paraId="1F5F0A40" w14:textId="77777777" w:rsidR="005A3F5F" w:rsidRDefault="00A90CC0">
      <w:pPr>
        <w:snapToGrid w:val="0"/>
        <w:rPr>
          <w:b/>
          <w:lang w:eastAsia="zh-CN"/>
        </w:rPr>
      </w:pPr>
      <w:r>
        <w:rPr>
          <w:b/>
          <w:lang w:eastAsia="zh-CN"/>
        </w:rPr>
        <w:t>Proposal 8: RAN2 don’t intend to study QoS enhancement for L3 UE-to-NW relay to SA2 (e.g. whether gNB can perform PDB split). RAN2 can discuss AS impacts related to SA2 specified QoS solutions.</w:t>
      </w:r>
    </w:p>
    <w:p w14:paraId="1C1902D5" w14:textId="77777777" w:rsidR="005A3F5F" w:rsidRDefault="00A90CC0">
      <w:pPr>
        <w:snapToGrid w:val="0"/>
        <w:rPr>
          <w:b/>
          <w:color w:val="auto"/>
          <w:lang w:eastAsia="zh-CN"/>
        </w:rPr>
      </w:pPr>
      <w:r>
        <w:rPr>
          <w:b/>
          <w:lang w:eastAsia="zh-CN"/>
        </w:rPr>
        <w:t xml:space="preserve">Proposal 9: </w:t>
      </w:r>
      <w:r>
        <w:rPr>
          <w:b/>
          <w:color w:val="auto"/>
          <w:lang w:eastAsia="zh-CN"/>
        </w:rPr>
        <w:t>Remote UE doesn’t need to provide information on which QoS flows need to be relayed to relay in AS layer</w:t>
      </w:r>
      <w:r>
        <w:rPr>
          <w:b/>
          <w:lang w:eastAsia="zh-CN"/>
        </w:rPr>
        <w:t>.</w:t>
      </w:r>
    </w:p>
    <w:p w14:paraId="068E6718" w14:textId="77777777" w:rsidR="005A3F5F" w:rsidRDefault="00A90CC0">
      <w:pPr>
        <w:snapToGrid w:val="0"/>
        <w:rPr>
          <w:b/>
          <w:lang w:eastAsia="zh-CN"/>
        </w:rPr>
      </w:pPr>
      <w:r>
        <w:rPr>
          <w:b/>
          <w:lang w:eastAsia="zh-CN"/>
        </w:rPr>
        <w:t>Proposal 10: On security, capture in TR: SA2 specified two solutions for security support of L3 UE-to-NW relay:</w:t>
      </w:r>
    </w:p>
    <w:p w14:paraId="2015C2A9" w14:textId="77777777" w:rsidR="005A3F5F" w:rsidRDefault="00A90CC0">
      <w:pPr>
        <w:pStyle w:val="ListParagraph"/>
        <w:numPr>
          <w:ilvl w:val="0"/>
          <w:numId w:val="25"/>
        </w:numPr>
        <w:snapToGrid w:val="0"/>
        <w:spacing w:line="240" w:lineRule="auto"/>
        <w:ind w:firstLineChars="0"/>
        <w:rPr>
          <w:b/>
          <w:lang w:eastAsia="zh-CN"/>
        </w:rPr>
      </w:pPr>
      <w:r>
        <w:rPr>
          <w:b/>
          <w:lang w:eastAsia="zh-CN"/>
        </w:rPr>
        <w:t>Hop-by-hop security (via legacy Uu security and PC5 security)</w:t>
      </w:r>
    </w:p>
    <w:p w14:paraId="7DD9970C" w14:textId="77777777" w:rsidR="005A3F5F" w:rsidRDefault="00A90CC0">
      <w:pPr>
        <w:pStyle w:val="ListParagraph"/>
        <w:numPr>
          <w:ilvl w:val="0"/>
          <w:numId w:val="25"/>
        </w:numPr>
        <w:snapToGrid w:val="0"/>
        <w:spacing w:line="240" w:lineRule="auto"/>
        <w:ind w:firstLineChars="0"/>
        <w:rPr>
          <w:b/>
          <w:lang w:eastAsia="zh-CN"/>
        </w:rPr>
      </w:pPr>
      <w:r>
        <w:rPr>
          <w:b/>
          <w:lang w:eastAsia="zh-CN"/>
        </w:rPr>
        <w:t>End-to-end security via N3IWF in solution #23 of TR 23.752</w:t>
      </w:r>
    </w:p>
    <w:p w14:paraId="1F849668" w14:textId="77777777" w:rsidR="005A3F5F" w:rsidRDefault="00A90CC0">
      <w:pPr>
        <w:snapToGrid w:val="0"/>
        <w:rPr>
          <w:b/>
          <w:lang w:eastAsia="zh-CN"/>
        </w:rPr>
      </w:pPr>
      <w:r>
        <w:rPr>
          <w:b/>
          <w:lang w:eastAsia="zh-CN"/>
        </w:rPr>
        <w:t>Proposal 13: Solutions to enhance service continuity (e.g. gNB assisted path switch) can be discussed with or after relay (re)selection.</w:t>
      </w:r>
    </w:p>
    <w:p w14:paraId="3C8ACEC0" w14:textId="77777777" w:rsidR="005A3F5F" w:rsidRDefault="00A90CC0">
      <w:pPr>
        <w:snapToGrid w:val="0"/>
        <w:rPr>
          <w:b/>
          <w:lang w:eastAsia="zh-CN"/>
        </w:rPr>
      </w:pPr>
      <w:r>
        <w:rPr>
          <w:b/>
          <w:lang w:eastAsia="zh-CN"/>
        </w:rPr>
        <w:t xml:space="preserve">Proposal 14: RAN2 leaves control plane protocol stacks of L3 UE-to-NW relay to SA2. </w:t>
      </w:r>
    </w:p>
    <w:p w14:paraId="342A73B8" w14:textId="77777777" w:rsidR="005A3F5F" w:rsidRDefault="00A90CC0">
      <w:pPr>
        <w:snapToGrid w:val="0"/>
        <w:rPr>
          <w:b/>
          <w:lang w:eastAsia="zh-CN"/>
        </w:rPr>
      </w:pPr>
      <w:r>
        <w:rPr>
          <w:b/>
          <w:lang w:eastAsia="zh-CN"/>
        </w:rPr>
        <w:t xml:space="preserve">Proposal 15: RAN2 leaves protocol stacks of L3 UE-to-UE relay to SA2. </w:t>
      </w:r>
    </w:p>
    <w:p w14:paraId="5BA616C2" w14:textId="77777777" w:rsidR="005A3F5F" w:rsidRDefault="00A90CC0">
      <w:pPr>
        <w:snapToGrid w:val="0"/>
        <w:rPr>
          <w:b/>
          <w:lang w:eastAsia="zh-CN"/>
        </w:rPr>
      </w:pPr>
      <w:r>
        <w:rPr>
          <w:b/>
          <w:lang w:eastAsia="zh-CN"/>
        </w:rPr>
        <w:t>Proposal 16: Postpone the study of control plane procedure of L3 UE-to-UE relay until the L3 UE-to-NW relay design is stable. This is based on the assumption that L3 UE-to-UE relay has similar control plane procedure as L3 UE-to-NW relay, instead of prioritization between UE-to-NW and UE-to-UE relay.</w:t>
      </w:r>
    </w:p>
    <w:p w14:paraId="0DC4042B" w14:textId="77777777" w:rsidR="005A3F5F" w:rsidRDefault="005A3F5F">
      <w:pPr>
        <w:snapToGrid w:val="0"/>
        <w:rPr>
          <w:b/>
          <w:sz w:val="24"/>
          <w:szCs w:val="24"/>
          <w:u w:val="single"/>
          <w:lang w:eastAsia="zh-CN"/>
        </w:rPr>
      </w:pPr>
    </w:p>
    <w:p w14:paraId="33E0AA7B" w14:textId="77777777" w:rsidR="005A3F5F" w:rsidRDefault="00A90CC0">
      <w:pPr>
        <w:snapToGrid w:val="0"/>
        <w:rPr>
          <w:b/>
          <w:sz w:val="24"/>
          <w:szCs w:val="24"/>
          <w:u w:val="single"/>
          <w:lang w:eastAsia="zh-CN"/>
        </w:rPr>
      </w:pPr>
      <w:r>
        <w:rPr>
          <w:b/>
          <w:sz w:val="24"/>
          <w:szCs w:val="24"/>
          <w:u w:val="single"/>
          <w:lang w:eastAsia="zh-CN"/>
        </w:rPr>
        <w:t>May need online discussion (11/14 or 10/14)</w:t>
      </w:r>
    </w:p>
    <w:p w14:paraId="4CF907C0" w14:textId="77777777" w:rsidR="005A3F5F" w:rsidRDefault="00A90CC0">
      <w:pPr>
        <w:snapToGrid w:val="0"/>
        <w:rPr>
          <w:b/>
          <w:color w:val="auto"/>
          <w:lang w:eastAsia="zh-CN"/>
        </w:rPr>
      </w:pPr>
      <w:r>
        <w:rPr>
          <w:b/>
          <w:lang w:eastAsia="zh-CN"/>
        </w:rPr>
        <w:t>Proposal 4: In TR, capture that “</w:t>
      </w:r>
      <w:r>
        <w:rPr>
          <w:b/>
          <w:color w:val="auto"/>
          <w:lang w:eastAsia="zh-CN"/>
        </w:rPr>
        <w:t xml:space="preserve">Rel-16 NR V2X PC5-RRC establishment procedure is reused to setup a secure unicast link between Remote UE and Relay UE before unicast traffic relaying”. </w:t>
      </w:r>
    </w:p>
    <w:p w14:paraId="08AB2D24" w14:textId="77777777" w:rsidR="005A3F5F" w:rsidRDefault="00A90CC0">
      <w:pPr>
        <w:snapToGrid w:val="0"/>
        <w:rPr>
          <w:b/>
          <w:lang w:eastAsia="zh-CN"/>
        </w:rPr>
      </w:pPr>
      <w:r>
        <w:rPr>
          <w:b/>
          <w:lang w:eastAsia="zh-CN"/>
        </w:rPr>
        <w:t xml:space="preserve">Proposal 12: On service continuity of L3 UE-to-NW relay, capture in TR: “SA2 specified one solution for </w:t>
      </w:r>
      <w:r>
        <w:rPr>
          <w:b/>
          <w:color w:val="auto"/>
          <w:lang w:eastAsia="zh-CN"/>
        </w:rPr>
        <w:t>the service continuity of L3 UE-to-NW relay in upper layer</w:t>
      </w:r>
      <w:r>
        <w:rPr>
          <w:b/>
          <w:lang w:eastAsia="zh-CN"/>
        </w:rPr>
        <w:t xml:space="preserve"> via N3IWF (i.e. solution#23 in TR 23.572). RAN2 didn’t identify RAN2 impact and thereby leave the evaluation of service continuity to SA2.”</w:t>
      </w:r>
    </w:p>
    <w:p w14:paraId="29EF7022" w14:textId="77777777" w:rsidR="005A3F5F" w:rsidRDefault="005A3F5F">
      <w:pPr>
        <w:snapToGrid w:val="0"/>
        <w:rPr>
          <w:b/>
          <w:lang w:eastAsia="zh-CN"/>
        </w:rPr>
      </w:pPr>
    </w:p>
    <w:p w14:paraId="61AD88B7" w14:textId="77777777" w:rsidR="005A3F5F" w:rsidRDefault="00A90CC0">
      <w:pPr>
        <w:snapToGrid w:val="0"/>
        <w:rPr>
          <w:b/>
          <w:sz w:val="24"/>
          <w:szCs w:val="24"/>
          <w:u w:val="single"/>
          <w:lang w:eastAsia="zh-CN"/>
        </w:rPr>
      </w:pPr>
      <w:r>
        <w:rPr>
          <w:b/>
          <w:sz w:val="24"/>
          <w:szCs w:val="24"/>
          <w:u w:val="single"/>
          <w:lang w:eastAsia="zh-CN"/>
        </w:rPr>
        <w:t>Need online discussion</w:t>
      </w:r>
    </w:p>
    <w:p w14:paraId="5962AF71" w14:textId="77777777" w:rsidR="005A3F5F" w:rsidRDefault="00A90CC0">
      <w:pPr>
        <w:snapToGrid w:val="0"/>
        <w:rPr>
          <w:b/>
          <w:lang w:eastAsia="zh-CN"/>
        </w:rPr>
      </w:pPr>
      <w:r>
        <w:rPr>
          <w:b/>
          <w:lang w:eastAsia="zh-CN"/>
        </w:rPr>
        <w:t>Proposal 11: RAN2 to online discuss whether to send LS to SA3 on RAN specific security questions for L3 UE-to-NW relay based on CATT’s draft LS (R2-2007168).</w:t>
      </w:r>
    </w:p>
    <w:p w14:paraId="39F16F86" w14:textId="77777777" w:rsidR="005A3F5F" w:rsidRDefault="005A3F5F">
      <w:pPr>
        <w:snapToGrid w:val="0"/>
        <w:rPr>
          <w:b/>
          <w:lang w:eastAsia="zh-CN"/>
        </w:rPr>
      </w:pPr>
    </w:p>
    <w:p w14:paraId="7E50299D" w14:textId="77777777" w:rsidR="005A3F5F" w:rsidRDefault="005A3F5F">
      <w:pPr>
        <w:snapToGrid w:val="0"/>
        <w:rPr>
          <w:b/>
          <w:lang w:eastAsia="zh-CN"/>
        </w:rPr>
      </w:pPr>
    </w:p>
    <w:p w14:paraId="6459663E" w14:textId="77777777" w:rsidR="005A3F5F" w:rsidRDefault="00A90CC0">
      <w:pPr>
        <w:snapToGrid w:val="0"/>
        <w:rPr>
          <w:b/>
          <w:sz w:val="24"/>
          <w:szCs w:val="24"/>
          <w:u w:val="single"/>
          <w:lang w:eastAsia="zh-CN"/>
        </w:rPr>
      </w:pPr>
      <w:r>
        <w:rPr>
          <w:b/>
          <w:sz w:val="24"/>
          <w:szCs w:val="24"/>
          <w:u w:val="single"/>
          <w:lang w:eastAsia="zh-CN"/>
        </w:rPr>
        <w:t>Initial input from company for each proposal before online:</w:t>
      </w:r>
    </w:p>
    <w:p w14:paraId="54B43C41" w14:textId="77777777" w:rsidR="005A3F5F" w:rsidRDefault="00A90CC0">
      <w:pPr>
        <w:snapToGrid w:val="0"/>
        <w:rPr>
          <w:b/>
          <w:lang w:eastAsia="zh-CN"/>
        </w:rPr>
      </w:pPr>
      <w:r>
        <w:rPr>
          <w:b/>
          <w:lang w:eastAsia="zh-CN"/>
        </w:rPr>
        <w:t>P1 with rewording of Huawei: 14/14</w:t>
      </w:r>
    </w:p>
    <w:p w14:paraId="21785A63" w14:textId="77777777" w:rsidR="005A3F5F" w:rsidRDefault="00A90CC0">
      <w:pPr>
        <w:snapToGrid w:val="0"/>
        <w:rPr>
          <w:b/>
          <w:lang w:eastAsia="zh-CN"/>
        </w:rPr>
      </w:pPr>
      <w:r>
        <w:rPr>
          <w:b/>
          <w:lang w:eastAsia="zh-CN"/>
        </w:rPr>
        <w:t>P2: 14/14</w:t>
      </w:r>
    </w:p>
    <w:p w14:paraId="21305A77" w14:textId="77777777" w:rsidR="005A3F5F" w:rsidRDefault="00A90CC0">
      <w:pPr>
        <w:snapToGrid w:val="0"/>
        <w:rPr>
          <w:b/>
          <w:lang w:eastAsia="zh-CN"/>
        </w:rPr>
      </w:pPr>
      <w:r>
        <w:rPr>
          <w:b/>
          <w:lang w:eastAsia="zh-CN"/>
        </w:rPr>
        <w:t>P3: 14/14</w:t>
      </w:r>
    </w:p>
    <w:p w14:paraId="570B3A2E" w14:textId="77777777" w:rsidR="005A3F5F" w:rsidRDefault="00A90CC0">
      <w:pPr>
        <w:snapToGrid w:val="0"/>
        <w:rPr>
          <w:b/>
          <w:lang w:eastAsia="zh-CN"/>
        </w:rPr>
      </w:pPr>
      <w:r>
        <w:rPr>
          <w:b/>
          <w:lang w:eastAsia="zh-CN"/>
        </w:rPr>
        <w:t>P4: 12/14 (with change)</w:t>
      </w:r>
    </w:p>
    <w:p w14:paraId="64C3E454" w14:textId="77777777" w:rsidR="005A3F5F" w:rsidRDefault="00A90CC0">
      <w:pPr>
        <w:snapToGrid w:val="0"/>
        <w:rPr>
          <w:b/>
          <w:lang w:eastAsia="zh-CN"/>
        </w:rPr>
      </w:pPr>
      <w:r>
        <w:rPr>
          <w:b/>
          <w:lang w:eastAsia="zh-CN"/>
        </w:rPr>
        <w:t>P5: 14/14</w:t>
      </w:r>
    </w:p>
    <w:p w14:paraId="4A1B60C1" w14:textId="77777777" w:rsidR="005A3F5F" w:rsidRDefault="00A90CC0">
      <w:pPr>
        <w:snapToGrid w:val="0"/>
        <w:rPr>
          <w:b/>
          <w:lang w:eastAsia="zh-CN"/>
        </w:rPr>
      </w:pPr>
      <w:r>
        <w:rPr>
          <w:b/>
          <w:lang w:eastAsia="zh-CN"/>
        </w:rPr>
        <w:t>P6: 14/14</w:t>
      </w:r>
    </w:p>
    <w:p w14:paraId="175B97B8" w14:textId="77777777" w:rsidR="005A3F5F" w:rsidRDefault="00A90CC0">
      <w:pPr>
        <w:snapToGrid w:val="0"/>
        <w:rPr>
          <w:b/>
          <w:lang w:eastAsia="zh-CN"/>
        </w:rPr>
      </w:pPr>
      <w:r>
        <w:rPr>
          <w:b/>
          <w:lang w:eastAsia="zh-CN"/>
        </w:rPr>
        <w:t>P7 with change: 14/14</w:t>
      </w:r>
    </w:p>
    <w:p w14:paraId="2FD82BE3" w14:textId="77777777" w:rsidR="005A3F5F" w:rsidRDefault="00A90CC0">
      <w:pPr>
        <w:snapToGrid w:val="0"/>
        <w:rPr>
          <w:b/>
          <w:lang w:eastAsia="zh-CN"/>
        </w:rPr>
      </w:pPr>
      <w:r>
        <w:rPr>
          <w:b/>
          <w:lang w:eastAsia="zh-CN"/>
        </w:rPr>
        <w:t>P8 with rewording of Huawei: 14/14</w:t>
      </w:r>
    </w:p>
    <w:p w14:paraId="1318663B" w14:textId="77777777" w:rsidR="005A3F5F" w:rsidRDefault="00A90CC0">
      <w:pPr>
        <w:snapToGrid w:val="0"/>
        <w:rPr>
          <w:b/>
          <w:lang w:eastAsia="zh-CN"/>
        </w:rPr>
      </w:pPr>
      <w:r>
        <w:rPr>
          <w:b/>
          <w:lang w:eastAsia="zh-CN"/>
        </w:rPr>
        <w:t>P9: 13/14</w:t>
      </w:r>
    </w:p>
    <w:p w14:paraId="2A1692D8" w14:textId="77777777" w:rsidR="005A3F5F" w:rsidRDefault="00A90CC0">
      <w:pPr>
        <w:snapToGrid w:val="0"/>
        <w:rPr>
          <w:b/>
          <w:lang w:eastAsia="zh-CN"/>
        </w:rPr>
      </w:pPr>
      <w:r>
        <w:rPr>
          <w:b/>
          <w:lang w:eastAsia="zh-CN"/>
        </w:rPr>
        <w:t>P10: 13/14</w:t>
      </w:r>
    </w:p>
    <w:p w14:paraId="3F0C1ECB" w14:textId="77777777" w:rsidR="005A3F5F" w:rsidRDefault="00A90CC0">
      <w:pPr>
        <w:snapToGrid w:val="0"/>
        <w:rPr>
          <w:b/>
          <w:lang w:eastAsia="zh-CN"/>
        </w:rPr>
      </w:pPr>
      <w:r>
        <w:rPr>
          <w:b/>
          <w:lang w:eastAsia="zh-CN"/>
        </w:rPr>
        <w:t>P11: Online discussion</w:t>
      </w:r>
    </w:p>
    <w:p w14:paraId="4F061FAC" w14:textId="77777777" w:rsidR="005A3F5F" w:rsidRDefault="00A90CC0">
      <w:pPr>
        <w:snapToGrid w:val="0"/>
        <w:rPr>
          <w:b/>
          <w:lang w:eastAsia="zh-CN"/>
        </w:rPr>
      </w:pPr>
      <w:r>
        <w:rPr>
          <w:b/>
          <w:lang w:eastAsia="zh-CN"/>
        </w:rPr>
        <w:t>P12: 10/14</w:t>
      </w:r>
    </w:p>
    <w:p w14:paraId="38F9DFBA" w14:textId="77777777" w:rsidR="005A3F5F" w:rsidRDefault="00A90CC0">
      <w:pPr>
        <w:snapToGrid w:val="0"/>
        <w:rPr>
          <w:b/>
          <w:lang w:eastAsia="zh-CN"/>
        </w:rPr>
      </w:pPr>
      <w:r>
        <w:rPr>
          <w:b/>
          <w:lang w:eastAsia="zh-CN"/>
        </w:rPr>
        <w:t>P13: 12/14</w:t>
      </w:r>
    </w:p>
    <w:p w14:paraId="6508BF08" w14:textId="77777777" w:rsidR="005A3F5F" w:rsidRDefault="00A90CC0">
      <w:pPr>
        <w:snapToGrid w:val="0"/>
        <w:rPr>
          <w:b/>
          <w:lang w:eastAsia="zh-CN"/>
        </w:rPr>
      </w:pPr>
      <w:r>
        <w:rPr>
          <w:b/>
          <w:lang w:eastAsia="zh-CN"/>
        </w:rPr>
        <w:t>P14: 13/14</w:t>
      </w:r>
    </w:p>
    <w:p w14:paraId="1B95754B" w14:textId="77777777" w:rsidR="005A3F5F" w:rsidRDefault="00A90CC0">
      <w:pPr>
        <w:snapToGrid w:val="0"/>
        <w:rPr>
          <w:b/>
          <w:lang w:eastAsia="zh-CN"/>
        </w:rPr>
      </w:pPr>
      <w:r>
        <w:rPr>
          <w:b/>
          <w:lang w:eastAsia="zh-CN"/>
        </w:rPr>
        <w:t>P15: 14/14</w:t>
      </w:r>
    </w:p>
    <w:p w14:paraId="4FC17A7D" w14:textId="77777777" w:rsidR="005A3F5F" w:rsidRDefault="00A90CC0">
      <w:pPr>
        <w:snapToGrid w:val="0"/>
        <w:rPr>
          <w:b/>
          <w:lang w:eastAsia="zh-CN"/>
        </w:rPr>
      </w:pPr>
      <w:r>
        <w:rPr>
          <w:b/>
          <w:lang w:eastAsia="zh-CN"/>
        </w:rPr>
        <w:t>P16 with change per Ericsson: 14/14</w:t>
      </w:r>
    </w:p>
    <w:p w14:paraId="4C84E8BF" w14:textId="77777777" w:rsidR="005A3F5F" w:rsidRDefault="005A3F5F">
      <w:pPr>
        <w:rPr>
          <w:b/>
          <w:bCs/>
        </w:rPr>
      </w:pPr>
    </w:p>
    <w:p w14:paraId="21E1D156" w14:textId="77777777" w:rsidR="005A3F5F" w:rsidRDefault="00A90CC0">
      <w:pPr>
        <w:pStyle w:val="Heading1"/>
        <w:rPr>
          <w:lang w:val="en-US"/>
        </w:rPr>
      </w:pPr>
      <w:r>
        <w:rPr>
          <w:lang w:val="en-US"/>
        </w:rPr>
        <w:t>Phase 2 discussion</w:t>
      </w:r>
    </w:p>
    <w:p w14:paraId="6F28A3EF" w14:textId="77777777" w:rsidR="005A3F5F" w:rsidRDefault="00A90CC0">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TableGrid"/>
        <w:tblW w:w="9628" w:type="dxa"/>
        <w:tblLayout w:type="fixed"/>
        <w:tblLook w:val="04A0" w:firstRow="1" w:lastRow="0" w:firstColumn="1" w:lastColumn="0" w:noHBand="0" w:noVBand="1"/>
      </w:tblPr>
      <w:tblGrid>
        <w:gridCol w:w="1165"/>
        <w:gridCol w:w="1821"/>
        <w:gridCol w:w="6642"/>
      </w:tblGrid>
      <w:tr w:rsidR="005A3F5F" w14:paraId="6290A095" w14:textId="77777777">
        <w:trPr>
          <w:trHeight w:val="161"/>
        </w:trPr>
        <w:tc>
          <w:tcPr>
            <w:tcW w:w="1165" w:type="dxa"/>
          </w:tcPr>
          <w:p w14:paraId="052603E9" w14:textId="77777777" w:rsidR="005A3F5F" w:rsidRDefault="00A90CC0">
            <w:r>
              <w:t>Proposal</w:t>
            </w:r>
          </w:p>
        </w:tc>
        <w:tc>
          <w:tcPr>
            <w:tcW w:w="1821" w:type="dxa"/>
          </w:tcPr>
          <w:p w14:paraId="1E70AD55" w14:textId="77777777" w:rsidR="005A3F5F" w:rsidRDefault="00A90CC0">
            <w:r>
              <w:t>[Company name] Yes/No</w:t>
            </w:r>
          </w:p>
        </w:tc>
        <w:tc>
          <w:tcPr>
            <w:tcW w:w="6642" w:type="dxa"/>
          </w:tcPr>
          <w:p w14:paraId="63B64562" w14:textId="77777777" w:rsidR="005A3F5F" w:rsidRDefault="00A90CC0">
            <w:r>
              <w:t>and comments</w:t>
            </w:r>
          </w:p>
        </w:tc>
      </w:tr>
      <w:tr w:rsidR="005A3F5F" w14:paraId="293559F3" w14:textId="77777777">
        <w:trPr>
          <w:trHeight w:val="161"/>
        </w:trPr>
        <w:tc>
          <w:tcPr>
            <w:tcW w:w="1165" w:type="dxa"/>
            <w:vMerge w:val="restart"/>
          </w:tcPr>
          <w:p w14:paraId="616D681E" w14:textId="77777777" w:rsidR="005A3F5F" w:rsidRDefault="00A90CC0">
            <w:r>
              <w:t>Proposal 1</w:t>
            </w:r>
          </w:p>
        </w:tc>
        <w:tc>
          <w:tcPr>
            <w:tcW w:w="1821" w:type="dxa"/>
          </w:tcPr>
          <w:p w14:paraId="3D4027A2" w14:textId="77777777" w:rsidR="005A3F5F" w:rsidRDefault="00A90CC0">
            <w:r>
              <w:t xml:space="preserve">[Qualcomm] Yes </w:t>
            </w:r>
          </w:p>
        </w:tc>
        <w:tc>
          <w:tcPr>
            <w:tcW w:w="6642" w:type="dxa"/>
          </w:tcPr>
          <w:p w14:paraId="613D386F" w14:textId="77777777" w:rsidR="005A3F5F" w:rsidRDefault="00A90CC0">
            <w:r>
              <w:t>During offline inputs, most companies agreed that L3 relay user plane protocol stack should be decided by SA2. Thus, we prefer to just capture the solutions specified in SA2 TR 23.752, and mentioned that no RAN2 impacts are identified.</w:t>
            </w:r>
          </w:p>
          <w:p w14:paraId="04AAD837" w14:textId="77777777" w:rsidR="005A3F5F" w:rsidRDefault="00A90CC0">
            <w: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5A3F5F" w14:paraId="477514A7" w14:textId="77777777">
        <w:trPr>
          <w:trHeight w:val="161"/>
        </w:trPr>
        <w:tc>
          <w:tcPr>
            <w:tcW w:w="1165" w:type="dxa"/>
            <w:vMerge/>
          </w:tcPr>
          <w:p w14:paraId="7EC879F1" w14:textId="77777777" w:rsidR="005A3F5F" w:rsidRDefault="005A3F5F"/>
        </w:tc>
        <w:tc>
          <w:tcPr>
            <w:tcW w:w="1821" w:type="dxa"/>
          </w:tcPr>
          <w:p w14:paraId="6BFB1B5E" w14:textId="77777777" w:rsidR="005A3F5F" w:rsidRDefault="00A90CC0">
            <w:r>
              <w:t>[Company name] Yes/No?</w:t>
            </w:r>
          </w:p>
        </w:tc>
        <w:tc>
          <w:tcPr>
            <w:tcW w:w="6642" w:type="dxa"/>
          </w:tcPr>
          <w:p w14:paraId="1B55D911" w14:textId="77777777" w:rsidR="005A3F5F" w:rsidRDefault="005A3F5F"/>
        </w:tc>
      </w:tr>
      <w:tr w:rsidR="005A3F5F" w14:paraId="229C3BE9" w14:textId="77777777">
        <w:trPr>
          <w:trHeight w:val="161"/>
        </w:trPr>
        <w:tc>
          <w:tcPr>
            <w:tcW w:w="1165" w:type="dxa"/>
            <w:vMerge/>
          </w:tcPr>
          <w:p w14:paraId="71A61C56" w14:textId="77777777" w:rsidR="005A3F5F" w:rsidRDefault="005A3F5F"/>
        </w:tc>
        <w:tc>
          <w:tcPr>
            <w:tcW w:w="1821" w:type="dxa"/>
          </w:tcPr>
          <w:p w14:paraId="0C9A0F00" w14:textId="77777777" w:rsidR="005A3F5F" w:rsidRDefault="00A90CC0">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0D3E1AF1" w14:textId="77777777" w:rsidR="005A3F5F" w:rsidRDefault="005A3F5F"/>
        </w:tc>
      </w:tr>
      <w:tr w:rsidR="005A3F5F" w14:paraId="578EEC5B" w14:textId="77777777">
        <w:trPr>
          <w:trHeight w:val="161"/>
          <w:ins w:id="2326" w:author="Intel-AA" w:date="2020-08-24T22:20:00Z"/>
        </w:trPr>
        <w:tc>
          <w:tcPr>
            <w:tcW w:w="1165" w:type="dxa"/>
          </w:tcPr>
          <w:p w14:paraId="5EB32180" w14:textId="77777777" w:rsidR="005A3F5F" w:rsidRDefault="005A3F5F">
            <w:pPr>
              <w:rPr>
                <w:ins w:id="2327" w:author="Intel-AA" w:date="2020-08-24T22:20:00Z"/>
              </w:rPr>
            </w:pPr>
          </w:p>
        </w:tc>
        <w:tc>
          <w:tcPr>
            <w:tcW w:w="1821" w:type="dxa"/>
          </w:tcPr>
          <w:p w14:paraId="19190CC2" w14:textId="77777777" w:rsidR="005A3F5F" w:rsidRDefault="00A90CC0">
            <w:pPr>
              <w:rPr>
                <w:ins w:id="2328" w:author="Intel-AA" w:date="2020-08-24T22:20:00Z"/>
                <w:rFonts w:eastAsiaTheme="minorEastAsia"/>
                <w:lang w:eastAsia="zh-CN"/>
              </w:rPr>
            </w:pPr>
            <w:ins w:id="2329" w:author="Intel-AA" w:date="2020-08-24T22:21:00Z">
              <w:r>
                <w:rPr>
                  <w:rFonts w:eastAsiaTheme="minorEastAsia"/>
                  <w:lang w:eastAsia="zh-CN"/>
                </w:rPr>
                <w:t>[Intel] Yes</w:t>
              </w:r>
            </w:ins>
          </w:p>
        </w:tc>
        <w:tc>
          <w:tcPr>
            <w:tcW w:w="6642" w:type="dxa"/>
          </w:tcPr>
          <w:p w14:paraId="710B3F79" w14:textId="77777777" w:rsidR="005A3F5F" w:rsidRDefault="005A3F5F">
            <w:pPr>
              <w:rPr>
                <w:ins w:id="2330" w:author="Intel-AA" w:date="2020-08-24T22:20:00Z"/>
              </w:rPr>
            </w:pPr>
          </w:p>
        </w:tc>
      </w:tr>
      <w:tr w:rsidR="005A3F5F" w14:paraId="26D48D09" w14:textId="77777777">
        <w:trPr>
          <w:trHeight w:val="161"/>
          <w:ins w:id="2331" w:author="CATT" w:date="2020-08-25T14:05:00Z"/>
        </w:trPr>
        <w:tc>
          <w:tcPr>
            <w:tcW w:w="1165" w:type="dxa"/>
          </w:tcPr>
          <w:p w14:paraId="210E5260" w14:textId="77777777" w:rsidR="005A3F5F" w:rsidRDefault="005A3F5F">
            <w:pPr>
              <w:rPr>
                <w:ins w:id="2332" w:author="CATT" w:date="2020-08-25T14:05:00Z"/>
              </w:rPr>
            </w:pPr>
          </w:p>
        </w:tc>
        <w:tc>
          <w:tcPr>
            <w:tcW w:w="1821" w:type="dxa"/>
          </w:tcPr>
          <w:p w14:paraId="3D7AF542" w14:textId="77777777" w:rsidR="005A3F5F" w:rsidRDefault="00A90CC0">
            <w:pPr>
              <w:rPr>
                <w:ins w:id="2333" w:author="CATT" w:date="2020-08-25T14:05:00Z"/>
                <w:rFonts w:eastAsiaTheme="minorEastAsia"/>
                <w:lang w:eastAsia="zh-CN"/>
              </w:rPr>
            </w:pPr>
            <w:ins w:id="2334" w:author="CATT" w:date="2020-08-25T14:05:00Z">
              <w:r>
                <w:rPr>
                  <w:rFonts w:eastAsiaTheme="minorEastAsia" w:hint="eastAsia"/>
                  <w:lang w:eastAsia="zh-CN"/>
                </w:rPr>
                <w:t>[CATT]Yes</w:t>
              </w:r>
            </w:ins>
          </w:p>
        </w:tc>
        <w:tc>
          <w:tcPr>
            <w:tcW w:w="6642" w:type="dxa"/>
          </w:tcPr>
          <w:p w14:paraId="311FAA49" w14:textId="77777777" w:rsidR="005A3F5F" w:rsidRDefault="005A3F5F">
            <w:pPr>
              <w:rPr>
                <w:ins w:id="2335" w:author="CATT" w:date="2020-08-25T14:05:00Z"/>
              </w:rPr>
            </w:pPr>
          </w:p>
        </w:tc>
      </w:tr>
      <w:tr w:rsidR="005A3F5F" w14:paraId="6D7B7C20" w14:textId="77777777">
        <w:trPr>
          <w:trHeight w:val="161"/>
          <w:ins w:id="2336" w:author="Xuelong Wang" w:date="2020-08-25T14:30:00Z"/>
        </w:trPr>
        <w:tc>
          <w:tcPr>
            <w:tcW w:w="1165" w:type="dxa"/>
          </w:tcPr>
          <w:p w14:paraId="433355EE" w14:textId="77777777" w:rsidR="005A3F5F" w:rsidRDefault="005A3F5F">
            <w:pPr>
              <w:rPr>
                <w:ins w:id="2337" w:author="Xuelong Wang" w:date="2020-08-25T14:30:00Z"/>
              </w:rPr>
            </w:pPr>
          </w:p>
        </w:tc>
        <w:tc>
          <w:tcPr>
            <w:tcW w:w="1821" w:type="dxa"/>
          </w:tcPr>
          <w:p w14:paraId="23746620" w14:textId="77777777" w:rsidR="005A3F5F" w:rsidRDefault="00A90CC0">
            <w:pPr>
              <w:rPr>
                <w:ins w:id="2338" w:author="Xuelong Wang" w:date="2020-08-25T14:30:00Z"/>
                <w:rFonts w:eastAsiaTheme="minorEastAsia"/>
                <w:lang w:eastAsia="zh-CN"/>
              </w:rPr>
            </w:pPr>
            <w:ins w:id="2339"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37EAB39" w14:textId="77777777" w:rsidR="005A3F5F" w:rsidRDefault="005A3F5F">
            <w:pPr>
              <w:rPr>
                <w:ins w:id="2340" w:author="Xuelong Wang" w:date="2020-08-25T14:30:00Z"/>
              </w:rPr>
            </w:pPr>
          </w:p>
        </w:tc>
      </w:tr>
      <w:tr w:rsidR="005A3F5F" w14:paraId="6637FE14" w14:textId="77777777">
        <w:trPr>
          <w:trHeight w:val="161"/>
          <w:ins w:id="2341" w:author="ZTE - Boyuan" w:date="2020-08-25T14:44:00Z"/>
        </w:trPr>
        <w:tc>
          <w:tcPr>
            <w:tcW w:w="1165" w:type="dxa"/>
          </w:tcPr>
          <w:p w14:paraId="3555D056" w14:textId="77777777" w:rsidR="005A3F5F" w:rsidRDefault="005A3F5F">
            <w:pPr>
              <w:rPr>
                <w:ins w:id="2342" w:author="ZTE - Boyuan" w:date="2020-08-25T14:44:00Z"/>
              </w:rPr>
            </w:pPr>
          </w:p>
        </w:tc>
        <w:tc>
          <w:tcPr>
            <w:tcW w:w="1821" w:type="dxa"/>
          </w:tcPr>
          <w:p w14:paraId="38263EB2" w14:textId="77777777" w:rsidR="005A3F5F" w:rsidRDefault="00A90CC0">
            <w:pPr>
              <w:rPr>
                <w:ins w:id="2343" w:author="ZTE - Boyuan" w:date="2020-08-25T14:44:00Z"/>
                <w:rFonts w:eastAsiaTheme="minorEastAsia"/>
                <w:lang w:eastAsia="zh-CN"/>
              </w:rPr>
            </w:pPr>
            <w:ins w:id="2344" w:author="ZTE - Boyuan" w:date="2020-08-25T14:44:00Z">
              <w:r>
                <w:rPr>
                  <w:rFonts w:eastAsiaTheme="minorEastAsia" w:hint="eastAsia"/>
                  <w:lang w:eastAsia="zh-CN"/>
                </w:rPr>
                <w:t>[ZTE] Yes</w:t>
              </w:r>
            </w:ins>
          </w:p>
        </w:tc>
        <w:tc>
          <w:tcPr>
            <w:tcW w:w="6642" w:type="dxa"/>
          </w:tcPr>
          <w:p w14:paraId="2E400922" w14:textId="77777777" w:rsidR="005A3F5F" w:rsidRDefault="00A90CC0">
            <w:pPr>
              <w:rPr>
                <w:ins w:id="2345" w:author="Qualcomm - Peng Cheng" w:date="2020-08-25T18:42:00Z"/>
                <w:lang w:eastAsia="zh-CN"/>
              </w:rPr>
            </w:pPr>
            <w:ins w:id="2346" w:author="ZTE - Boyuan" w:date="2020-08-25T14:44:00Z">
              <w:r>
                <w:rPr>
                  <w:rFonts w:hint="eastAsia"/>
                  <w:lang w:eastAsia="zh-CN"/>
                </w:rPr>
                <w:t xml:space="preserve">Not sure if we need an LS to send to SA2, to show RAN2 preference on the protocol stack. </w:t>
              </w:r>
            </w:ins>
          </w:p>
          <w:p w14:paraId="69AB285A" w14:textId="77777777" w:rsidR="005A3F5F" w:rsidRDefault="00A90CC0">
            <w:pPr>
              <w:rPr>
                <w:ins w:id="2347" w:author="ZTE - Boyuan" w:date="2020-08-25T14:44:00Z"/>
              </w:rPr>
            </w:pPr>
            <w:ins w:id="2348" w:author="Qualcomm - Peng Cheng" w:date="2020-08-25T18:42:00Z">
              <w:r>
                <w:rPr>
                  <w:lang w:eastAsia="zh-CN"/>
                </w:rPr>
                <w:t>[Rapporteur] as I mentioned, majority don’t think we have RAN2 perference because protocol stacks is SA2 scoping.</w:t>
              </w:r>
            </w:ins>
          </w:p>
        </w:tc>
      </w:tr>
      <w:tr w:rsidR="005A3F5F" w14:paraId="629C49E4" w14:textId="77777777">
        <w:trPr>
          <w:trHeight w:val="161"/>
          <w:ins w:id="2349" w:author="LG" w:date="2020-08-25T16:00:00Z"/>
        </w:trPr>
        <w:tc>
          <w:tcPr>
            <w:tcW w:w="1165" w:type="dxa"/>
          </w:tcPr>
          <w:p w14:paraId="0D1B2900" w14:textId="77777777" w:rsidR="005A3F5F" w:rsidRDefault="005A3F5F">
            <w:pPr>
              <w:rPr>
                <w:ins w:id="2350" w:author="LG" w:date="2020-08-25T16:00:00Z"/>
              </w:rPr>
            </w:pPr>
          </w:p>
        </w:tc>
        <w:tc>
          <w:tcPr>
            <w:tcW w:w="1821" w:type="dxa"/>
          </w:tcPr>
          <w:p w14:paraId="66008F68" w14:textId="77777777" w:rsidR="005A3F5F" w:rsidRDefault="00A90CC0">
            <w:pPr>
              <w:rPr>
                <w:ins w:id="2351" w:author="LG" w:date="2020-08-25T16:00:00Z"/>
                <w:rFonts w:eastAsia="Malgun Gothic"/>
                <w:lang w:eastAsia="ko-KR"/>
              </w:rPr>
            </w:pPr>
            <w:ins w:id="2352" w:author="LG" w:date="2020-08-25T16:01:00Z">
              <w:r>
                <w:rPr>
                  <w:rFonts w:eastAsia="Malgun Gothic" w:hint="eastAsia"/>
                  <w:lang w:eastAsia="ko-KR"/>
                </w:rPr>
                <w:t>[LG] Yes</w:t>
              </w:r>
            </w:ins>
          </w:p>
        </w:tc>
        <w:tc>
          <w:tcPr>
            <w:tcW w:w="6642" w:type="dxa"/>
          </w:tcPr>
          <w:p w14:paraId="3E8A81A4" w14:textId="77777777" w:rsidR="005A3F5F" w:rsidRDefault="005A3F5F">
            <w:pPr>
              <w:rPr>
                <w:ins w:id="2353" w:author="LG" w:date="2020-08-25T16:00:00Z"/>
                <w:lang w:eastAsia="zh-CN"/>
              </w:rPr>
            </w:pPr>
          </w:p>
        </w:tc>
      </w:tr>
      <w:tr w:rsidR="005A3F5F" w14:paraId="60583978" w14:textId="77777777">
        <w:trPr>
          <w:trHeight w:val="161"/>
          <w:ins w:id="2354" w:author="yang xing" w:date="2020-08-25T16:12:00Z"/>
        </w:trPr>
        <w:tc>
          <w:tcPr>
            <w:tcW w:w="1165" w:type="dxa"/>
          </w:tcPr>
          <w:p w14:paraId="20CB9D73" w14:textId="77777777" w:rsidR="005A3F5F" w:rsidRDefault="005A3F5F">
            <w:pPr>
              <w:rPr>
                <w:ins w:id="2355" w:author="yang xing" w:date="2020-08-25T16:12:00Z"/>
              </w:rPr>
            </w:pPr>
          </w:p>
        </w:tc>
        <w:tc>
          <w:tcPr>
            <w:tcW w:w="1821" w:type="dxa"/>
          </w:tcPr>
          <w:p w14:paraId="3E6414A7" w14:textId="77777777" w:rsidR="005A3F5F" w:rsidRDefault="00A90CC0">
            <w:pPr>
              <w:rPr>
                <w:ins w:id="2356" w:author="yang xing" w:date="2020-08-25T16:12:00Z"/>
                <w:rFonts w:eastAsiaTheme="minorEastAsia"/>
                <w:lang w:eastAsia="zh-CN"/>
              </w:rPr>
            </w:pPr>
            <w:ins w:id="2357" w:author="yang xing" w:date="2020-08-25T16:12: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0791646" w14:textId="77777777" w:rsidR="005A3F5F" w:rsidRDefault="005A3F5F">
            <w:pPr>
              <w:rPr>
                <w:ins w:id="2358" w:author="yang xing" w:date="2020-08-25T16:12:00Z"/>
                <w:lang w:eastAsia="zh-CN"/>
              </w:rPr>
            </w:pPr>
          </w:p>
        </w:tc>
      </w:tr>
      <w:tr w:rsidR="005A3F5F" w14:paraId="7AC89121" w14:textId="77777777">
        <w:trPr>
          <w:trHeight w:val="161"/>
          <w:ins w:id="2359" w:author="Ericsson" w:date="2020-08-25T11:41:00Z"/>
        </w:trPr>
        <w:tc>
          <w:tcPr>
            <w:tcW w:w="1165" w:type="dxa"/>
          </w:tcPr>
          <w:p w14:paraId="33A199B8" w14:textId="77777777" w:rsidR="005A3F5F" w:rsidRDefault="005A3F5F">
            <w:pPr>
              <w:rPr>
                <w:ins w:id="2360" w:author="Ericsson" w:date="2020-08-25T11:41:00Z"/>
              </w:rPr>
            </w:pPr>
          </w:p>
        </w:tc>
        <w:tc>
          <w:tcPr>
            <w:tcW w:w="1821" w:type="dxa"/>
          </w:tcPr>
          <w:p w14:paraId="5992FB9D" w14:textId="77777777" w:rsidR="005A3F5F" w:rsidRDefault="00A90CC0">
            <w:pPr>
              <w:rPr>
                <w:ins w:id="2361" w:author="Ericsson" w:date="2020-08-25T11:41:00Z"/>
                <w:rFonts w:eastAsiaTheme="minorEastAsia"/>
                <w:lang w:eastAsia="zh-CN"/>
              </w:rPr>
            </w:pPr>
            <w:ins w:id="2362" w:author="Ericsson" w:date="2020-08-25T11:41:00Z">
              <w:r>
                <w:rPr>
                  <w:rFonts w:eastAsiaTheme="minorEastAsia"/>
                  <w:lang w:eastAsia="zh-CN"/>
                </w:rPr>
                <w:t>[Ericsson] Yes</w:t>
              </w:r>
            </w:ins>
          </w:p>
        </w:tc>
        <w:tc>
          <w:tcPr>
            <w:tcW w:w="6642" w:type="dxa"/>
          </w:tcPr>
          <w:p w14:paraId="76CB92B8" w14:textId="77777777" w:rsidR="005A3F5F" w:rsidRDefault="005A3F5F">
            <w:pPr>
              <w:rPr>
                <w:ins w:id="2363" w:author="Ericsson" w:date="2020-08-25T11:41:00Z"/>
                <w:lang w:eastAsia="zh-CN"/>
              </w:rPr>
            </w:pPr>
          </w:p>
        </w:tc>
      </w:tr>
      <w:tr w:rsidR="005A3F5F" w14:paraId="2D2FDF96" w14:textId="77777777">
        <w:trPr>
          <w:trHeight w:val="161"/>
          <w:ins w:id="2364" w:author="Nokia (GWO)" w:date="2020-08-25T12:04:00Z"/>
        </w:trPr>
        <w:tc>
          <w:tcPr>
            <w:tcW w:w="1165" w:type="dxa"/>
          </w:tcPr>
          <w:p w14:paraId="7B749B97" w14:textId="77777777" w:rsidR="005A3F5F" w:rsidRDefault="005A3F5F">
            <w:pPr>
              <w:rPr>
                <w:ins w:id="2365" w:author="Nokia (GWO)" w:date="2020-08-25T12:04:00Z"/>
              </w:rPr>
            </w:pPr>
          </w:p>
        </w:tc>
        <w:tc>
          <w:tcPr>
            <w:tcW w:w="1821" w:type="dxa"/>
          </w:tcPr>
          <w:p w14:paraId="4381F2C1" w14:textId="77777777" w:rsidR="005A3F5F" w:rsidRDefault="00A90CC0">
            <w:pPr>
              <w:rPr>
                <w:ins w:id="2366" w:author="Nokia (GWO)" w:date="2020-08-25T12:04:00Z"/>
                <w:rFonts w:eastAsiaTheme="minorEastAsia"/>
                <w:lang w:eastAsia="zh-CN"/>
              </w:rPr>
            </w:pPr>
            <w:ins w:id="2367" w:author="Nokia (GWO)" w:date="2020-08-25T12:04:00Z">
              <w:r>
                <w:rPr>
                  <w:rFonts w:eastAsiaTheme="minorEastAsia"/>
                  <w:lang w:eastAsia="zh-CN"/>
                </w:rPr>
                <w:t>[Nokia] Yes</w:t>
              </w:r>
            </w:ins>
          </w:p>
        </w:tc>
        <w:tc>
          <w:tcPr>
            <w:tcW w:w="6642" w:type="dxa"/>
          </w:tcPr>
          <w:p w14:paraId="6B4ABC8A" w14:textId="77777777" w:rsidR="005A3F5F" w:rsidRDefault="005A3F5F">
            <w:pPr>
              <w:rPr>
                <w:ins w:id="2368" w:author="Nokia (GWO)" w:date="2020-08-25T12:04:00Z"/>
                <w:lang w:eastAsia="zh-CN"/>
              </w:rPr>
            </w:pPr>
          </w:p>
        </w:tc>
      </w:tr>
      <w:tr w:rsidR="005A3F5F" w14:paraId="01B83FC4" w14:textId="77777777">
        <w:trPr>
          <w:trHeight w:val="161"/>
          <w:ins w:id="2369" w:author="Qualcomm - Peng Cheng" w:date="2020-08-25T19:00:00Z"/>
        </w:trPr>
        <w:tc>
          <w:tcPr>
            <w:tcW w:w="1165" w:type="dxa"/>
          </w:tcPr>
          <w:p w14:paraId="20A1553C" w14:textId="77777777" w:rsidR="005A3F5F" w:rsidRDefault="005A3F5F">
            <w:pPr>
              <w:rPr>
                <w:ins w:id="2370" w:author="Qualcomm - Peng Cheng" w:date="2020-08-25T19:00:00Z"/>
              </w:rPr>
            </w:pPr>
          </w:p>
        </w:tc>
        <w:tc>
          <w:tcPr>
            <w:tcW w:w="1821" w:type="dxa"/>
          </w:tcPr>
          <w:p w14:paraId="684FAD2B" w14:textId="77777777" w:rsidR="005A3F5F" w:rsidRDefault="00A90CC0">
            <w:pPr>
              <w:rPr>
                <w:ins w:id="2371" w:author="Qualcomm - Peng Cheng" w:date="2020-08-25T19:00:00Z"/>
                <w:rFonts w:eastAsiaTheme="minorEastAsia"/>
                <w:lang w:eastAsia="zh-CN"/>
              </w:rPr>
            </w:pPr>
            <w:ins w:id="2372" w:author="Qualcomm - Peng Cheng" w:date="2020-08-25T19:00:00Z">
              <w:r>
                <w:rPr>
                  <w:rFonts w:eastAsiaTheme="minorEastAsia"/>
                  <w:lang w:eastAsia="zh-CN"/>
                </w:rPr>
                <w:t>[Huawe] Yes only if with wording update</w:t>
              </w:r>
            </w:ins>
          </w:p>
        </w:tc>
        <w:tc>
          <w:tcPr>
            <w:tcW w:w="6642" w:type="dxa"/>
          </w:tcPr>
          <w:p w14:paraId="53B34AAC" w14:textId="77777777" w:rsidR="005A3F5F" w:rsidRDefault="00A90CC0">
            <w:pPr>
              <w:rPr>
                <w:ins w:id="2373" w:author="Qualcomm - Peng Cheng" w:date="2020-08-25T19:07:00Z"/>
                <w:rFonts w:eastAsiaTheme="minorEastAsia"/>
                <w:lang w:eastAsia="zh-CN"/>
              </w:rPr>
            </w:pPr>
            <w:ins w:id="2374" w:author="Qualcomm - Peng Cheng" w:date="2020-08-25T19:00:00Z">
              <w:r>
                <w:rPr>
                  <w:rFonts w:eastAsiaTheme="minorEastAsia"/>
                  <w:lang w:eastAsia="zh-CN"/>
                </w:rPr>
                <w:t>Sugget to reword the last sentence to “</w:t>
              </w:r>
              <w:r>
                <w:rPr>
                  <w:b/>
                  <w:u w:val="single"/>
                  <w:lang w:eastAsia="zh-CN"/>
                </w:rPr>
                <w:t>No issues are identified to support them from RAN2 perspective for now</w:t>
              </w:r>
              <w:r>
                <w:rPr>
                  <w:b/>
                  <w:strike/>
                  <w:u w:val="single"/>
                  <w:lang w:eastAsia="zh-CN"/>
                </w:rPr>
                <w:t>, and RAN2 leaves future work to SA2</w:t>
              </w:r>
              <w:r>
                <w:rPr>
                  <w:b/>
                  <w:u w:val="single"/>
                  <w:lang w:eastAsia="zh-CN"/>
                </w:rPr>
                <w:t>.</w:t>
              </w:r>
              <w:r>
                <w:rPr>
                  <w:rFonts w:eastAsiaTheme="minorEastAsia"/>
                  <w:lang w:eastAsia="zh-CN"/>
                </w:rPr>
                <w:t>”</w:t>
              </w:r>
            </w:ins>
          </w:p>
          <w:p w14:paraId="20449296" w14:textId="77777777" w:rsidR="005A3F5F" w:rsidRDefault="00A90CC0">
            <w:pPr>
              <w:rPr>
                <w:ins w:id="2375" w:author="Qualcomm - Peng Cheng" w:date="2020-08-25T19:00:00Z"/>
                <w:lang w:eastAsia="zh-CN"/>
              </w:rPr>
            </w:pPr>
            <w:ins w:id="2376" w:author="Qualcomm - Peng Cheng" w:date="2020-08-25T19:07:00Z">
              <w:r>
                <w:rPr>
                  <w:lang w:eastAsia="zh-CN"/>
                </w:rPr>
                <w:t xml:space="preserve">[Rapporteur] </w:t>
              </w:r>
            </w:ins>
            <w:ins w:id="2377" w:author="Qualcomm - Peng Cheng" w:date="2020-08-25T20:35:00Z">
              <w:r>
                <w:rPr>
                  <w:lang w:eastAsia="zh-CN"/>
                </w:rPr>
                <w:t>OK and I also remove “for now” because of the removal of last sentence</w:t>
              </w:r>
            </w:ins>
            <w:ins w:id="2378" w:author="Qualcomm - Peng Cheng" w:date="2020-08-25T20:38:00Z">
              <w:r>
                <w:rPr>
                  <w:lang w:eastAsia="zh-CN"/>
                </w:rPr>
                <w:t>. As metioned, we can</w:t>
              </w:r>
            </w:ins>
            <w:ins w:id="2379" w:author="Qualcomm - Peng Cheng" w:date="2020-08-25T20:39:00Z">
              <w:r>
                <w:rPr>
                  <w:lang w:eastAsia="zh-CN"/>
                </w:rPr>
                <w:t xml:space="preserve"> always add update once SA2 has update.</w:t>
              </w:r>
            </w:ins>
          </w:p>
        </w:tc>
      </w:tr>
      <w:tr w:rsidR="005A3F5F" w14:paraId="1608BED8" w14:textId="77777777">
        <w:trPr>
          <w:trHeight w:val="161"/>
          <w:ins w:id="2380" w:author="Qualcomm - Peng Cheng" w:date="2020-08-25T20:18:00Z"/>
        </w:trPr>
        <w:tc>
          <w:tcPr>
            <w:tcW w:w="1165" w:type="dxa"/>
          </w:tcPr>
          <w:p w14:paraId="1472E952" w14:textId="77777777" w:rsidR="005A3F5F" w:rsidRDefault="005A3F5F">
            <w:pPr>
              <w:rPr>
                <w:ins w:id="2381" w:author="Qualcomm - Peng Cheng" w:date="2020-08-25T20:18:00Z"/>
              </w:rPr>
            </w:pPr>
          </w:p>
        </w:tc>
        <w:tc>
          <w:tcPr>
            <w:tcW w:w="1821" w:type="dxa"/>
          </w:tcPr>
          <w:p w14:paraId="176D9B3A" w14:textId="77777777" w:rsidR="005A3F5F" w:rsidRDefault="00A90CC0">
            <w:pPr>
              <w:rPr>
                <w:ins w:id="2382" w:author="Qualcomm - Peng Cheng" w:date="2020-08-25T20:18:00Z"/>
                <w:rFonts w:eastAsiaTheme="minorEastAsia"/>
                <w:lang w:eastAsia="zh-CN"/>
              </w:rPr>
            </w:pPr>
            <w:ins w:id="2383" w:author="Qualcomm - Peng Cheng" w:date="2020-08-25T20:18:00Z">
              <w:r>
                <w:rPr>
                  <w:rFonts w:eastAsiaTheme="minorEastAsia"/>
                  <w:lang w:eastAsia="zh-CN"/>
                </w:rPr>
                <w:t>[Fraunhofer] Yes</w:t>
              </w:r>
            </w:ins>
          </w:p>
        </w:tc>
        <w:tc>
          <w:tcPr>
            <w:tcW w:w="6642" w:type="dxa"/>
          </w:tcPr>
          <w:p w14:paraId="62E8BF88" w14:textId="77777777" w:rsidR="005A3F5F" w:rsidRDefault="005A3F5F">
            <w:pPr>
              <w:rPr>
                <w:ins w:id="2384" w:author="Qualcomm - Peng Cheng" w:date="2020-08-25T20:18:00Z"/>
                <w:rFonts w:eastAsiaTheme="minorEastAsia"/>
                <w:lang w:eastAsia="zh-CN"/>
              </w:rPr>
            </w:pPr>
          </w:p>
        </w:tc>
      </w:tr>
      <w:tr w:rsidR="005A3F5F" w14:paraId="6240EF54" w14:textId="77777777">
        <w:trPr>
          <w:trHeight w:val="161"/>
          <w:ins w:id="2385" w:author="Qualcomm - Peng Cheng" w:date="2020-08-25T20:18:00Z"/>
        </w:trPr>
        <w:tc>
          <w:tcPr>
            <w:tcW w:w="1165" w:type="dxa"/>
          </w:tcPr>
          <w:p w14:paraId="688E104D" w14:textId="77777777" w:rsidR="005A3F5F" w:rsidRDefault="005A3F5F">
            <w:pPr>
              <w:rPr>
                <w:ins w:id="2386" w:author="Qualcomm - Peng Cheng" w:date="2020-08-25T20:18:00Z"/>
              </w:rPr>
            </w:pPr>
          </w:p>
        </w:tc>
        <w:tc>
          <w:tcPr>
            <w:tcW w:w="1821" w:type="dxa"/>
          </w:tcPr>
          <w:p w14:paraId="2D143DC7" w14:textId="77777777" w:rsidR="005A3F5F" w:rsidRDefault="00A90CC0">
            <w:pPr>
              <w:rPr>
                <w:ins w:id="2387" w:author="Qualcomm - Peng Cheng" w:date="2020-08-25T20:18:00Z"/>
                <w:rFonts w:eastAsiaTheme="minorEastAsia"/>
                <w:lang w:eastAsia="zh-CN"/>
              </w:rPr>
            </w:pPr>
            <w:ins w:id="2388" w:author="Qualcomm - Peng Cheng" w:date="2020-08-25T20:20:00Z">
              <w:r>
                <w:rPr>
                  <w:rFonts w:eastAsiaTheme="minorEastAsia"/>
                  <w:lang w:eastAsia="zh-CN"/>
                </w:rPr>
                <w:t>[Samsung] Yes in principle</w:t>
              </w:r>
            </w:ins>
          </w:p>
        </w:tc>
        <w:tc>
          <w:tcPr>
            <w:tcW w:w="6642" w:type="dxa"/>
          </w:tcPr>
          <w:p w14:paraId="7C92D308" w14:textId="77777777" w:rsidR="005A3F5F" w:rsidRDefault="00A90CC0">
            <w:pPr>
              <w:rPr>
                <w:ins w:id="2389" w:author="Qualcomm - Peng Cheng" w:date="2020-08-25T20:20:00Z"/>
                <w:rFonts w:eastAsiaTheme="minorEastAsia"/>
                <w:lang w:eastAsia="zh-CN"/>
              </w:rPr>
            </w:pPr>
            <w:ins w:id="2390" w:author="Qualcomm - Peng Cheng" w:date="2020-08-25T20:20:00Z">
              <w:r>
                <w:rPr>
                  <w:rFonts w:eastAsiaTheme="minorEastAsia"/>
                  <w:lang w:eastAsia="zh-CN"/>
                </w:rPr>
                <w:t>1. Agree with Huawei’s suggestion for rewording</w:t>
              </w:r>
            </w:ins>
          </w:p>
          <w:p w14:paraId="27B6CEA5" w14:textId="77777777" w:rsidR="005A3F5F" w:rsidRDefault="00A90CC0">
            <w:pPr>
              <w:rPr>
                <w:ins w:id="2391" w:author="Qualcomm - Peng Cheng" w:date="2020-08-25T20:30:00Z"/>
                <w:rFonts w:eastAsiaTheme="minorEastAsia"/>
                <w:lang w:eastAsia="zh-CN"/>
              </w:rPr>
            </w:pPr>
            <w:ins w:id="2392" w:author="Qualcomm - Peng Cheng" w:date="2020-08-25T20:20:00Z">
              <w:r>
                <w:rPr>
                  <w:rFonts w:eastAsiaTheme="minorEastAsia"/>
                  <w:lang w:eastAsia="zh-CN"/>
                </w:rPr>
                <w:t>2. Every update to SA2 stack will then need to be reflected in our TR. We agree the stack is already fairly stable, but it is still a bit suboptimal.</w:t>
              </w:r>
            </w:ins>
          </w:p>
          <w:p w14:paraId="2B2269C8" w14:textId="77777777" w:rsidR="005A3F5F" w:rsidRDefault="00A90CC0">
            <w:pPr>
              <w:rPr>
                <w:ins w:id="2393" w:author="Qualcomm - Peng Cheng" w:date="2020-08-25T20:18:00Z"/>
                <w:rFonts w:eastAsiaTheme="minorEastAsia"/>
                <w:lang w:eastAsia="zh-CN"/>
              </w:rPr>
            </w:pPr>
            <w:ins w:id="2394" w:author="Qualcomm - Peng Cheng" w:date="2020-08-25T20:30:00Z">
              <w:r>
                <w:rPr>
                  <w:lang w:eastAsia="zh-CN"/>
                </w:rPr>
                <w:t>[Rapporteur] see comment to Huawei</w:t>
              </w:r>
            </w:ins>
            <w:ins w:id="2395" w:author="Qualcomm - Peng Cheng" w:date="2020-08-25T20:33:00Z">
              <w:r>
                <w:rPr>
                  <w:lang w:eastAsia="zh-CN"/>
                </w:rPr>
                <w:t xml:space="preserve">. </w:t>
              </w:r>
            </w:ins>
          </w:p>
        </w:tc>
      </w:tr>
      <w:tr w:rsidR="005A3F5F" w14:paraId="3FD6C329" w14:textId="77777777">
        <w:trPr>
          <w:trHeight w:val="161"/>
          <w:ins w:id="2396" w:author="vivo(Boubacar)" w:date="2020-08-25T21:15:00Z"/>
        </w:trPr>
        <w:tc>
          <w:tcPr>
            <w:tcW w:w="1165" w:type="dxa"/>
          </w:tcPr>
          <w:p w14:paraId="702A42E7" w14:textId="77777777" w:rsidR="005A3F5F" w:rsidRDefault="005A3F5F">
            <w:pPr>
              <w:rPr>
                <w:ins w:id="2397" w:author="vivo(Boubacar)" w:date="2020-08-25T21:15:00Z"/>
              </w:rPr>
            </w:pPr>
          </w:p>
        </w:tc>
        <w:tc>
          <w:tcPr>
            <w:tcW w:w="1821" w:type="dxa"/>
          </w:tcPr>
          <w:p w14:paraId="20558C82" w14:textId="77777777" w:rsidR="005A3F5F" w:rsidRDefault="00A90CC0">
            <w:pPr>
              <w:rPr>
                <w:ins w:id="2398" w:author="vivo(Boubacar)" w:date="2020-08-25T21:15:00Z"/>
                <w:rFonts w:eastAsiaTheme="minorEastAsia"/>
                <w:lang w:eastAsia="zh-CN"/>
              </w:rPr>
            </w:pPr>
            <w:ins w:id="2399" w:author="vivo(Boubacar)" w:date="2020-08-25T21:15:00Z">
              <w:r>
                <w:rPr>
                  <w:rFonts w:eastAsiaTheme="minorEastAsia"/>
                  <w:lang w:eastAsia="zh-CN"/>
                </w:rPr>
                <w:t>[vivo]</w:t>
              </w:r>
            </w:ins>
            <w:ins w:id="2400" w:author="vivo(Boubacar)" w:date="2020-08-25T21:17:00Z">
              <w:r>
                <w:rPr>
                  <w:rFonts w:eastAsiaTheme="minorEastAsia"/>
                  <w:lang w:eastAsia="zh-CN"/>
                </w:rPr>
                <w:t xml:space="preserve"> Yes</w:t>
              </w:r>
            </w:ins>
          </w:p>
        </w:tc>
        <w:tc>
          <w:tcPr>
            <w:tcW w:w="6642" w:type="dxa"/>
          </w:tcPr>
          <w:p w14:paraId="0CFC22FC" w14:textId="77777777" w:rsidR="005A3F5F" w:rsidRDefault="005A3F5F">
            <w:pPr>
              <w:rPr>
                <w:ins w:id="2401" w:author="vivo(Boubacar)" w:date="2020-08-25T21:15:00Z"/>
                <w:rFonts w:eastAsiaTheme="minorEastAsia"/>
                <w:lang w:eastAsia="zh-CN"/>
              </w:rPr>
            </w:pPr>
          </w:p>
        </w:tc>
      </w:tr>
      <w:tr w:rsidR="005A3F5F" w14:paraId="1652BB69" w14:textId="77777777">
        <w:trPr>
          <w:trHeight w:val="161"/>
        </w:trPr>
        <w:tc>
          <w:tcPr>
            <w:tcW w:w="1165" w:type="dxa"/>
            <w:vMerge w:val="restart"/>
          </w:tcPr>
          <w:p w14:paraId="2D09DCC7" w14:textId="77777777" w:rsidR="005A3F5F" w:rsidRDefault="00A90CC0">
            <w:r>
              <w:t>Proposal 2</w:t>
            </w:r>
          </w:p>
        </w:tc>
        <w:tc>
          <w:tcPr>
            <w:tcW w:w="1821" w:type="dxa"/>
          </w:tcPr>
          <w:p w14:paraId="6E6792CF" w14:textId="77777777" w:rsidR="005A3F5F" w:rsidRDefault="00A90CC0">
            <w:r>
              <w:t>[Qualcomm] Yes</w:t>
            </w:r>
          </w:p>
        </w:tc>
        <w:tc>
          <w:tcPr>
            <w:tcW w:w="6642" w:type="dxa"/>
          </w:tcPr>
          <w:p w14:paraId="16780B35" w14:textId="77777777" w:rsidR="005A3F5F" w:rsidRDefault="00A90CC0">
            <w: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rsidR="005A3F5F" w14:paraId="2518EFD7" w14:textId="77777777">
        <w:trPr>
          <w:trHeight w:val="161"/>
        </w:trPr>
        <w:tc>
          <w:tcPr>
            <w:tcW w:w="1165" w:type="dxa"/>
            <w:vMerge/>
          </w:tcPr>
          <w:p w14:paraId="7EEC65BC" w14:textId="77777777" w:rsidR="005A3F5F" w:rsidRDefault="005A3F5F"/>
        </w:tc>
        <w:tc>
          <w:tcPr>
            <w:tcW w:w="1821" w:type="dxa"/>
          </w:tcPr>
          <w:p w14:paraId="4E07DF26"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1F088667" w14:textId="77777777" w:rsidR="005A3F5F" w:rsidRDefault="005A3F5F"/>
        </w:tc>
      </w:tr>
      <w:tr w:rsidR="005A3F5F" w14:paraId="086C7E67" w14:textId="77777777">
        <w:trPr>
          <w:trHeight w:val="161"/>
          <w:ins w:id="2402" w:author="Intel-AA" w:date="2020-08-24T22:21:00Z"/>
        </w:trPr>
        <w:tc>
          <w:tcPr>
            <w:tcW w:w="1165" w:type="dxa"/>
          </w:tcPr>
          <w:p w14:paraId="48B5DD74" w14:textId="77777777" w:rsidR="005A3F5F" w:rsidRDefault="005A3F5F">
            <w:pPr>
              <w:rPr>
                <w:ins w:id="2403" w:author="Intel-AA" w:date="2020-08-24T22:21:00Z"/>
              </w:rPr>
            </w:pPr>
          </w:p>
        </w:tc>
        <w:tc>
          <w:tcPr>
            <w:tcW w:w="1821" w:type="dxa"/>
          </w:tcPr>
          <w:p w14:paraId="03FD7686" w14:textId="77777777" w:rsidR="005A3F5F" w:rsidRDefault="00A90CC0">
            <w:pPr>
              <w:rPr>
                <w:ins w:id="2404" w:author="Intel-AA" w:date="2020-08-24T22:21:00Z"/>
              </w:rPr>
            </w:pPr>
            <w:ins w:id="2405" w:author="Intel-AA" w:date="2020-08-24T22:21:00Z">
              <w:r>
                <w:t>[Intel] Yes</w:t>
              </w:r>
            </w:ins>
          </w:p>
        </w:tc>
        <w:tc>
          <w:tcPr>
            <w:tcW w:w="6642" w:type="dxa"/>
          </w:tcPr>
          <w:p w14:paraId="2DB89BD1" w14:textId="77777777" w:rsidR="005A3F5F" w:rsidRDefault="00A90CC0">
            <w:pPr>
              <w:rPr>
                <w:ins w:id="2406" w:author="Qualcomm - Peng Cheng" w:date="2020-08-25T18:43:00Z"/>
              </w:rPr>
            </w:pPr>
            <w:ins w:id="2407" w:author="Intel-AA" w:date="2020-08-24T22:21:00Z">
              <w:r>
                <w:t>FFS can be added to indicate other RAN2 impacts that could be added.</w:t>
              </w:r>
            </w:ins>
          </w:p>
          <w:p w14:paraId="1E3E700D" w14:textId="77777777" w:rsidR="005A3F5F" w:rsidRDefault="00A90CC0">
            <w:pPr>
              <w:rPr>
                <w:ins w:id="2408" w:author="Qualcomm - Peng Cheng" w:date="2020-08-25T18:43:00Z"/>
                <w:lang w:eastAsia="zh-CN"/>
              </w:rPr>
            </w:pPr>
            <w:ins w:id="2409" w:author="Qualcomm - Peng Cheng" w:date="2020-08-25T18:43:00Z">
              <w:r>
                <w:rPr>
                  <w:lang w:eastAsia="zh-CN"/>
                </w:rPr>
                <w:t xml:space="preserve">[Rapporteur] We </w:t>
              </w:r>
            </w:ins>
            <w:ins w:id="2410" w:author="Qualcomm - Peng Cheng" w:date="2020-08-25T18:44:00Z">
              <w:r>
                <w:rPr>
                  <w:lang w:eastAsia="zh-CN"/>
                </w:rPr>
                <w:t xml:space="preserve">have </w:t>
              </w:r>
            </w:ins>
            <w:ins w:id="2411" w:author="Qualcomm - Peng Cheng" w:date="2020-08-25T18:43:00Z">
              <w:r>
                <w:rPr>
                  <w:lang w:eastAsia="zh-CN"/>
                </w:rPr>
                <w:t>included it in Proposal 2 itself</w:t>
              </w:r>
            </w:ins>
            <w:ins w:id="2412" w:author="Qualcomm - Peng Cheng" w:date="2020-08-25T18:44:00Z">
              <w:r>
                <w:rPr>
                  <w:lang w:eastAsia="zh-CN"/>
                </w:rPr>
                <w:t>. It looks a little strange to capture this FFS in TR</w:t>
              </w:r>
            </w:ins>
            <w:ins w:id="2413" w:author="Qualcomm - Peng Cheng" w:date="2020-08-25T18:45:00Z">
              <w:r>
                <w:rPr>
                  <w:lang w:eastAsia="zh-CN"/>
                </w:rPr>
                <w:t xml:space="preserve"> because it is exactually RAN2’s job.</w:t>
              </w:r>
            </w:ins>
            <w:ins w:id="2414" w:author="Qualcomm - Peng Cheng" w:date="2020-08-25T18:44:00Z">
              <w:r>
                <w:rPr>
                  <w:lang w:eastAsia="zh-CN"/>
                </w:rPr>
                <w:t>.</w:t>
              </w:r>
            </w:ins>
          </w:p>
          <w:p w14:paraId="5C5D755E" w14:textId="77777777" w:rsidR="005A3F5F" w:rsidRDefault="00A90CC0">
            <w:pPr>
              <w:snapToGrid w:val="0"/>
              <w:rPr>
                <w:ins w:id="2415" w:author="Intel-AA" w:date="2020-08-24T22:21:00Z"/>
                <w:b/>
                <w:lang w:eastAsia="zh-CN"/>
              </w:rPr>
            </w:pPr>
            <w:ins w:id="2416" w:author="Qualcomm - Peng Cheng" w:date="2020-08-25T18:43:00Z">
              <w:r>
                <w:rPr>
                  <w:b/>
                  <w:lang w:eastAsia="zh-CN"/>
                </w:rPr>
                <w:t xml:space="preserve">Proposal 2: In RAN2 TR, capture Figure 6.6.2-1 of TR 23.752 with a reference to SA2 TR with identified RAN2 impacts analysis. Relay (re)selection is added after the step of “Discovery”. </w:t>
              </w:r>
              <w:r>
                <w:rPr>
                  <w:b/>
                  <w:highlight w:val="yellow"/>
                  <w:lang w:eastAsia="zh-CN"/>
                </w:rPr>
                <w:t>Other procedures identified with RAN2 impact can also be added in the Figure.</w:t>
              </w:r>
            </w:ins>
          </w:p>
        </w:tc>
      </w:tr>
      <w:tr w:rsidR="005A3F5F" w14:paraId="1AE8EF4D" w14:textId="77777777">
        <w:trPr>
          <w:trHeight w:val="161"/>
          <w:ins w:id="2417" w:author="CATT" w:date="2020-08-25T14:06:00Z"/>
        </w:trPr>
        <w:tc>
          <w:tcPr>
            <w:tcW w:w="1165" w:type="dxa"/>
          </w:tcPr>
          <w:p w14:paraId="4539F46F" w14:textId="77777777" w:rsidR="005A3F5F" w:rsidRDefault="005A3F5F">
            <w:pPr>
              <w:rPr>
                <w:ins w:id="2418" w:author="CATT" w:date="2020-08-25T14:06:00Z"/>
              </w:rPr>
            </w:pPr>
          </w:p>
        </w:tc>
        <w:tc>
          <w:tcPr>
            <w:tcW w:w="1821" w:type="dxa"/>
          </w:tcPr>
          <w:p w14:paraId="5B6316F2" w14:textId="77777777" w:rsidR="005A3F5F" w:rsidRDefault="00A90CC0">
            <w:pPr>
              <w:rPr>
                <w:ins w:id="2419" w:author="CATT" w:date="2020-08-25T14:06:00Z"/>
                <w:rFonts w:eastAsiaTheme="minorEastAsia"/>
                <w:lang w:eastAsia="zh-CN"/>
              </w:rPr>
            </w:pPr>
            <w:ins w:id="2420" w:author="CATT" w:date="2020-08-25T14:06:00Z">
              <w:r>
                <w:rPr>
                  <w:rFonts w:eastAsiaTheme="minorEastAsia" w:hint="eastAsia"/>
                  <w:lang w:eastAsia="zh-CN"/>
                </w:rPr>
                <w:t>[CATT]Yes</w:t>
              </w:r>
            </w:ins>
          </w:p>
        </w:tc>
        <w:tc>
          <w:tcPr>
            <w:tcW w:w="6642" w:type="dxa"/>
          </w:tcPr>
          <w:p w14:paraId="03742CD7" w14:textId="77777777" w:rsidR="005A3F5F" w:rsidRDefault="005A3F5F">
            <w:pPr>
              <w:rPr>
                <w:ins w:id="2421" w:author="CATT" w:date="2020-08-25T14:06:00Z"/>
              </w:rPr>
            </w:pPr>
          </w:p>
        </w:tc>
      </w:tr>
      <w:tr w:rsidR="005A3F5F" w14:paraId="2D7CF96D" w14:textId="77777777">
        <w:trPr>
          <w:trHeight w:val="161"/>
          <w:ins w:id="2422" w:author="Xuelong Wang" w:date="2020-08-25T14:30:00Z"/>
        </w:trPr>
        <w:tc>
          <w:tcPr>
            <w:tcW w:w="1165" w:type="dxa"/>
          </w:tcPr>
          <w:p w14:paraId="7531237A" w14:textId="77777777" w:rsidR="005A3F5F" w:rsidRDefault="005A3F5F">
            <w:pPr>
              <w:rPr>
                <w:ins w:id="2423" w:author="Xuelong Wang" w:date="2020-08-25T14:30:00Z"/>
              </w:rPr>
            </w:pPr>
          </w:p>
        </w:tc>
        <w:tc>
          <w:tcPr>
            <w:tcW w:w="1821" w:type="dxa"/>
          </w:tcPr>
          <w:p w14:paraId="792AFC99" w14:textId="77777777" w:rsidR="005A3F5F" w:rsidRDefault="00A90CC0">
            <w:pPr>
              <w:rPr>
                <w:ins w:id="2424" w:author="Xuelong Wang" w:date="2020-08-25T14:30:00Z"/>
                <w:rFonts w:eastAsiaTheme="minorEastAsia"/>
                <w:lang w:eastAsia="zh-CN"/>
              </w:rPr>
            </w:pPr>
            <w:ins w:id="242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01296E66" w14:textId="77777777" w:rsidR="005A3F5F" w:rsidRDefault="005A3F5F">
            <w:pPr>
              <w:rPr>
                <w:ins w:id="2426" w:author="Xuelong Wang" w:date="2020-08-25T14:30:00Z"/>
              </w:rPr>
            </w:pPr>
          </w:p>
        </w:tc>
      </w:tr>
      <w:tr w:rsidR="005A3F5F" w14:paraId="5EF0EBE4" w14:textId="77777777">
        <w:trPr>
          <w:trHeight w:val="161"/>
          <w:ins w:id="2427" w:author="ZTE - Boyuan" w:date="2020-08-25T14:44:00Z"/>
        </w:trPr>
        <w:tc>
          <w:tcPr>
            <w:tcW w:w="1165" w:type="dxa"/>
          </w:tcPr>
          <w:p w14:paraId="2E79912F" w14:textId="77777777" w:rsidR="005A3F5F" w:rsidRDefault="005A3F5F">
            <w:pPr>
              <w:rPr>
                <w:ins w:id="2428" w:author="ZTE - Boyuan" w:date="2020-08-25T14:44:00Z"/>
              </w:rPr>
            </w:pPr>
          </w:p>
        </w:tc>
        <w:tc>
          <w:tcPr>
            <w:tcW w:w="1821" w:type="dxa"/>
          </w:tcPr>
          <w:p w14:paraId="08C37B1A" w14:textId="77777777" w:rsidR="005A3F5F" w:rsidRDefault="00A90CC0">
            <w:pPr>
              <w:rPr>
                <w:ins w:id="2429" w:author="ZTE - Boyuan" w:date="2020-08-25T14:44:00Z"/>
                <w:rFonts w:eastAsiaTheme="minorEastAsia"/>
                <w:lang w:eastAsia="zh-CN"/>
              </w:rPr>
            </w:pPr>
            <w:ins w:id="2430" w:author="ZTE - Boyuan" w:date="2020-08-25T14:44:00Z">
              <w:r>
                <w:rPr>
                  <w:rFonts w:eastAsiaTheme="minorEastAsia" w:hint="eastAsia"/>
                  <w:lang w:eastAsia="zh-CN"/>
                </w:rPr>
                <w:t>[ZTE] Yes</w:t>
              </w:r>
            </w:ins>
          </w:p>
        </w:tc>
        <w:tc>
          <w:tcPr>
            <w:tcW w:w="6642" w:type="dxa"/>
          </w:tcPr>
          <w:p w14:paraId="4E56470F" w14:textId="77777777" w:rsidR="005A3F5F" w:rsidRDefault="005A3F5F">
            <w:pPr>
              <w:rPr>
                <w:ins w:id="2431" w:author="ZTE - Boyuan" w:date="2020-08-25T14:44:00Z"/>
              </w:rPr>
            </w:pPr>
          </w:p>
        </w:tc>
      </w:tr>
      <w:tr w:rsidR="005A3F5F" w14:paraId="0F84012B" w14:textId="77777777">
        <w:trPr>
          <w:trHeight w:val="161"/>
          <w:ins w:id="2432" w:author="LG" w:date="2020-08-25T16:01:00Z"/>
        </w:trPr>
        <w:tc>
          <w:tcPr>
            <w:tcW w:w="1165" w:type="dxa"/>
          </w:tcPr>
          <w:p w14:paraId="5B967F77" w14:textId="77777777" w:rsidR="005A3F5F" w:rsidRDefault="005A3F5F">
            <w:pPr>
              <w:rPr>
                <w:ins w:id="2433" w:author="LG" w:date="2020-08-25T16:01:00Z"/>
              </w:rPr>
            </w:pPr>
          </w:p>
        </w:tc>
        <w:tc>
          <w:tcPr>
            <w:tcW w:w="1821" w:type="dxa"/>
          </w:tcPr>
          <w:p w14:paraId="37A4D8D0" w14:textId="77777777" w:rsidR="005A3F5F" w:rsidRDefault="00A90CC0">
            <w:pPr>
              <w:rPr>
                <w:ins w:id="2434" w:author="LG" w:date="2020-08-25T16:01:00Z"/>
                <w:rFonts w:eastAsia="Malgun Gothic"/>
                <w:lang w:eastAsia="ko-KR"/>
              </w:rPr>
            </w:pPr>
            <w:ins w:id="2435" w:author="LG" w:date="2020-08-25T16:01:00Z">
              <w:r>
                <w:rPr>
                  <w:rFonts w:eastAsia="Malgun Gothic" w:hint="eastAsia"/>
                  <w:lang w:eastAsia="ko-KR"/>
                </w:rPr>
                <w:t>[LG] Yes</w:t>
              </w:r>
            </w:ins>
          </w:p>
        </w:tc>
        <w:tc>
          <w:tcPr>
            <w:tcW w:w="6642" w:type="dxa"/>
          </w:tcPr>
          <w:p w14:paraId="4A1E8292" w14:textId="77777777" w:rsidR="005A3F5F" w:rsidRDefault="005A3F5F">
            <w:pPr>
              <w:rPr>
                <w:ins w:id="2436" w:author="LG" w:date="2020-08-25T16:01:00Z"/>
              </w:rPr>
            </w:pPr>
          </w:p>
        </w:tc>
      </w:tr>
      <w:tr w:rsidR="005A3F5F" w14:paraId="463FB9E8" w14:textId="77777777">
        <w:trPr>
          <w:trHeight w:val="161"/>
          <w:ins w:id="2437" w:author="yang xing" w:date="2020-08-25T16:13:00Z"/>
        </w:trPr>
        <w:tc>
          <w:tcPr>
            <w:tcW w:w="1165" w:type="dxa"/>
          </w:tcPr>
          <w:p w14:paraId="562D9833" w14:textId="77777777" w:rsidR="005A3F5F" w:rsidRDefault="005A3F5F">
            <w:pPr>
              <w:rPr>
                <w:ins w:id="2438" w:author="yang xing" w:date="2020-08-25T16:13:00Z"/>
              </w:rPr>
            </w:pPr>
          </w:p>
        </w:tc>
        <w:tc>
          <w:tcPr>
            <w:tcW w:w="1821" w:type="dxa"/>
          </w:tcPr>
          <w:p w14:paraId="2E34C49B" w14:textId="77777777" w:rsidR="005A3F5F" w:rsidRDefault="00A90CC0">
            <w:pPr>
              <w:rPr>
                <w:ins w:id="2439" w:author="yang xing" w:date="2020-08-25T16:13:00Z"/>
                <w:rFonts w:eastAsia="Malgun Gothic"/>
                <w:lang w:eastAsia="ko-KR"/>
              </w:rPr>
            </w:pPr>
            <w:ins w:id="244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9672D40" w14:textId="77777777" w:rsidR="005A3F5F" w:rsidRDefault="005A3F5F">
            <w:pPr>
              <w:rPr>
                <w:ins w:id="2441" w:author="yang xing" w:date="2020-08-25T16:13:00Z"/>
              </w:rPr>
            </w:pPr>
          </w:p>
        </w:tc>
      </w:tr>
      <w:tr w:rsidR="005A3F5F" w14:paraId="0361D4C7" w14:textId="77777777">
        <w:trPr>
          <w:trHeight w:val="161"/>
          <w:ins w:id="2442" w:author="Ericsson" w:date="2020-08-25T11:44:00Z"/>
        </w:trPr>
        <w:tc>
          <w:tcPr>
            <w:tcW w:w="1165" w:type="dxa"/>
          </w:tcPr>
          <w:p w14:paraId="15CBC1F7" w14:textId="77777777" w:rsidR="005A3F5F" w:rsidRDefault="005A3F5F">
            <w:pPr>
              <w:rPr>
                <w:ins w:id="2443" w:author="Ericsson" w:date="2020-08-25T11:44:00Z"/>
              </w:rPr>
            </w:pPr>
          </w:p>
        </w:tc>
        <w:tc>
          <w:tcPr>
            <w:tcW w:w="1821" w:type="dxa"/>
          </w:tcPr>
          <w:p w14:paraId="44DCDB8D" w14:textId="77777777" w:rsidR="005A3F5F" w:rsidRDefault="00A90CC0">
            <w:pPr>
              <w:rPr>
                <w:ins w:id="2444" w:author="Ericsson" w:date="2020-08-25T11:44:00Z"/>
                <w:rFonts w:eastAsiaTheme="minorEastAsia"/>
                <w:lang w:eastAsia="zh-CN"/>
              </w:rPr>
            </w:pPr>
            <w:ins w:id="2445" w:author="Ericsson" w:date="2020-08-25T11:44:00Z">
              <w:r>
                <w:rPr>
                  <w:rFonts w:eastAsiaTheme="minorEastAsia"/>
                  <w:lang w:eastAsia="zh-CN"/>
                </w:rPr>
                <w:t>[Ericsson] Yes</w:t>
              </w:r>
            </w:ins>
          </w:p>
        </w:tc>
        <w:tc>
          <w:tcPr>
            <w:tcW w:w="6642" w:type="dxa"/>
          </w:tcPr>
          <w:p w14:paraId="67DF7A40" w14:textId="77777777" w:rsidR="005A3F5F" w:rsidRDefault="005A3F5F">
            <w:pPr>
              <w:rPr>
                <w:ins w:id="2446" w:author="Ericsson" w:date="2020-08-25T11:44:00Z"/>
              </w:rPr>
            </w:pPr>
          </w:p>
        </w:tc>
      </w:tr>
      <w:tr w:rsidR="005A3F5F" w14:paraId="6B49608E" w14:textId="77777777">
        <w:trPr>
          <w:trHeight w:val="161"/>
          <w:ins w:id="2447" w:author="Nokia (GWO)" w:date="2020-08-25T12:04:00Z"/>
        </w:trPr>
        <w:tc>
          <w:tcPr>
            <w:tcW w:w="1165" w:type="dxa"/>
          </w:tcPr>
          <w:p w14:paraId="5B2C7C81" w14:textId="77777777" w:rsidR="005A3F5F" w:rsidRDefault="005A3F5F">
            <w:pPr>
              <w:rPr>
                <w:ins w:id="2448" w:author="Nokia (GWO)" w:date="2020-08-25T12:04:00Z"/>
              </w:rPr>
            </w:pPr>
          </w:p>
        </w:tc>
        <w:tc>
          <w:tcPr>
            <w:tcW w:w="1821" w:type="dxa"/>
          </w:tcPr>
          <w:p w14:paraId="54B15321" w14:textId="77777777" w:rsidR="005A3F5F" w:rsidRDefault="00A90CC0">
            <w:pPr>
              <w:rPr>
                <w:ins w:id="2449" w:author="Nokia (GWO)" w:date="2020-08-25T12:04:00Z"/>
                <w:rFonts w:eastAsiaTheme="minorEastAsia"/>
                <w:lang w:eastAsia="zh-CN"/>
              </w:rPr>
            </w:pPr>
            <w:ins w:id="2450" w:author="Nokia (GWO)" w:date="2020-08-25T12:04:00Z">
              <w:r>
                <w:rPr>
                  <w:rFonts w:eastAsiaTheme="minorEastAsia"/>
                  <w:lang w:eastAsia="zh-CN"/>
                </w:rPr>
                <w:t>[Nokia] Yes</w:t>
              </w:r>
            </w:ins>
          </w:p>
        </w:tc>
        <w:tc>
          <w:tcPr>
            <w:tcW w:w="6642" w:type="dxa"/>
          </w:tcPr>
          <w:p w14:paraId="31CEF2E7" w14:textId="77777777" w:rsidR="005A3F5F" w:rsidRDefault="005A3F5F">
            <w:pPr>
              <w:rPr>
                <w:ins w:id="2451" w:author="Nokia (GWO)" w:date="2020-08-25T12:04:00Z"/>
                <w:lang w:eastAsia="zh-CN"/>
              </w:rPr>
            </w:pPr>
          </w:p>
        </w:tc>
      </w:tr>
      <w:tr w:rsidR="005A3F5F" w14:paraId="795469D3" w14:textId="77777777">
        <w:trPr>
          <w:trHeight w:val="161"/>
          <w:ins w:id="2452" w:author="Qualcomm - Peng Cheng" w:date="2020-08-25T19:01:00Z"/>
        </w:trPr>
        <w:tc>
          <w:tcPr>
            <w:tcW w:w="1165" w:type="dxa"/>
          </w:tcPr>
          <w:p w14:paraId="790A2337" w14:textId="77777777" w:rsidR="005A3F5F" w:rsidRDefault="005A3F5F">
            <w:pPr>
              <w:rPr>
                <w:ins w:id="2453" w:author="Qualcomm - Peng Cheng" w:date="2020-08-25T19:01:00Z"/>
              </w:rPr>
            </w:pPr>
          </w:p>
        </w:tc>
        <w:tc>
          <w:tcPr>
            <w:tcW w:w="1821" w:type="dxa"/>
          </w:tcPr>
          <w:p w14:paraId="14F5EA19" w14:textId="77777777" w:rsidR="005A3F5F" w:rsidRDefault="00A90CC0">
            <w:pPr>
              <w:rPr>
                <w:ins w:id="2454" w:author="Qualcomm - Peng Cheng" w:date="2020-08-25T19:01:00Z"/>
                <w:rFonts w:eastAsiaTheme="minorEastAsia"/>
                <w:lang w:eastAsia="zh-CN"/>
              </w:rPr>
            </w:pPr>
            <w:ins w:id="2455" w:author="Qualcomm - Peng Cheng" w:date="2020-08-25T19:01:00Z">
              <w:r>
                <w:rPr>
                  <w:rFonts w:eastAsiaTheme="minorEastAsia"/>
                  <w:lang w:eastAsia="zh-CN"/>
                </w:rPr>
                <w:t>[Huawei] Yes</w:t>
              </w:r>
            </w:ins>
          </w:p>
        </w:tc>
        <w:tc>
          <w:tcPr>
            <w:tcW w:w="6642" w:type="dxa"/>
          </w:tcPr>
          <w:p w14:paraId="392270F6" w14:textId="77777777" w:rsidR="005A3F5F" w:rsidRDefault="005A3F5F">
            <w:pPr>
              <w:rPr>
                <w:ins w:id="2456" w:author="Qualcomm - Peng Cheng" w:date="2020-08-25T19:01:00Z"/>
                <w:lang w:eastAsia="zh-CN"/>
              </w:rPr>
            </w:pPr>
          </w:p>
        </w:tc>
      </w:tr>
      <w:tr w:rsidR="005A3F5F" w14:paraId="7326BFC5" w14:textId="77777777">
        <w:trPr>
          <w:trHeight w:val="161"/>
          <w:ins w:id="2457" w:author="Qualcomm - Peng Cheng" w:date="2020-08-25T20:20:00Z"/>
        </w:trPr>
        <w:tc>
          <w:tcPr>
            <w:tcW w:w="1165" w:type="dxa"/>
          </w:tcPr>
          <w:p w14:paraId="366CC966" w14:textId="77777777" w:rsidR="005A3F5F" w:rsidRDefault="005A3F5F">
            <w:pPr>
              <w:rPr>
                <w:ins w:id="2458" w:author="Qualcomm - Peng Cheng" w:date="2020-08-25T20:20:00Z"/>
              </w:rPr>
            </w:pPr>
          </w:p>
        </w:tc>
        <w:tc>
          <w:tcPr>
            <w:tcW w:w="1821" w:type="dxa"/>
          </w:tcPr>
          <w:p w14:paraId="067730BD" w14:textId="77777777" w:rsidR="005A3F5F" w:rsidRDefault="00A90CC0">
            <w:pPr>
              <w:rPr>
                <w:ins w:id="2459" w:author="Qualcomm - Peng Cheng" w:date="2020-08-25T20:20:00Z"/>
                <w:rFonts w:eastAsiaTheme="minorEastAsia"/>
                <w:lang w:eastAsia="zh-CN"/>
              </w:rPr>
            </w:pPr>
            <w:ins w:id="2460" w:author="Qualcomm - Peng Cheng" w:date="2020-08-25T20:20:00Z">
              <w:r>
                <w:rPr>
                  <w:rFonts w:eastAsiaTheme="minorEastAsia"/>
                  <w:lang w:eastAsia="zh-CN"/>
                </w:rPr>
                <w:t>[Fraunhofer] Yes</w:t>
              </w:r>
            </w:ins>
          </w:p>
        </w:tc>
        <w:tc>
          <w:tcPr>
            <w:tcW w:w="6642" w:type="dxa"/>
          </w:tcPr>
          <w:p w14:paraId="25957E9B" w14:textId="77777777" w:rsidR="005A3F5F" w:rsidRDefault="005A3F5F">
            <w:pPr>
              <w:rPr>
                <w:ins w:id="2461" w:author="Qualcomm - Peng Cheng" w:date="2020-08-25T20:20:00Z"/>
                <w:lang w:eastAsia="zh-CN"/>
              </w:rPr>
            </w:pPr>
          </w:p>
        </w:tc>
      </w:tr>
      <w:tr w:rsidR="005A3F5F" w14:paraId="66587398" w14:textId="77777777">
        <w:trPr>
          <w:trHeight w:val="161"/>
          <w:ins w:id="2462" w:author="Qualcomm - Peng Cheng" w:date="2020-08-25T20:20:00Z"/>
        </w:trPr>
        <w:tc>
          <w:tcPr>
            <w:tcW w:w="1165" w:type="dxa"/>
          </w:tcPr>
          <w:p w14:paraId="3097E300" w14:textId="77777777" w:rsidR="005A3F5F" w:rsidRDefault="005A3F5F">
            <w:pPr>
              <w:rPr>
                <w:ins w:id="2463" w:author="Qualcomm - Peng Cheng" w:date="2020-08-25T20:20:00Z"/>
              </w:rPr>
            </w:pPr>
          </w:p>
        </w:tc>
        <w:tc>
          <w:tcPr>
            <w:tcW w:w="1821" w:type="dxa"/>
          </w:tcPr>
          <w:p w14:paraId="4DEC4958" w14:textId="77777777" w:rsidR="005A3F5F" w:rsidRDefault="00A90CC0">
            <w:pPr>
              <w:rPr>
                <w:ins w:id="2464" w:author="Qualcomm - Peng Cheng" w:date="2020-08-25T20:20:00Z"/>
                <w:rFonts w:eastAsiaTheme="minorEastAsia"/>
                <w:lang w:eastAsia="zh-CN"/>
              </w:rPr>
            </w:pPr>
            <w:ins w:id="2465" w:author="Qualcomm - Peng Cheng" w:date="2020-08-25T20:20:00Z">
              <w:r>
                <w:rPr>
                  <w:rFonts w:eastAsiaTheme="minorEastAsia"/>
                  <w:lang w:eastAsia="zh-CN"/>
                </w:rPr>
                <w:t>[Samsung] Yes</w:t>
              </w:r>
            </w:ins>
          </w:p>
        </w:tc>
        <w:tc>
          <w:tcPr>
            <w:tcW w:w="6642" w:type="dxa"/>
          </w:tcPr>
          <w:p w14:paraId="7CC6A6B5" w14:textId="77777777" w:rsidR="005A3F5F" w:rsidRDefault="00A90CC0">
            <w:pPr>
              <w:rPr>
                <w:ins w:id="2466" w:author="Qualcomm - Peng Cheng" w:date="2020-08-25T20:31:00Z"/>
                <w:lang w:eastAsia="zh-CN"/>
              </w:rPr>
            </w:pPr>
            <w:ins w:id="2467" w:author="Qualcomm - Peng Cheng" w:date="2020-08-25T20:20:00Z">
              <w:r>
                <w:rPr>
                  <w:lang w:eastAsia="zh-CN"/>
                </w:rPr>
                <w:t>Agree with Intel’s suggestion.</w:t>
              </w:r>
            </w:ins>
          </w:p>
          <w:p w14:paraId="6BF6639D" w14:textId="77777777" w:rsidR="005A3F5F" w:rsidRDefault="00A90CC0">
            <w:pPr>
              <w:rPr>
                <w:ins w:id="2468" w:author="Qualcomm - Peng Cheng" w:date="2020-08-25T20:20:00Z"/>
                <w:lang w:eastAsia="zh-CN"/>
              </w:rPr>
            </w:pPr>
            <w:ins w:id="2469" w:author="Qualcomm - Peng Cheng" w:date="2020-08-25T20:31:00Z">
              <w:r>
                <w:rPr>
                  <w:lang w:eastAsia="zh-CN"/>
                </w:rPr>
                <w:t>[Rapporteur] see comment to Intel</w:t>
              </w:r>
            </w:ins>
          </w:p>
        </w:tc>
      </w:tr>
      <w:tr w:rsidR="005A3F5F" w14:paraId="3D92C34E" w14:textId="77777777">
        <w:trPr>
          <w:trHeight w:val="161"/>
          <w:ins w:id="2470" w:author="vivo(Boubacar)" w:date="2020-08-25T21:17:00Z"/>
        </w:trPr>
        <w:tc>
          <w:tcPr>
            <w:tcW w:w="1165" w:type="dxa"/>
          </w:tcPr>
          <w:p w14:paraId="6A578E45" w14:textId="77777777" w:rsidR="005A3F5F" w:rsidRDefault="005A3F5F">
            <w:pPr>
              <w:rPr>
                <w:ins w:id="2471" w:author="vivo(Boubacar)" w:date="2020-08-25T21:17:00Z"/>
              </w:rPr>
            </w:pPr>
          </w:p>
        </w:tc>
        <w:tc>
          <w:tcPr>
            <w:tcW w:w="1821" w:type="dxa"/>
          </w:tcPr>
          <w:p w14:paraId="3BF9D72A" w14:textId="77777777" w:rsidR="005A3F5F" w:rsidRDefault="00A90CC0">
            <w:pPr>
              <w:rPr>
                <w:ins w:id="2472" w:author="vivo(Boubacar)" w:date="2020-08-25T21:17:00Z"/>
                <w:rFonts w:eastAsiaTheme="minorEastAsia"/>
                <w:lang w:eastAsia="zh-CN"/>
              </w:rPr>
            </w:pPr>
            <w:ins w:id="2473" w:author="vivo(Boubacar)" w:date="2020-08-25T21:17:00Z">
              <w:r>
                <w:rPr>
                  <w:rFonts w:eastAsiaTheme="minorEastAsia"/>
                  <w:lang w:eastAsia="zh-CN"/>
                </w:rPr>
                <w:t>[vivo] Yes</w:t>
              </w:r>
            </w:ins>
          </w:p>
        </w:tc>
        <w:tc>
          <w:tcPr>
            <w:tcW w:w="6642" w:type="dxa"/>
          </w:tcPr>
          <w:p w14:paraId="7AC047E3" w14:textId="77777777" w:rsidR="005A3F5F" w:rsidRDefault="005A3F5F">
            <w:pPr>
              <w:rPr>
                <w:ins w:id="2474" w:author="vivo(Boubacar)" w:date="2020-08-25T21:17:00Z"/>
                <w:lang w:eastAsia="zh-CN"/>
              </w:rPr>
            </w:pPr>
          </w:p>
        </w:tc>
      </w:tr>
      <w:tr w:rsidR="005A3F5F" w14:paraId="0A8B76D4" w14:textId="77777777">
        <w:trPr>
          <w:trHeight w:val="161"/>
        </w:trPr>
        <w:tc>
          <w:tcPr>
            <w:tcW w:w="1165" w:type="dxa"/>
            <w:vMerge w:val="restart"/>
          </w:tcPr>
          <w:p w14:paraId="425B5A48" w14:textId="77777777" w:rsidR="005A3F5F" w:rsidRDefault="00A90CC0">
            <w:r>
              <w:t>Proposal 3</w:t>
            </w:r>
          </w:p>
        </w:tc>
        <w:tc>
          <w:tcPr>
            <w:tcW w:w="1821" w:type="dxa"/>
          </w:tcPr>
          <w:p w14:paraId="45A358EB" w14:textId="77777777" w:rsidR="005A3F5F" w:rsidRDefault="00A90CC0">
            <w:r>
              <w:t>[Qualcomm] Yes</w:t>
            </w:r>
          </w:p>
        </w:tc>
        <w:tc>
          <w:tcPr>
            <w:tcW w:w="6642" w:type="dxa"/>
          </w:tcPr>
          <w:p w14:paraId="26970444" w14:textId="77777777" w:rsidR="005A3F5F" w:rsidRDefault="00A90CC0">
            <w:r>
              <w:t xml:space="preserve">It is better to handle in #606 because it covers both L2 and L3 relay. </w:t>
            </w:r>
          </w:p>
        </w:tc>
      </w:tr>
      <w:tr w:rsidR="005A3F5F" w14:paraId="5049E42C" w14:textId="77777777">
        <w:trPr>
          <w:trHeight w:val="161"/>
        </w:trPr>
        <w:tc>
          <w:tcPr>
            <w:tcW w:w="1165" w:type="dxa"/>
            <w:vMerge/>
          </w:tcPr>
          <w:p w14:paraId="235A597E" w14:textId="77777777" w:rsidR="005A3F5F" w:rsidRDefault="005A3F5F"/>
        </w:tc>
        <w:tc>
          <w:tcPr>
            <w:tcW w:w="1821" w:type="dxa"/>
          </w:tcPr>
          <w:p w14:paraId="5C27EC45"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02A0076F" w14:textId="77777777" w:rsidR="005A3F5F" w:rsidRDefault="005A3F5F"/>
        </w:tc>
      </w:tr>
      <w:tr w:rsidR="005A3F5F" w14:paraId="06EE291A" w14:textId="77777777">
        <w:trPr>
          <w:trHeight w:val="161"/>
          <w:ins w:id="2475" w:author="Intel-AA" w:date="2020-08-24T22:21:00Z"/>
        </w:trPr>
        <w:tc>
          <w:tcPr>
            <w:tcW w:w="1165" w:type="dxa"/>
          </w:tcPr>
          <w:p w14:paraId="3DC34454" w14:textId="77777777" w:rsidR="005A3F5F" w:rsidRDefault="005A3F5F">
            <w:pPr>
              <w:rPr>
                <w:ins w:id="2476" w:author="Intel-AA" w:date="2020-08-24T22:21:00Z"/>
              </w:rPr>
            </w:pPr>
          </w:p>
        </w:tc>
        <w:tc>
          <w:tcPr>
            <w:tcW w:w="1821" w:type="dxa"/>
          </w:tcPr>
          <w:p w14:paraId="07211AEB" w14:textId="77777777" w:rsidR="005A3F5F" w:rsidRDefault="00A90CC0">
            <w:pPr>
              <w:rPr>
                <w:ins w:id="2477" w:author="Intel-AA" w:date="2020-08-24T22:21:00Z"/>
                <w:rFonts w:eastAsiaTheme="minorEastAsia"/>
                <w:lang w:eastAsia="zh-CN"/>
              </w:rPr>
            </w:pPr>
            <w:ins w:id="2478" w:author="Intel-AA" w:date="2020-08-24T22:21:00Z">
              <w:r>
                <w:rPr>
                  <w:rFonts w:eastAsiaTheme="minorEastAsia"/>
                  <w:lang w:eastAsia="zh-CN"/>
                </w:rPr>
                <w:t>[Intel] Yes</w:t>
              </w:r>
            </w:ins>
          </w:p>
        </w:tc>
        <w:tc>
          <w:tcPr>
            <w:tcW w:w="6642" w:type="dxa"/>
          </w:tcPr>
          <w:p w14:paraId="1C125907" w14:textId="77777777" w:rsidR="005A3F5F" w:rsidRDefault="005A3F5F">
            <w:pPr>
              <w:rPr>
                <w:ins w:id="2479" w:author="Intel-AA" w:date="2020-08-24T22:21:00Z"/>
              </w:rPr>
            </w:pPr>
          </w:p>
        </w:tc>
      </w:tr>
      <w:tr w:rsidR="005A3F5F" w14:paraId="1EACD18B" w14:textId="77777777">
        <w:trPr>
          <w:trHeight w:val="161"/>
          <w:ins w:id="2480" w:author="CATT" w:date="2020-08-25T14:06:00Z"/>
        </w:trPr>
        <w:tc>
          <w:tcPr>
            <w:tcW w:w="1165" w:type="dxa"/>
          </w:tcPr>
          <w:p w14:paraId="79AB8FD3" w14:textId="77777777" w:rsidR="005A3F5F" w:rsidRDefault="005A3F5F">
            <w:pPr>
              <w:rPr>
                <w:ins w:id="2481" w:author="CATT" w:date="2020-08-25T14:06:00Z"/>
              </w:rPr>
            </w:pPr>
          </w:p>
        </w:tc>
        <w:tc>
          <w:tcPr>
            <w:tcW w:w="1821" w:type="dxa"/>
          </w:tcPr>
          <w:p w14:paraId="45B9997F" w14:textId="77777777" w:rsidR="005A3F5F" w:rsidRDefault="00A90CC0">
            <w:pPr>
              <w:rPr>
                <w:ins w:id="2482" w:author="CATT" w:date="2020-08-25T14:06:00Z"/>
                <w:rFonts w:eastAsiaTheme="minorEastAsia"/>
                <w:lang w:eastAsia="zh-CN"/>
              </w:rPr>
            </w:pPr>
            <w:ins w:id="2483" w:author="CATT" w:date="2020-08-25T14:07:00Z">
              <w:r>
                <w:rPr>
                  <w:rFonts w:eastAsiaTheme="minorEastAsia" w:hint="eastAsia"/>
                  <w:lang w:eastAsia="zh-CN"/>
                </w:rPr>
                <w:t>[CATT]Yes</w:t>
              </w:r>
            </w:ins>
          </w:p>
        </w:tc>
        <w:tc>
          <w:tcPr>
            <w:tcW w:w="6642" w:type="dxa"/>
          </w:tcPr>
          <w:p w14:paraId="7C42831C" w14:textId="77777777" w:rsidR="005A3F5F" w:rsidRDefault="005A3F5F">
            <w:pPr>
              <w:rPr>
                <w:ins w:id="2484" w:author="CATT" w:date="2020-08-25T14:06:00Z"/>
              </w:rPr>
            </w:pPr>
          </w:p>
        </w:tc>
      </w:tr>
      <w:tr w:rsidR="005A3F5F" w14:paraId="5EE6094B" w14:textId="77777777">
        <w:trPr>
          <w:trHeight w:val="161"/>
          <w:ins w:id="2485" w:author="Xuelong Wang" w:date="2020-08-25T14:30:00Z"/>
        </w:trPr>
        <w:tc>
          <w:tcPr>
            <w:tcW w:w="1165" w:type="dxa"/>
          </w:tcPr>
          <w:p w14:paraId="66EF8B73" w14:textId="77777777" w:rsidR="005A3F5F" w:rsidRDefault="005A3F5F">
            <w:pPr>
              <w:rPr>
                <w:ins w:id="2486" w:author="Xuelong Wang" w:date="2020-08-25T14:30:00Z"/>
              </w:rPr>
            </w:pPr>
          </w:p>
        </w:tc>
        <w:tc>
          <w:tcPr>
            <w:tcW w:w="1821" w:type="dxa"/>
          </w:tcPr>
          <w:p w14:paraId="0EC59F56" w14:textId="77777777" w:rsidR="005A3F5F" w:rsidRDefault="00A90CC0">
            <w:pPr>
              <w:rPr>
                <w:ins w:id="2487" w:author="Xuelong Wang" w:date="2020-08-25T14:30:00Z"/>
                <w:rFonts w:eastAsiaTheme="minorEastAsia"/>
                <w:lang w:eastAsia="zh-CN"/>
              </w:rPr>
            </w:pPr>
            <w:ins w:id="2488"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E7E5093" w14:textId="77777777" w:rsidR="005A3F5F" w:rsidRDefault="005A3F5F">
            <w:pPr>
              <w:rPr>
                <w:ins w:id="2489" w:author="Xuelong Wang" w:date="2020-08-25T14:30:00Z"/>
              </w:rPr>
            </w:pPr>
          </w:p>
        </w:tc>
      </w:tr>
      <w:tr w:rsidR="005A3F5F" w14:paraId="048C41C4" w14:textId="77777777">
        <w:trPr>
          <w:trHeight w:val="161"/>
          <w:ins w:id="2490" w:author="ZTE - Boyuan" w:date="2020-08-25T14:44:00Z"/>
        </w:trPr>
        <w:tc>
          <w:tcPr>
            <w:tcW w:w="1165" w:type="dxa"/>
          </w:tcPr>
          <w:p w14:paraId="39FF5FAF" w14:textId="77777777" w:rsidR="005A3F5F" w:rsidRDefault="005A3F5F">
            <w:pPr>
              <w:rPr>
                <w:ins w:id="2491" w:author="ZTE - Boyuan" w:date="2020-08-25T14:44:00Z"/>
              </w:rPr>
            </w:pPr>
          </w:p>
        </w:tc>
        <w:tc>
          <w:tcPr>
            <w:tcW w:w="1821" w:type="dxa"/>
          </w:tcPr>
          <w:p w14:paraId="15068376" w14:textId="77777777" w:rsidR="005A3F5F" w:rsidRDefault="00A90CC0">
            <w:pPr>
              <w:rPr>
                <w:ins w:id="2492" w:author="ZTE - Boyuan" w:date="2020-08-25T14:44:00Z"/>
                <w:rFonts w:eastAsiaTheme="minorEastAsia"/>
                <w:lang w:eastAsia="zh-CN"/>
              </w:rPr>
            </w:pPr>
            <w:ins w:id="2493" w:author="ZTE - Boyuan" w:date="2020-08-25T14:44:00Z">
              <w:r>
                <w:rPr>
                  <w:rFonts w:eastAsiaTheme="minorEastAsia" w:hint="eastAsia"/>
                  <w:lang w:eastAsia="zh-CN"/>
                </w:rPr>
                <w:t>[ZTE] Yes</w:t>
              </w:r>
            </w:ins>
          </w:p>
        </w:tc>
        <w:tc>
          <w:tcPr>
            <w:tcW w:w="6642" w:type="dxa"/>
          </w:tcPr>
          <w:p w14:paraId="35EDF2E6" w14:textId="77777777" w:rsidR="005A3F5F" w:rsidRDefault="005A3F5F">
            <w:pPr>
              <w:rPr>
                <w:ins w:id="2494" w:author="ZTE - Boyuan" w:date="2020-08-25T14:44:00Z"/>
              </w:rPr>
            </w:pPr>
          </w:p>
        </w:tc>
      </w:tr>
      <w:tr w:rsidR="005A3F5F" w14:paraId="0D3DF186" w14:textId="77777777">
        <w:trPr>
          <w:trHeight w:val="161"/>
          <w:ins w:id="2495" w:author="LG" w:date="2020-08-25T16:02:00Z"/>
        </w:trPr>
        <w:tc>
          <w:tcPr>
            <w:tcW w:w="1165" w:type="dxa"/>
          </w:tcPr>
          <w:p w14:paraId="13C3B860" w14:textId="77777777" w:rsidR="005A3F5F" w:rsidRDefault="005A3F5F">
            <w:pPr>
              <w:rPr>
                <w:ins w:id="2496" w:author="LG" w:date="2020-08-25T16:02:00Z"/>
              </w:rPr>
            </w:pPr>
          </w:p>
        </w:tc>
        <w:tc>
          <w:tcPr>
            <w:tcW w:w="1821" w:type="dxa"/>
          </w:tcPr>
          <w:p w14:paraId="5684E8E1" w14:textId="77777777" w:rsidR="005A3F5F" w:rsidRDefault="00A90CC0">
            <w:pPr>
              <w:rPr>
                <w:ins w:id="2497" w:author="LG" w:date="2020-08-25T16:02:00Z"/>
                <w:rFonts w:eastAsia="Malgun Gothic"/>
                <w:lang w:eastAsia="ko-KR"/>
              </w:rPr>
            </w:pPr>
            <w:ins w:id="2498" w:author="LG" w:date="2020-08-25T16:02:00Z">
              <w:r>
                <w:rPr>
                  <w:rFonts w:eastAsia="Malgun Gothic" w:hint="eastAsia"/>
                  <w:lang w:eastAsia="ko-KR"/>
                </w:rPr>
                <w:t>[LG] Yes</w:t>
              </w:r>
            </w:ins>
          </w:p>
        </w:tc>
        <w:tc>
          <w:tcPr>
            <w:tcW w:w="6642" w:type="dxa"/>
          </w:tcPr>
          <w:p w14:paraId="43E6EDCF" w14:textId="77777777" w:rsidR="005A3F5F" w:rsidRDefault="005A3F5F">
            <w:pPr>
              <w:rPr>
                <w:ins w:id="2499" w:author="LG" w:date="2020-08-25T16:02:00Z"/>
              </w:rPr>
            </w:pPr>
          </w:p>
        </w:tc>
      </w:tr>
      <w:tr w:rsidR="005A3F5F" w14:paraId="144EA3C3" w14:textId="77777777">
        <w:trPr>
          <w:trHeight w:val="161"/>
          <w:ins w:id="2500" w:author="yang xing" w:date="2020-08-25T16:13:00Z"/>
        </w:trPr>
        <w:tc>
          <w:tcPr>
            <w:tcW w:w="1165" w:type="dxa"/>
          </w:tcPr>
          <w:p w14:paraId="1C67548F" w14:textId="77777777" w:rsidR="005A3F5F" w:rsidRDefault="005A3F5F">
            <w:pPr>
              <w:rPr>
                <w:ins w:id="2501" w:author="yang xing" w:date="2020-08-25T16:13:00Z"/>
              </w:rPr>
            </w:pPr>
          </w:p>
        </w:tc>
        <w:tc>
          <w:tcPr>
            <w:tcW w:w="1821" w:type="dxa"/>
          </w:tcPr>
          <w:p w14:paraId="4323B23D" w14:textId="77777777" w:rsidR="005A3F5F" w:rsidRDefault="00A90CC0">
            <w:pPr>
              <w:rPr>
                <w:ins w:id="2502" w:author="yang xing" w:date="2020-08-25T16:13:00Z"/>
                <w:rFonts w:eastAsia="Malgun Gothic"/>
                <w:lang w:eastAsia="ko-KR"/>
              </w:rPr>
            </w:pPr>
            <w:ins w:id="2503"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B79A228" w14:textId="77777777" w:rsidR="005A3F5F" w:rsidRDefault="005A3F5F">
            <w:pPr>
              <w:rPr>
                <w:ins w:id="2504" w:author="yang xing" w:date="2020-08-25T16:13:00Z"/>
              </w:rPr>
            </w:pPr>
          </w:p>
        </w:tc>
      </w:tr>
      <w:tr w:rsidR="005A3F5F" w14:paraId="35341A4E" w14:textId="77777777">
        <w:trPr>
          <w:trHeight w:val="161"/>
          <w:ins w:id="2505" w:author="Ericsson" w:date="2020-08-25T11:44:00Z"/>
        </w:trPr>
        <w:tc>
          <w:tcPr>
            <w:tcW w:w="1165" w:type="dxa"/>
          </w:tcPr>
          <w:p w14:paraId="27ED3167" w14:textId="77777777" w:rsidR="005A3F5F" w:rsidRDefault="005A3F5F">
            <w:pPr>
              <w:rPr>
                <w:ins w:id="2506" w:author="Ericsson" w:date="2020-08-25T11:44:00Z"/>
              </w:rPr>
            </w:pPr>
          </w:p>
        </w:tc>
        <w:tc>
          <w:tcPr>
            <w:tcW w:w="1821" w:type="dxa"/>
          </w:tcPr>
          <w:p w14:paraId="518D13C9" w14:textId="77777777" w:rsidR="005A3F5F" w:rsidRDefault="00A90CC0">
            <w:pPr>
              <w:rPr>
                <w:ins w:id="2507" w:author="Ericsson" w:date="2020-08-25T11:44:00Z"/>
                <w:rFonts w:eastAsiaTheme="minorEastAsia"/>
                <w:lang w:eastAsia="zh-CN"/>
              </w:rPr>
            </w:pPr>
            <w:ins w:id="2508" w:author="Ericsson" w:date="2020-08-25T11:45:00Z">
              <w:r>
                <w:rPr>
                  <w:rFonts w:eastAsiaTheme="minorEastAsia"/>
                  <w:lang w:eastAsia="zh-CN"/>
                </w:rPr>
                <w:t>[Ericsson] Yes</w:t>
              </w:r>
            </w:ins>
          </w:p>
        </w:tc>
        <w:tc>
          <w:tcPr>
            <w:tcW w:w="6642" w:type="dxa"/>
          </w:tcPr>
          <w:p w14:paraId="2C3CD7EB" w14:textId="77777777" w:rsidR="005A3F5F" w:rsidRDefault="005A3F5F">
            <w:pPr>
              <w:rPr>
                <w:ins w:id="2509" w:author="Ericsson" w:date="2020-08-25T11:44:00Z"/>
              </w:rPr>
            </w:pPr>
          </w:p>
        </w:tc>
      </w:tr>
      <w:tr w:rsidR="005A3F5F" w14:paraId="0F4D0F99" w14:textId="77777777">
        <w:trPr>
          <w:trHeight w:val="161"/>
          <w:ins w:id="2510" w:author="Nokia (GWO)" w:date="2020-08-25T12:04:00Z"/>
        </w:trPr>
        <w:tc>
          <w:tcPr>
            <w:tcW w:w="1165" w:type="dxa"/>
          </w:tcPr>
          <w:p w14:paraId="2AE1E433" w14:textId="77777777" w:rsidR="005A3F5F" w:rsidRDefault="005A3F5F">
            <w:pPr>
              <w:rPr>
                <w:ins w:id="2511" w:author="Nokia (GWO)" w:date="2020-08-25T12:04:00Z"/>
              </w:rPr>
            </w:pPr>
          </w:p>
        </w:tc>
        <w:tc>
          <w:tcPr>
            <w:tcW w:w="1821" w:type="dxa"/>
          </w:tcPr>
          <w:p w14:paraId="36FC4568" w14:textId="77777777" w:rsidR="005A3F5F" w:rsidRDefault="00A90CC0">
            <w:pPr>
              <w:rPr>
                <w:ins w:id="2512" w:author="Nokia (GWO)" w:date="2020-08-25T12:04:00Z"/>
                <w:rFonts w:eastAsiaTheme="minorEastAsia"/>
                <w:lang w:eastAsia="zh-CN"/>
              </w:rPr>
            </w:pPr>
            <w:ins w:id="2513" w:author="Nokia (GWO)" w:date="2020-08-25T12:04:00Z">
              <w:r>
                <w:rPr>
                  <w:rFonts w:eastAsiaTheme="minorEastAsia"/>
                  <w:lang w:eastAsia="zh-CN"/>
                </w:rPr>
                <w:t>[Nokia] Yes</w:t>
              </w:r>
            </w:ins>
          </w:p>
        </w:tc>
        <w:tc>
          <w:tcPr>
            <w:tcW w:w="6642" w:type="dxa"/>
          </w:tcPr>
          <w:p w14:paraId="06FF6833" w14:textId="77777777" w:rsidR="005A3F5F" w:rsidRDefault="005A3F5F">
            <w:pPr>
              <w:rPr>
                <w:ins w:id="2514" w:author="Nokia (GWO)" w:date="2020-08-25T12:04:00Z"/>
                <w:lang w:eastAsia="zh-CN"/>
              </w:rPr>
            </w:pPr>
          </w:p>
        </w:tc>
      </w:tr>
      <w:tr w:rsidR="005A3F5F" w14:paraId="133398B5" w14:textId="77777777">
        <w:trPr>
          <w:trHeight w:val="161"/>
          <w:ins w:id="2515" w:author="Qualcomm - Peng Cheng" w:date="2020-08-25T19:01:00Z"/>
        </w:trPr>
        <w:tc>
          <w:tcPr>
            <w:tcW w:w="1165" w:type="dxa"/>
          </w:tcPr>
          <w:p w14:paraId="1A5C145C" w14:textId="77777777" w:rsidR="005A3F5F" w:rsidRDefault="005A3F5F">
            <w:pPr>
              <w:rPr>
                <w:ins w:id="2516" w:author="Qualcomm - Peng Cheng" w:date="2020-08-25T19:01:00Z"/>
              </w:rPr>
            </w:pPr>
          </w:p>
        </w:tc>
        <w:tc>
          <w:tcPr>
            <w:tcW w:w="1821" w:type="dxa"/>
          </w:tcPr>
          <w:p w14:paraId="5985D49A" w14:textId="77777777" w:rsidR="005A3F5F" w:rsidRDefault="00A90CC0">
            <w:pPr>
              <w:rPr>
                <w:ins w:id="2517" w:author="Qualcomm - Peng Cheng" w:date="2020-08-25T19:01:00Z"/>
                <w:rFonts w:eastAsiaTheme="minorEastAsia"/>
                <w:lang w:eastAsia="zh-CN"/>
              </w:rPr>
            </w:pPr>
            <w:ins w:id="2518" w:author="Qualcomm - Peng Cheng" w:date="2020-08-25T19:01:00Z">
              <w:r>
                <w:rPr>
                  <w:rFonts w:eastAsiaTheme="minorEastAsia"/>
                  <w:lang w:eastAsia="zh-CN"/>
                </w:rPr>
                <w:t>[Huawei] Yes</w:t>
              </w:r>
            </w:ins>
          </w:p>
        </w:tc>
        <w:tc>
          <w:tcPr>
            <w:tcW w:w="6642" w:type="dxa"/>
          </w:tcPr>
          <w:p w14:paraId="7E3A0736" w14:textId="77777777" w:rsidR="005A3F5F" w:rsidRDefault="005A3F5F">
            <w:pPr>
              <w:rPr>
                <w:ins w:id="2519" w:author="Qualcomm - Peng Cheng" w:date="2020-08-25T19:01:00Z"/>
                <w:lang w:eastAsia="zh-CN"/>
              </w:rPr>
            </w:pPr>
          </w:p>
        </w:tc>
      </w:tr>
      <w:tr w:rsidR="005A3F5F" w14:paraId="086D2768" w14:textId="77777777">
        <w:trPr>
          <w:trHeight w:val="161"/>
          <w:ins w:id="2520" w:author="Qualcomm - Peng Cheng" w:date="2020-08-25T20:20:00Z"/>
        </w:trPr>
        <w:tc>
          <w:tcPr>
            <w:tcW w:w="1165" w:type="dxa"/>
          </w:tcPr>
          <w:p w14:paraId="3D76156C" w14:textId="77777777" w:rsidR="005A3F5F" w:rsidRDefault="005A3F5F">
            <w:pPr>
              <w:rPr>
                <w:ins w:id="2521" w:author="Qualcomm - Peng Cheng" w:date="2020-08-25T20:20:00Z"/>
              </w:rPr>
            </w:pPr>
          </w:p>
        </w:tc>
        <w:tc>
          <w:tcPr>
            <w:tcW w:w="1821" w:type="dxa"/>
          </w:tcPr>
          <w:p w14:paraId="76209684" w14:textId="77777777" w:rsidR="005A3F5F" w:rsidRDefault="00A90CC0">
            <w:pPr>
              <w:rPr>
                <w:ins w:id="2522" w:author="Qualcomm - Peng Cheng" w:date="2020-08-25T20:20:00Z"/>
                <w:rFonts w:eastAsiaTheme="minorEastAsia"/>
                <w:lang w:eastAsia="zh-CN"/>
              </w:rPr>
            </w:pPr>
            <w:ins w:id="2523" w:author="Qualcomm - Peng Cheng" w:date="2020-08-25T20:22:00Z">
              <w:r>
                <w:rPr>
                  <w:rFonts w:eastAsiaTheme="minorEastAsia"/>
                  <w:lang w:eastAsia="zh-CN"/>
                </w:rPr>
                <w:t>[Fraunhofer] Yes</w:t>
              </w:r>
            </w:ins>
          </w:p>
        </w:tc>
        <w:tc>
          <w:tcPr>
            <w:tcW w:w="6642" w:type="dxa"/>
          </w:tcPr>
          <w:p w14:paraId="5B3B2E54" w14:textId="77777777" w:rsidR="005A3F5F" w:rsidRDefault="005A3F5F">
            <w:pPr>
              <w:rPr>
                <w:ins w:id="2524" w:author="Qualcomm - Peng Cheng" w:date="2020-08-25T20:20:00Z"/>
                <w:lang w:eastAsia="zh-CN"/>
              </w:rPr>
            </w:pPr>
          </w:p>
        </w:tc>
      </w:tr>
      <w:tr w:rsidR="005A3F5F" w14:paraId="498B034E" w14:textId="77777777">
        <w:trPr>
          <w:trHeight w:val="161"/>
          <w:ins w:id="2525" w:author="Qualcomm - Peng Cheng" w:date="2020-08-25T20:26:00Z"/>
        </w:trPr>
        <w:tc>
          <w:tcPr>
            <w:tcW w:w="1165" w:type="dxa"/>
          </w:tcPr>
          <w:p w14:paraId="5E8D80EB" w14:textId="77777777" w:rsidR="005A3F5F" w:rsidRDefault="005A3F5F">
            <w:pPr>
              <w:rPr>
                <w:ins w:id="2526" w:author="Qualcomm - Peng Cheng" w:date="2020-08-25T20:26:00Z"/>
              </w:rPr>
            </w:pPr>
          </w:p>
        </w:tc>
        <w:tc>
          <w:tcPr>
            <w:tcW w:w="1821" w:type="dxa"/>
          </w:tcPr>
          <w:p w14:paraId="7597A3CA" w14:textId="77777777" w:rsidR="005A3F5F" w:rsidRDefault="00A90CC0">
            <w:pPr>
              <w:rPr>
                <w:ins w:id="2527" w:author="Qualcomm - Peng Cheng" w:date="2020-08-25T20:26:00Z"/>
                <w:rFonts w:eastAsiaTheme="minorEastAsia"/>
                <w:lang w:eastAsia="zh-CN"/>
              </w:rPr>
            </w:pPr>
            <w:ins w:id="2528" w:author="Qualcomm - Peng Cheng" w:date="2020-08-25T20:26:00Z">
              <w:r>
                <w:rPr>
                  <w:rFonts w:eastAsiaTheme="minorEastAsia"/>
                  <w:lang w:eastAsia="zh-CN"/>
                </w:rPr>
                <w:t>[Samsung] Yes</w:t>
              </w:r>
            </w:ins>
          </w:p>
        </w:tc>
        <w:tc>
          <w:tcPr>
            <w:tcW w:w="6642" w:type="dxa"/>
          </w:tcPr>
          <w:p w14:paraId="55737637" w14:textId="77777777" w:rsidR="005A3F5F" w:rsidRDefault="005A3F5F">
            <w:pPr>
              <w:rPr>
                <w:ins w:id="2529" w:author="Qualcomm - Peng Cheng" w:date="2020-08-25T20:26:00Z"/>
                <w:lang w:eastAsia="zh-CN"/>
              </w:rPr>
            </w:pPr>
          </w:p>
        </w:tc>
      </w:tr>
      <w:tr w:rsidR="005A3F5F" w14:paraId="1008CB70" w14:textId="77777777">
        <w:trPr>
          <w:trHeight w:val="161"/>
          <w:ins w:id="2530" w:author="vivo(Boubacar)" w:date="2020-08-25T21:18:00Z"/>
        </w:trPr>
        <w:tc>
          <w:tcPr>
            <w:tcW w:w="1165" w:type="dxa"/>
          </w:tcPr>
          <w:p w14:paraId="750AB3AE" w14:textId="77777777" w:rsidR="005A3F5F" w:rsidRDefault="005A3F5F">
            <w:pPr>
              <w:rPr>
                <w:ins w:id="2531" w:author="vivo(Boubacar)" w:date="2020-08-25T21:18:00Z"/>
              </w:rPr>
            </w:pPr>
          </w:p>
        </w:tc>
        <w:tc>
          <w:tcPr>
            <w:tcW w:w="1821" w:type="dxa"/>
          </w:tcPr>
          <w:p w14:paraId="369C0D14" w14:textId="77777777" w:rsidR="005A3F5F" w:rsidRDefault="00A90CC0">
            <w:pPr>
              <w:rPr>
                <w:ins w:id="2532" w:author="vivo(Boubacar)" w:date="2020-08-25T21:18:00Z"/>
                <w:rFonts w:eastAsiaTheme="minorEastAsia"/>
                <w:lang w:eastAsia="zh-CN"/>
              </w:rPr>
            </w:pPr>
            <w:ins w:id="2533" w:author="vivo(Boubacar)" w:date="2020-08-25T21:18:00Z">
              <w:r>
                <w:rPr>
                  <w:rFonts w:eastAsiaTheme="minorEastAsia"/>
                  <w:lang w:eastAsia="zh-CN"/>
                </w:rPr>
                <w:t xml:space="preserve">[vivo] </w:t>
              </w:r>
              <w:r>
                <w:rPr>
                  <w:rFonts w:eastAsiaTheme="minorEastAsia" w:hint="eastAsia"/>
                  <w:lang w:eastAsia="zh-CN"/>
                </w:rPr>
                <w:t>Yes but with comments</w:t>
              </w:r>
            </w:ins>
          </w:p>
        </w:tc>
        <w:tc>
          <w:tcPr>
            <w:tcW w:w="6642" w:type="dxa"/>
          </w:tcPr>
          <w:p w14:paraId="1BAE7D47" w14:textId="77777777" w:rsidR="005A3F5F" w:rsidRDefault="00A90CC0">
            <w:pPr>
              <w:rPr>
                <w:ins w:id="2534" w:author="vivo(Boubacar)" w:date="2020-08-25T21:18:00Z"/>
                <w:lang w:eastAsia="zh-CN"/>
              </w:rPr>
            </w:pPr>
            <w:ins w:id="2535" w:author="vivo(Boubacar)" w:date="2020-08-25T21:18:00Z">
              <w:r>
                <w:rPr>
                  <w:rFonts w:hint="eastAsia"/>
                  <w:bCs/>
                  <w:u w:val="single"/>
                  <w:lang w:eastAsia="zh-CN"/>
                </w:rPr>
                <w:t>Our concern is that e</w:t>
              </w:r>
              <w:r>
                <w:rPr>
                  <w:bCs/>
                  <w:u w:val="single"/>
                  <w:lang w:eastAsia="zh-CN"/>
                </w:rPr>
                <w:t>mail discussion#606</w:t>
              </w:r>
              <w:r>
                <w:rPr>
                  <w:rFonts w:hint="eastAsia"/>
                  <w:bCs/>
                  <w:u w:val="single"/>
                  <w:lang w:eastAsia="zh-CN"/>
                </w:rPr>
                <w:t xml:space="preserve"> is dedicated for Discovery model and procedure. Here the authorization mechanism is related to SL Communication which is after Discovery. We should keep this in mind when making conclusions </w:t>
              </w:r>
              <w:r>
                <w:rPr>
                  <w:bCs/>
                  <w:u w:val="single"/>
                  <w:lang w:eastAsia="zh-CN"/>
                </w:rPr>
                <w:t>on Relay / Remote UE authorization in #606</w:t>
              </w:r>
              <w:r>
                <w:rPr>
                  <w:rFonts w:hint="eastAsia"/>
                  <w:bCs/>
                  <w:u w:val="single"/>
                  <w:lang w:eastAsia="zh-CN"/>
                </w:rPr>
                <w:t>.</w:t>
              </w:r>
            </w:ins>
          </w:p>
        </w:tc>
      </w:tr>
      <w:tr w:rsidR="005A3F5F" w14:paraId="3B926403" w14:textId="77777777">
        <w:trPr>
          <w:trHeight w:val="161"/>
        </w:trPr>
        <w:tc>
          <w:tcPr>
            <w:tcW w:w="1165" w:type="dxa"/>
            <w:vMerge w:val="restart"/>
          </w:tcPr>
          <w:p w14:paraId="3C713578" w14:textId="77777777" w:rsidR="005A3F5F" w:rsidRDefault="00A90CC0">
            <w:r>
              <w:t>Proposal 4</w:t>
            </w:r>
          </w:p>
        </w:tc>
        <w:tc>
          <w:tcPr>
            <w:tcW w:w="1821" w:type="dxa"/>
          </w:tcPr>
          <w:p w14:paraId="5E1D15C2" w14:textId="77777777" w:rsidR="005A3F5F" w:rsidRDefault="00A90CC0">
            <w:r>
              <w:t>[Qualcomm] Yes</w:t>
            </w:r>
          </w:p>
        </w:tc>
        <w:tc>
          <w:tcPr>
            <w:tcW w:w="6642" w:type="dxa"/>
          </w:tcPr>
          <w:p w14:paraId="1CD8932A" w14:textId="77777777" w:rsidR="005A3F5F" w:rsidRDefault="00A90CC0">
            <w:r>
              <w:t>It is majority view in phase 1</w:t>
            </w:r>
          </w:p>
        </w:tc>
      </w:tr>
      <w:tr w:rsidR="005A3F5F" w14:paraId="46DA6770" w14:textId="77777777">
        <w:trPr>
          <w:trHeight w:val="161"/>
        </w:trPr>
        <w:tc>
          <w:tcPr>
            <w:tcW w:w="1165" w:type="dxa"/>
            <w:vMerge/>
          </w:tcPr>
          <w:p w14:paraId="7A1391F1" w14:textId="77777777" w:rsidR="005A3F5F" w:rsidRDefault="005A3F5F"/>
        </w:tc>
        <w:tc>
          <w:tcPr>
            <w:tcW w:w="1821" w:type="dxa"/>
          </w:tcPr>
          <w:p w14:paraId="5BD2B5FF"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3D9CE3C2" w14:textId="77777777" w:rsidR="005A3F5F" w:rsidRDefault="005A3F5F"/>
        </w:tc>
      </w:tr>
      <w:tr w:rsidR="005A3F5F" w14:paraId="6DC3401E" w14:textId="77777777">
        <w:trPr>
          <w:trHeight w:val="161"/>
          <w:ins w:id="2536" w:author="Intel-AA" w:date="2020-08-24T22:21:00Z"/>
        </w:trPr>
        <w:tc>
          <w:tcPr>
            <w:tcW w:w="1165" w:type="dxa"/>
          </w:tcPr>
          <w:p w14:paraId="43BF04FC" w14:textId="77777777" w:rsidR="005A3F5F" w:rsidRDefault="005A3F5F">
            <w:pPr>
              <w:rPr>
                <w:ins w:id="2537" w:author="Intel-AA" w:date="2020-08-24T22:21:00Z"/>
              </w:rPr>
            </w:pPr>
          </w:p>
        </w:tc>
        <w:tc>
          <w:tcPr>
            <w:tcW w:w="1821" w:type="dxa"/>
          </w:tcPr>
          <w:p w14:paraId="122F1476" w14:textId="77777777" w:rsidR="005A3F5F" w:rsidRDefault="00A90CC0">
            <w:pPr>
              <w:rPr>
                <w:ins w:id="2538" w:author="Intel-AA" w:date="2020-08-24T22:21:00Z"/>
              </w:rPr>
            </w:pPr>
            <w:ins w:id="2539" w:author="Intel-AA" w:date="2020-08-24T22:21:00Z">
              <w:r>
                <w:t>[Intel] Yes</w:t>
              </w:r>
            </w:ins>
          </w:p>
        </w:tc>
        <w:tc>
          <w:tcPr>
            <w:tcW w:w="6642" w:type="dxa"/>
          </w:tcPr>
          <w:p w14:paraId="3330AF56" w14:textId="77777777" w:rsidR="005A3F5F" w:rsidRDefault="00A90CC0">
            <w:pPr>
              <w:rPr>
                <w:ins w:id="2540" w:author="Intel-AA" w:date="2020-08-24T22:21:00Z"/>
              </w:rPr>
            </w:pPr>
            <w:ins w:id="2541" w:author="Intel-AA" w:date="2020-08-24T22:21:00Z">
              <w:r>
                <w:t>This seems common to both L2 and L3 relaying. So, capturing in TR needs to take that into account.</w:t>
              </w:r>
            </w:ins>
          </w:p>
        </w:tc>
      </w:tr>
      <w:tr w:rsidR="005A3F5F" w14:paraId="41973B02" w14:textId="77777777">
        <w:trPr>
          <w:trHeight w:val="161"/>
          <w:ins w:id="2542" w:author="CATT" w:date="2020-08-25T14:07:00Z"/>
        </w:trPr>
        <w:tc>
          <w:tcPr>
            <w:tcW w:w="1165" w:type="dxa"/>
          </w:tcPr>
          <w:p w14:paraId="767FC2D8" w14:textId="77777777" w:rsidR="005A3F5F" w:rsidRDefault="005A3F5F">
            <w:pPr>
              <w:rPr>
                <w:ins w:id="2543" w:author="CATT" w:date="2020-08-25T14:07:00Z"/>
              </w:rPr>
            </w:pPr>
          </w:p>
        </w:tc>
        <w:tc>
          <w:tcPr>
            <w:tcW w:w="1821" w:type="dxa"/>
          </w:tcPr>
          <w:p w14:paraId="1E62D3BA" w14:textId="77777777" w:rsidR="005A3F5F" w:rsidRDefault="00A90CC0">
            <w:pPr>
              <w:rPr>
                <w:ins w:id="2544" w:author="CATT" w:date="2020-08-25T14:07:00Z"/>
                <w:rFonts w:eastAsiaTheme="minorEastAsia"/>
                <w:lang w:eastAsia="zh-CN"/>
              </w:rPr>
            </w:pPr>
            <w:ins w:id="2545" w:author="CATT" w:date="2020-08-25T14:08:00Z">
              <w:r>
                <w:rPr>
                  <w:rFonts w:eastAsiaTheme="minorEastAsia" w:hint="eastAsia"/>
                  <w:lang w:eastAsia="zh-CN"/>
                </w:rPr>
                <w:t>[CATT]</w:t>
              </w:r>
            </w:ins>
            <w:ins w:id="2546" w:author="CATT" w:date="2020-08-25T14:09:00Z">
              <w:r>
                <w:rPr>
                  <w:rFonts w:eastAsiaTheme="minorEastAsia" w:hint="eastAsia"/>
                  <w:lang w:eastAsia="zh-CN"/>
                </w:rPr>
                <w:t xml:space="preserve"> Yes</w:t>
              </w:r>
            </w:ins>
          </w:p>
        </w:tc>
        <w:tc>
          <w:tcPr>
            <w:tcW w:w="6642" w:type="dxa"/>
          </w:tcPr>
          <w:p w14:paraId="506158C4" w14:textId="77777777" w:rsidR="005A3F5F" w:rsidRDefault="005A3F5F">
            <w:pPr>
              <w:rPr>
                <w:ins w:id="2547" w:author="CATT" w:date="2020-08-25T14:07:00Z"/>
              </w:rPr>
            </w:pPr>
          </w:p>
        </w:tc>
      </w:tr>
      <w:tr w:rsidR="005A3F5F" w14:paraId="21EEA9C2" w14:textId="77777777">
        <w:trPr>
          <w:trHeight w:val="161"/>
          <w:ins w:id="2548" w:author="Xuelong Wang" w:date="2020-08-25T14:30:00Z"/>
        </w:trPr>
        <w:tc>
          <w:tcPr>
            <w:tcW w:w="1165" w:type="dxa"/>
          </w:tcPr>
          <w:p w14:paraId="61BF9377" w14:textId="77777777" w:rsidR="005A3F5F" w:rsidRDefault="005A3F5F">
            <w:pPr>
              <w:rPr>
                <w:ins w:id="2549" w:author="Xuelong Wang" w:date="2020-08-25T14:30:00Z"/>
              </w:rPr>
            </w:pPr>
          </w:p>
        </w:tc>
        <w:tc>
          <w:tcPr>
            <w:tcW w:w="1821" w:type="dxa"/>
          </w:tcPr>
          <w:p w14:paraId="0D8930F9" w14:textId="77777777" w:rsidR="005A3F5F" w:rsidRDefault="00A90CC0">
            <w:pPr>
              <w:rPr>
                <w:ins w:id="2550" w:author="Xuelong Wang" w:date="2020-08-25T14:30:00Z"/>
                <w:rFonts w:eastAsiaTheme="minorEastAsia"/>
                <w:lang w:eastAsia="zh-CN"/>
              </w:rPr>
            </w:pPr>
            <w:ins w:id="2551"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32873C8" w14:textId="77777777" w:rsidR="005A3F5F" w:rsidRDefault="005A3F5F">
            <w:pPr>
              <w:rPr>
                <w:ins w:id="2552" w:author="Xuelong Wang" w:date="2020-08-25T14:30:00Z"/>
              </w:rPr>
            </w:pPr>
          </w:p>
        </w:tc>
      </w:tr>
      <w:tr w:rsidR="005A3F5F" w14:paraId="49984774" w14:textId="77777777">
        <w:trPr>
          <w:trHeight w:val="161"/>
          <w:ins w:id="2553" w:author="ZTE - Boyuan" w:date="2020-08-25T14:44:00Z"/>
        </w:trPr>
        <w:tc>
          <w:tcPr>
            <w:tcW w:w="1165" w:type="dxa"/>
          </w:tcPr>
          <w:p w14:paraId="5BF332BE" w14:textId="77777777" w:rsidR="005A3F5F" w:rsidRDefault="005A3F5F">
            <w:pPr>
              <w:rPr>
                <w:ins w:id="2554" w:author="ZTE - Boyuan" w:date="2020-08-25T14:44:00Z"/>
              </w:rPr>
            </w:pPr>
          </w:p>
        </w:tc>
        <w:tc>
          <w:tcPr>
            <w:tcW w:w="1821" w:type="dxa"/>
          </w:tcPr>
          <w:p w14:paraId="1BEE96DD" w14:textId="77777777" w:rsidR="005A3F5F" w:rsidRDefault="00A90CC0">
            <w:pPr>
              <w:rPr>
                <w:ins w:id="2555" w:author="ZTE - Boyuan" w:date="2020-08-25T14:44:00Z"/>
                <w:rFonts w:eastAsiaTheme="minorEastAsia"/>
                <w:lang w:eastAsia="zh-CN"/>
              </w:rPr>
            </w:pPr>
            <w:ins w:id="2556" w:author="ZTE - Boyuan" w:date="2020-08-25T14:44:00Z">
              <w:r>
                <w:rPr>
                  <w:rFonts w:eastAsiaTheme="minorEastAsia" w:hint="eastAsia"/>
                  <w:lang w:eastAsia="zh-CN"/>
                </w:rPr>
                <w:t>[ZTE] Yes</w:t>
              </w:r>
            </w:ins>
          </w:p>
        </w:tc>
        <w:tc>
          <w:tcPr>
            <w:tcW w:w="6642" w:type="dxa"/>
          </w:tcPr>
          <w:p w14:paraId="2B1E6F15" w14:textId="77777777" w:rsidR="005A3F5F" w:rsidRDefault="00A90CC0">
            <w:pPr>
              <w:rPr>
                <w:ins w:id="2557" w:author="ZTE - Boyuan" w:date="2020-08-25T14:44:00Z"/>
                <w:lang w:eastAsia="zh-CN"/>
              </w:rPr>
            </w:pPr>
            <w:ins w:id="2558" w:author="ZTE - Boyuan" w:date="2020-08-25T14:44:00Z">
              <w:r>
                <w:rPr>
                  <w:rFonts w:hint="eastAsia"/>
                  <w:lang w:eastAsia="zh-CN"/>
                </w:rPr>
                <w:t>Common design for both U2U and U2N</w:t>
              </w:r>
            </w:ins>
          </w:p>
        </w:tc>
      </w:tr>
      <w:tr w:rsidR="005A3F5F" w14:paraId="78777DDE" w14:textId="77777777">
        <w:trPr>
          <w:trHeight w:val="161"/>
          <w:ins w:id="2559" w:author="LG" w:date="2020-08-25T16:10:00Z"/>
        </w:trPr>
        <w:tc>
          <w:tcPr>
            <w:tcW w:w="1165" w:type="dxa"/>
          </w:tcPr>
          <w:p w14:paraId="71FA0A46" w14:textId="77777777" w:rsidR="005A3F5F" w:rsidRDefault="005A3F5F">
            <w:pPr>
              <w:rPr>
                <w:ins w:id="2560" w:author="LG" w:date="2020-08-25T16:10:00Z"/>
              </w:rPr>
            </w:pPr>
          </w:p>
        </w:tc>
        <w:tc>
          <w:tcPr>
            <w:tcW w:w="1821" w:type="dxa"/>
          </w:tcPr>
          <w:p w14:paraId="2069172B" w14:textId="77777777" w:rsidR="005A3F5F" w:rsidRDefault="00A90CC0">
            <w:pPr>
              <w:rPr>
                <w:ins w:id="2561" w:author="LG" w:date="2020-08-25T16:10:00Z"/>
                <w:rFonts w:eastAsia="Malgun Gothic"/>
                <w:lang w:eastAsia="ko-KR"/>
              </w:rPr>
            </w:pPr>
            <w:ins w:id="2562" w:author="LG" w:date="2020-08-25T16:11:00Z">
              <w:r>
                <w:rPr>
                  <w:rFonts w:eastAsia="Malgun Gothic" w:hint="eastAsia"/>
                  <w:lang w:eastAsia="ko-KR"/>
                </w:rPr>
                <w:t>[LG] Yes</w:t>
              </w:r>
            </w:ins>
          </w:p>
        </w:tc>
        <w:tc>
          <w:tcPr>
            <w:tcW w:w="6642" w:type="dxa"/>
          </w:tcPr>
          <w:p w14:paraId="7AAA8A49" w14:textId="77777777" w:rsidR="005A3F5F" w:rsidRDefault="00A90CC0">
            <w:pPr>
              <w:rPr>
                <w:ins w:id="2563" w:author="LG" w:date="2020-08-25T16:12:00Z"/>
                <w:rFonts w:eastAsia="Malgun Gothic"/>
                <w:b/>
                <w:bCs/>
                <w:u w:val="single"/>
              </w:rPr>
            </w:pPr>
            <w:ins w:id="2564" w:author="LG" w:date="2020-08-25T16:11:00Z">
              <w:r>
                <w:rPr>
                  <w:rFonts w:eastAsia="Malgun Gothic" w:hint="eastAsia"/>
                  <w:lang w:eastAsia="ko-KR"/>
                </w:rPr>
                <w:t>I need to clarify regarding P4</w:t>
              </w:r>
              <w:r>
                <w:rPr>
                  <w:rFonts w:eastAsia="Malgun Gothic"/>
                  <w:b/>
                  <w:bCs/>
                  <w:u w:val="single"/>
                </w:rPr>
                <w:t>:</w:t>
              </w:r>
            </w:ins>
          </w:p>
          <w:p w14:paraId="7B87FF2A" w14:textId="77777777" w:rsidR="005A3F5F" w:rsidRDefault="00A90CC0">
            <w:pPr>
              <w:rPr>
                <w:ins w:id="2565" w:author="LG" w:date="2020-08-25T16:11:00Z"/>
                <w:rFonts w:eastAsia="Malgun Gothic"/>
                <w:b/>
                <w:bCs/>
                <w:u w:val="single"/>
              </w:rPr>
            </w:pPr>
            <w:ins w:id="2566" w:author="LG" w:date="2020-08-25T16:11:00Z">
              <w:r>
                <w:rPr>
                  <w:rFonts w:eastAsia="Malgun Gothic"/>
                  <w:b/>
                  <w:bCs/>
                  <w:u w:val="single"/>
                </w:rPr>
                <w:t>In TR, capture that “Rel-16 NR V2X PC5-RRC establishment procedure is reused to setup a secure unicast link between Remote UE and Relay UE before traffic relaying”.</w:t>
              </w:r>
            </w:ins>
          </w:p>
          <w:p w14:paraId="2B54D6C9" w14:textId="77777777" w:rsidR="005A3F5F" w:rsidRDefault="00A90CC0">
            <w:pPr>
              <w:rPr>
                <w:ins w:id="2567" w:author="Qualcomm - Peng Cheng" w:date="2020-08-25T18:45:00Z"/>
                <w:rFonts w:eastAsia="Malgun Gothic"/>
                <w:lang w:eastAsia="ko-KR"/>
              </w:rPr>
            </w:pPr>
            <w:ins w:id="2568" w:author="LG" w:date="2020-08-25T16:12:00Z">
              <w:r>
                <w:rPr>
                  <w:rFonts w:eastAsia="Malgun Gothic"/>
                  <w:lang w:eastAsia="ko-KR"/>
                </w:rPr>
                <w:t xml:space="preserve">In this sentence, my understanding is that traffic relaying means </w:t>
              </w:r>
            </w:ins>
            <w:ins w:id="2569" w:author="LG" w:date="2020-08-25T16:31:00Z">
              <w:r>
                <w:rPr>
                  <w:rFonts w:eastAsia="Malgun Gothic"/>
                  <w:lang w:eastAsia="ko-KR"/>
                </w:rPr>
                <w:t xml:space="preserve">only </w:t>
              </w:r>
            </w:ins>
            <w:ins w:id="2570" w:author="LG" w:date="2020-08-25T16:12:00Z">
              <w:r>
                <w:rPr>
                  <w:rFonts w:eastAsia="Malgun Gothic"/>
                  <w:lang w:eastAsia="ko-KR"/>
                </w:rPr>
                <w:t xml:space="preserve">unicast traffic </w:t>
              </w:r>
            </w:ins>
            <w:ins w:id="2571" w:author="LG" w:date="2020-08-25T16:44:00Z">
              <w:r>
                <w:rPr>
                  <w:rFonts w:eastAsia="Malgun Gothic"/>
                  <w:lang w:eastAsia="ko-KR"/>
                </w:rPr>
                <w:t xml:space="preserve">relaying </w:t>
              </w:r>
            </w:ins>
            <w:ins w:id="2572" w:author="LG" w:date="2020-08-25T16:12:00Z">
              <w:r>
                <w:rPr>
                  <w:rFonts w:eastAsia="Malgun Gothic"/>
                  <w:lang w:eastAsia="ko-KR"/>
                </w:rPr>
                <w:t xml:space="preserve">but, other </w:t>
              </w:r>
            </w:ins>
            <w:ins w:id="2573" w:author="LG" w:date="2020-08-25T16:30:00Z">
              <w:r>
                <w:rPr>
                  <w:rFonts w:eastAsia="Malgun Gothic"/>
                  <w:lang w:eastAsia="ko-KR"/>
                </w:rPr>
                <w:t xml:space="preserve">groupcast or broadcast traffic can be relayed without </w:t>
              </w:r>
            </w:ins>
            <w:ins w:id="2574" w:author="LG" w:date="2020-08-25T16:50:00Z">
              <w:r>
                <w:rPr>
                  <w:rFonts w:eastAsia="Malgun Gothic"/>
                  <w:lang w:eastAsia="ko-KR"/>
                </w:rPr>
                <w:t xml:space="preserve">establishement of </w:t>
              </w:r>
            </w:ins>
            <w:ins w:id="2575" w:author="LG" w:date="2020-08-25T16:30:00Z">
              <w:r>
                <w:rPr>
                  <w:rFonts w:eastAsia="Malgun Gothic"/>
                  <w:lang w:eastAsia="ko-KR"/>
                </w:rPr>
                <w:t>PC5-RRC connection. Is it correct understanding?</w:t>
              </w:r>
            </w:ins>
          </w:p>
          <w:p w14:paraId="70C09F7A" w14:textId="77777777" w:rsidR="005A3F5F" w:rsidRDefault="00A90CC0">
            <w:pPr>
              <w:rPr>
                <w:ins w:id="2576" w:author="Qualcomm - Peng Cheng" w:date="2020-08-25T18:46:00Z"/>
                <w:lang w:eastAsia="zh-CN"/>
              </w:rPr>
            </w:pPr>
            <w:ins w:id="2577" w:author="Qualcomm - Peng Cheng" w:date="2020-08-25T18:45:00Z">
              <w:r>
                <w:rPr>
                  <w:lang w:eastAsia="zh-CN"/>
                </w:rPr>
                <w:t xml:space="preserve">[Rapporteur] I added “unicast” </w:t>
              </w:r>
            </w:ins>
            <w:ins w:id="2578" w:author="Qualcomm - Peng Cheng" w:date="2020-08-25T18:46:00Z">
              <w:r>
                <w:rPr>
                  <w:lang w:eastAsia="zh-CN"/>
                </w:rPr>
                <w:t>before “traffic relaying”:</w:t>
              </w:r>
            </w:ins>
          </w:p>
          <w:p w14:paraId="28B30FF2" w14:textId="77777777" w:rsidR="005A3F5F" w:rsidRDefault="00A90CC0">
            <w:pPr>
              <w:snapToGrid w:val="0"/>
              <w:rPr>
                <w:ins w:id="2579" w:author="LG" w:date="2020-08-25T16:10:00Z"/>
                <w:b/>
                <w:color w:val="auto"/>
                <w:lang w:eastAsia="zh-CN"/>
              </w:rPr>
            </w:pPr>
            <w:ins w:id="2580" w:author="Qualcomm - Peng Cheng" w:date="2020-08-25T18:46:00Z">
              <w:r>
                <w:rPr>
                  <w:b/>
                  <w:lang w:eastAsia="zh-CN"/>
                </w:rPr>
                <w:t>Proposal 4: In TR, capture that “</w:t>
              </w:r>
              <w:r>
                <w:rPr>
                  <w:b/>
                  <w:color w:val="auto"/>
                  <w:lang w:eastAsia="zh-CN"/>
                </w:rPr>
                <w:t xml:space="preserve">Rel-16 NR V2X PC5-RRC establishment procedure is reused to setup a secure unicast link between Remote UE and Relay UE before </w:t>
              </w:r>
              <w:r>
                <w:rPr>
                  <w:b/>
                  <w:color w:val="auto"/>
                  <w:highlight w:val="yellow"/>
                  <w:lang w:eastAsia="zh-CN"/>
                </w:rPr>
                <w:t>unicast</w:t>
              </w:r>
              <w:r>
                <w:rPr>
                  <w:b/>
                  <w:color w:val="auto"/>
                  <w:lang w:eastAsia="zh-CN"/>
                </w:rPr>
                <w:t xml:space="preserve"> traffic relaying”. </w:t>
              </w:r>
            </w:ins>
          </w:p>
        </w:tc>
      </w:tr>
      <w:tr w:rsidR="005A3F5F" w14:paraId="7C07F60E" w14:textId="77777777">
        <w:trPr>
          <w:trHeight w:val="161"/>
          <w:ins w:id="2581" w:author="yang xing" w:date="2020-08-25T16:13:00Z"/>
        </w:trPr>
        <w:tc>
          <w:tcPr>
            <w:tcW w:w="1165" w:type="dxa"/>
          </w:tcPr>
          <w:p w14:paraId="1B24AE61" w14:textId="77777777" w:rsidR="005A3F5F" w:rsidRDefault="005A3F5F">
            <w:pPr>
              <w:rPr>
                <w:ins w:id="2582" w:author="yang xing" w:date="2020-08-25T16:13:00Z"/>
              </w:rPr>
            </w:pPr>
          </w:p>
        </w:tc>
        <w:tc>
          <w:tcPr>
            <w:tcW w:w="1821" w:type="dxa"/>
          </w:tcPr>
          <w:p w14:paraId="6942751C" w14:textId="77777777" w:rsidR="005A3F5F" w:rsidRDefault="00A90CC0">
            <w:pPr>
              <w:rPr>
                <w:ins w:id="2583" w:author="yang xing" w:date="2020-08-25T16:13:00Z"/>
                <w:rFonts w:eastAsia="Malgun Gothic"/>
                <w:lang w:eastAsia="ko-KR"/>
              </w:rPr>
            </w:pPr>
            <w:ins w:id="2584"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593A404" w14:textId="77777777" w:rsidR="005A3F5F" w:rsidRDefault="005A3F5F">
            <w:pPr>
              <w:rPr>
                <w:ins w:id="2585" w:author="yang xing" w:date="2020-08-25T16:13:00Z"/>
                <w:rFonts w:eastAsia="Malgun Gothic"/>
                <w:lang w:eastAsia="ko-KR"/>
              </w:rPr>
            </w:pPr>
          </w:p>
        </w:tc>
      </w:tr>
      <w:tr w:rsidR="005A3F5F" w14:paraId="0A456CB4" w14:textId="77777777">
        <w:trPr>
          <w:trHeight w:val="161"/>
          <w:ins w:id="2586" w:author="Ericsson" w:date="2020-08-25T11:45:00Z"/>
        </w:trPr>
        <w:tc>
          <w:tcPr>
            <w:tcW w:w="1165" w:type="dxa"/>
          </w:tcPr>
          <w:p w14:paraId="587777A9" w14:textId="77777777" w:rsidR="005A3F5F" w:rsidRDefault="005A3F5F">
            <w:pPr>
              <w:rPr>
                <w:ins w:id="2587" w:author="Ericsson" w:date="2020-08-25T11:45:00Z"/>
              </w:rPr>
            </w:pPr>
          </w:p>
        </w:tc>
        <w:tc>
          <w:tcPr>
            <w:tcW w:w="1821" w:type="dxa"/>
          </w:tcPr>
          <w:p w14:paraId="7A3682E8" w14:textId="77777777" w:rsidR="005A3F5F" w:rsidRDefault="00A90CC0">
            <w:pPr>
              <w:rPr>
                <w:ins w:id="2588" w:author="Ericsson" w:date="2020-08-25T11:45:00Z"/>
                <w:rFonts w:eastAsiaTheme="minorEastAsia"/>
                <w:lang w:eastAsia="zh-CN"/>
              </w:rPr>
            </w:pPr>
            <w:ins w:id="2589" w:author="Ericsson" w:date="2020-08-25T11:45:00Z">
              <w:r>
                <w:rPr>
                  <w:rFonts w:eastAsiaTheme="minorEastAsia"/>
                  <w:lang w:eastAsia="zh-CN"/>
                </w:rPr>
                <w:t xml:space="preserve">[Ericsson] </w:t>
              </w:r>
            </w:ins>
            <w:ins w:id="2590" w:author="Ericsson" w:date="2020-08-25T11:46:00Z">
              <w:r>
                <w:rPr>
                  <w:rFonts w:eastAsiaTheme="minorEastAsia"/>
                  <w:lang w:eastAsia="zh-CN"/>
                </w:rPr>
                <w:t>Maybe</w:t>
              </w:r>
            </w:ins>
          </w:p>
        </w:tc>
        <w:tc>
          <w:tcPr>
            <w:tcW w:w="6642" w:type="dxa"/>
          </w:tcPr>
          <w:p w14:paraId="1848E96E" w14:textId="77777777" w:rsidR="005A3F5F" w:rsidRDefault="00A90CC0">
            <w:pPr>
              <w:rPr>
                <w:ins w:id="2591" w:author="Qualcomm - Peng Cheng" w:date="2020-08-25T18:46:00Z"/>
                <w:rFonts w:eastAsia="Malgun Gothic"/>
                <w:lang w:val="en-GB" w:eastAsia="ko-KR"/>
              </w:rPr>
            </w:pPr>
            <w:ins w:id="2592" w:author="Ericsson" w:date="2020-08-25T11:45:00Z">
              <w:r>
                <w:rPr>
                  <w:rFonts w:eastAsia="Malgun Gothic"/>
                  <w:lang w:val="en-GB" w:eastAsia="ko-KR"/>
                </w:rPr>
                <w:t>Here we say that we re-use the Rel-16 NR V2X PC</w:t>
              </w:r>
            </w:ins>
            <w:ins w:id="2593" w:author="Ericsson" w:date="2020-08-25T11:46:00Z">
              <w:r>
                <w:rPr>
                  <w:rFonts w:eastAsia="Malgun Gothic"/>
                  <w:lang w:val="en-GB" w:eastAsia="ko-KR"/>
                </w:rPr>
                <w:t xml:space="preserve">5-RRC establishment procedure but in the discovery email discussion companies are in </w:t>
              </w:r>
              <w:proofErr w:type="spellStart"/>
              <w:r>
                <w:rPr>
                  <w:rFonts w:eastAsia="Malgun Gothic"/>
                  <w:lang w:val="en-GB" w:eastAsia="ko-KR"/>
                </w:rPr>
                <w:t>favor</w:t>
              </w:r>
              <w:proofErr w:type="spellEnd"/>
              <w:r>
                <w:rPr>
                  <w:rFonts w:eastAsia="Malgun Gothic"/>
                  <w:lang w:val="en-GB" w:eastAsia="ko-KR"/>
                </w:rPr>
                <w:t xml:space="preserve"> to decouple the discovery and link establishment procedure. Therefore, we believe this statement is not entirely correct.</w:t>
              </w:r>
            </w:ins>
          </w:p>
          <w:p w14:paraId="402FF136" w14:textId="77777777" w:rsidR="005A3F5F" w:rsidRDefault="00A90CC0">
            <w:pPr>
              <w:rPr>
                <w:ins w:id="2594" w:author="Ericsson" w:date="2020-08-25T11:45:00Z"/>
                <w:rFonts w:eastAsia="Malgun Gothic"/>
                <w:lang w:val="en-GB" w:eastAsia="ko-KR"/>
              </w:rPr>
            </w:pPr>
            <w:ins w:id="2595" w:author="Qualcomm - Peng Cheng" w:date="2020-08-25T18:46:00Z">
              <w:r>
                <w:rPr>
                  <w:lang w:eastAsia="zh-CN"/>
                </w:rPr>
                <w:t>[Rapporteur] Our understan</w:t>
              </w:r>
            </w:ins>
            <w:ins w:id="2596" w:author="Qualcomm - Peng Cheng" w:date="2020-08-25T18:47:00Z">
              <w:r>
                <w:rPr>
                  <w:lang w:eastAsia="zh-CN"/>
                </w:rPr>
                <w:t xml:space="preserve">ding is that discovery can be decoupled with link establishement procedure. However, a PC5-RRC procedure is anyway needed </w:t>
              </w:r>
            </w:ins>
            <w:ins w:id="2597" w:author="Qualcomm - Peng Cheng" w:date="2020-08-25T18:48:00Z">
              <w:r>
                <w:rPr>
                  <w:lang w:eastAsia="zh-CN"/>
                </w:rPr>
                <w:t>before unicast traffic relaying, right? Otherwise, what is the PC5 link status in traffic relaying?</w:t>
              </w:r>
            </w:ins>
          </w:p>
        </w:tc>
      </w:tr>
      <w:tr w:rsidR="005A3F5F" w14:paraId="572A3CC4" w14:textId="77777777">
        <w:trPr>
          <w:trHeight w:val="161"/>
          <w:ins w:id="2598" w:author="Nokia (GWO)" w:date="2020-08-25T12:04:00Z"/>
        </w:trPr>
        <w:tc>
          <w:tcPr>
            <w:tcW w:w="1165" w:type="dxa"/>
          </w:tcPr>
          <w:p w14:paraId="2467DED4" w14:textId="77777777" w:rsidR="005A3F5F" w:rsidRDefault="005A3F5F">
            <w:pPr>
              <w:rPr>
                <w:ins w:id="2599" w:author="Nokia (GWO)" w:date="2020-08-25T12:04:00Z"/>
              </w:rPr>
            </w:pPr>
          </w:p>
        </w:tc>
        <w:tc>
          <w:tcPr>
            <w:tcW w:w="1821" w:type="dxa"/>
          </w:tcPr>
          <w:p w14:paraId="3FDC2FA6" w14:textId="77777777" w:rsidR="005A3F5F" w:rsidRDefault="00A90CC0">
            <w:pPr>
              <w:rPr>
                <w:ins w:id="2600" w:author="Nokia (GWO)" w:date="2020-08-25T12:04:00Z"/>
                <w:rFonts w:eastAsiaTheme="minorEastAsia"/>
                <w:lang w:eastAsia="zh-CN"/>
              </w:rPr>
            </w:pPr>
            <w:ins w:id="2601" w:author="Nokia (GWO)" w:date="2020-08-25T12:04:00Z">
              <w:r>
                <w:rPr>
                  <w:rFonts w:eastAsiaTheme="minorEastAsia"/>
                  <w:lang w:eastAsia="zh-CN"/>
                </w:rPr>
                <w:t>[Nokia] Yes</w:t>
              </w:r>
            </w:ins>
          </w:p>
        </w:tc>
        <w:tc>
          <w:tcPr>
            <w:tcW w:w="6642" w:type="dxa"/>
          </w:tcPr>
          <w:p w14:paraId="7D1CDBD4" w14:textId="77777777" w:rsidR="005A3F5F" w:rsidRDefault="005A3F5F">
            <w:pPr>
              <w:rPr>
                <w:ins w:id="2602" w:author="Nokia (GWO)" w:date="2020-08-25T12:04:00Z"/>
                <w:lang w:eastAsia="zh-CN"/>
              </w:rPr>
            </w:pPr>
          </w:p>
        </w:tc>
      </w:tr>
      <w:tr w:rsidR="005A3F5F" w14:paraId="20B6E654" w14:textId="77777777">
        <w:trPr>
          <w:trHeight w:val="161"/>
          <w:ins w:id="2603" w:author="Qualcomm - Peng Cheng" w:date="2020-08-25T19:01:00Z"/>
        </w:trPr>
        <w:tc>
          <w:tcPr>
            <w:tcW w:w="1165" w:type="dxa"/>
          </w:tcPr>
          <w:p w14:paraId="0A6A02A6" w14:textId="77777777" w:rsidR="005A3F5F" w:rsidRDefault="005A3F5F">
            <w:pPr>
              <w:rPr>
                <w:ins w:id="2604" w:author="Qualcomm - Peng Cheng" w:date="2020-08-25T19:01:00Z"/>
              </w:rPr>
            </w:pPr>
          </w:p>
        </w:tc>
        <w:tc>
          <w:tcPr>
            <w:tcW w:w="1821" w:type="dxa"/>
          </w:tcPr>
          <w:p w14:paraId="1FF44CCF" w14:textId="77777777" w:rsidR="005A3F5F" w:rsidRDefault="00A90CC0">
            <w:pPr>
              <w:rPr>
                <w:ins w:id="2605" w:author="Qualcomm - Peng Cheng" w:date="2020-08-25T19:01:00Z"/>
                <w:rFonts w:eastAsiaTheme="minorEastAsia"/>
                <w:lang w:eastAsia="zh-CN"/>
              </w:rPr>
            </w:pPr>
            <w:ins w:id="2606" w:author="Qualcomm - Peng Cheng" w:date="2020-08-25T19:01:00Z">
              <w:r>
                <w:rPr>
                  <w:rFonts w:eastAsiaTheme="minorEastAsia"/>
                  <w:lang w:eastAsia="zh-CN"/>
                </w:rPr>
                <w:t>[Huawei] Yes</w:t>
              </w:r>
            </w:ins>
          </w:p>
        </w:tc>
        <w:tc>
          <w:tcPr>
            <w:tcW w:w="6642" w:type="dxa"/>
          </w:tcPr>
          <w:p w14:paraId="7A336502" w14:textId="77777777" w:rsidR="005A3F5F" w:rsidRDefault="005A3F5F">
            <w:pPr>
              <w:rPr>
                <w:ins w:id="2607" w:author="Qualcomm - Peng Cheng" w:date="2020-08-25T19:01:00Z"/>
                <w:lang w:eastAsia="zh-CN"/>
              </w:rPr>
            </w:pPr>
          </w:p>
        </w:tc>
      </w:tr>
      <w:tr w:rsidR="005A3F5F" w14:paraId="792F7ECF" w14:textId="77777777">
        <w:trPr>
          <w:trHeight w:val="161"/>
          <w:ins w:id="2608" w:author="Qualcomm - Peng Cheng" w:date="2020-08-25T20:22:00Z"/>
        </w:trPr>
        <w:tc>
          <w:tcPr>
            <w:tcW w:w="1165" w:type="dxa"/>
          </w:tcPr>
          <w:p w14:paraId="23AEEDDF" w14:textId="77777777" w:rsidR="005A3F5F" w:rsidRDefault="005A3F5F">
            <w:pPr>
              <w:rPr>
                <w:ins w:id="2609" w:author="Qualcomm - Peng Cheng" w:date="2020-08-25T20:22:00Z"/>
              </w:rPr>
            </w:pPr>
          </w:p>
        </w:tc>
        <w:tc>
          <w:tcPr>
            <w:tcW w:w="1821" w:type="dxa"/>
          </w:tcPr>
          <w:p w14:paraId="08E85730" w14:textId="77777777" w:rsidR="005A3F5F" w:rsidRDefault="00A90CC0">
            <w:pPr>
              <w:rPr>
                <w:ins w:id="2610" w:author="Qualcomm - Peng Cheng" w:date="2020-08-25T20:22:00Z"/>
                <w:rFonts w:eastAsiaTheme="minorEastAsia"/>
                <w:lang w:eastAsia="zh-CN"/>
              </w:rPr>
            </w:pPr>
            <w:ins w:id="2611" w:author="Qualcomm - Peng Cheng" w:date="2020-08-25T20:22:00Z">
              <w:r>
                <w:rPr>
                  <w:rFonts w:eastAsiaTheme="minorEastAsia"/>
                  <w:lang w:eastAsia="zh-CN"/>
                </w:rPr>
                <w:t>[Fraunhofer] Maybe</w:t>
              </w:r>
            </w:ins>
          </w:p>
        </w:tc>
        <w:tc>
          <w:tcPr>
            <w:tcW w:w="6642" w:type="dxa"/>
          </w:tcPr>
          <w:p w14:paraId="54657160" w14:textId="77777777" w:rsidR="005A3F5F" w:rsidRDefault="00A90CC0">
            <w:pPr>
              <w:rPr>
                <w:ins w:id="2612" w:author="Qualcomm - Peng Cheng" w:date="2020-08-25T20:31:00Z"/>
                <w:rFonts w:eastAsia="Malgun Gothic"/>
                <w:lang w:val="en-GB" w:eastAsia="ko-KR"/>
              </w:rPr>
            </w:pPr>
            <w:ins w:id="2613" w:author="Qualcomm - Peng Cheng" w:date="2020-08-25T20:22:00Z">
              <w:r>
                <w:rPr>
                  <w:rFonts w:eastAsia="Malgun Gothic"/>
                  <w:lang w:val="en-GB" w:eastAsia="ko-KR"/>
                </w:rPr>
                <w:t>Agree with Ericsson, we would prefer to use the Rel-16 NR V2X PC5-RRC as a baseline and if required, study necessary changes for the discovery procedure</w:t>
              </w:r>
            </w:ins>
          </w:p>
          <w:p w14:paraId="52BB5EC5" w14:textId="77777777" w:rsidR="005A3F5F" w:rsidRDefault="00A90CC0">
            <w:pPr>
              <w:rPr>
                <w:ins w:id="2614" w:author="Qualcomm - Peng Cheng" w:date="2020-08-25T20:22:00Z"/>
                <w:lang w:eastAsia="zh-CN"/>
              </w:rPr>
            </w:pPr>
            <w:ins w:id="2615" w:author="Qualcomm - Peng Cheng" w:date="2020-08-25T20:31:00Z">
              <w:r>
                <w:rPr>
                  <w:lang w:eastAsia="zh-CN"/>
                </w:rPr>
                <w:t xml:space="preserve">[Rapporteur] see commet to LG. It is similar to yesterday’s discussion on </w:t>
              </w:r>
            </w:ins>
            <w:ins w:id="2616" w:author="Qualcomm - Peng Cheng" w:date="2020-08-25T20:32:00Z">
              <w:r>
                <w:rPr>
                  <w:lang w:eastAsia="zh-CN"/>
                </w:rPr>
                <w:t>scenario</w:t>
              </w:r>
            </w:ins>
          </w:p>
        </w:tc>
      </w:tr>
      <w:tr w:rsidR="005A3F5F" w14:paraId="650FDBE9" w14:textId="77777777">
        <w:trPr>
          <w:trHeight w:val="161"/>
          <w:ins w:id="2617" w:author="Qualcomm - Peng Cheng" w:date="2020-08-25T20:26:00Z"/>
        </w:trPr>
        <w:tc>
          <w:tcPr>
            <w:tcW w:w="1165" w:type="dxa"/>
          </w:tcPr>
          <w:p w14:paraId="2E20C3D6" w14:textId="77777777" w:rsidR="005A3F5F" w:rsidRDefault="005A3F5F">
            <w:pPr>
              <w:rPr>
                <w:ins w:id="2618" w:author="Qualcomm - Peng Cheng" w:date="2020-08-25T20:26:00Z"/>
              </w:rPr>
            </w:pPr>
          </w:p>
        </w:tc>
        <w:tc>
          <w:tcPr>
            <w:tcW w:w="1821" w:type="dxa"/>
          </w:tcPr>
          <w:p w14:paraId="3A05AD4D" w14:textId="77777777" w:rsidR="005A3F5F" w:rsidRDefault="00A90CC0">
            <w:pPr>
              <w:rPr>
                <w:ins w:id="2619" w:author="Qualcomm - Peng Cheng" w:date="2020-08-25T20:26:00Z"/>
                <w:rFonts w:eastAsiaTheme="minorEastAsia"/>
                <w:lang w:eastAsia="zh-CN"/>
              </w:rPr>
            </w:pPr>
            <w:ins w:id="2620" w:author="Qualcomm - Peng Cheng" w:date="2020-08-25T20:26:00Z">
              <w:r>
                <w:rPr>
                  <w:rFonts w:eastAsiaTheme="minorEastAsia"/>
                  <w:lang w:eastAsia="zh-CN"/>
                </w:rPr>
                <w:t>[Samsung]</w:t>
              </w:r>
            </w:ins>
          </w:p>
        </w:tc>
        <w:tc>
          <w:tcPr>
            <w:tcW w:w="6642" w:type="dxa"/>
          </w:tcPr>
          <w:p w14:paraId="06D64488" w14:textId="77777777" w:rsidR="005A3F5F" w:rsidRDefault="00A90CC0">
            <w:pPr>
              <w:rPr>
                <w:ins w:id="2621" w:author="Qualcomm - Peng Cheng" w:date="2020-08-25T20:26:00Z"/>
                <w:rFonts w:eastAsia="Malgun Gothic"/>
                <w:lang w:val="en-GB" w:eastAsia="ko-KR"/>
              </w:rPr>
            </w:pPr>
            <w:ins w:id="2622" w:author="Qualcomm - Peng Cheng" w:date="2020-08-25T20:26:00Z">
              <w:r>
                <w:rPr>
                  <w:lang w:eastAsia="zh-CN"/>
                </w:rPr>
                <w:t>Yes</w:t>
              </w:r>
            </w:ins>
          </w:p>
        </w:tc>
      </w:tr>
      <w:tr w:rsidR="005A3F5F" w14:paraId="4CDFECEE" w14:textId="77777777">
        <w:trPr>
          <w:trHeight w:val="161"/>
          <w:ins w:id="2623" w:author="vivo(Boubacar)" w:date="2020-08-25T21:18:00Z"/>
        </w:trPr>
        <w:tc>
          <w:tcPr>
            <w:tcW w:w="1165" w:type="dxa"/>
          </w:tcPr>
          <w:p w14:paraId="2C7476ED" w14:textId="77777777" w:rsidR="005A3F5F" w:rsidRDefault="005A3F5F">
            <w:pPr>
              <w:rPr>
                <w:ins w:id="2624" w:author="vivo(Boubacar)" w:date="2020-08-25T21:18:00Z"/>
              </w:rPr>
            </w:pPr>
          </w:p>
        </w:tc>
        <w:tc>
          <w:tcPr>
            <w:tcW w:w="1821" w:type="dxa"/>
          </w:tcPr>
          <w:p w14:paraId="0B03308D" w14:textId="77777777" w:rsidR="005A3F5F" w:rsidRDefault="00A90CC0">
            <w:pPr>
              <w:rPr>
                <w:ins w:id="2625" w:author="vivo(Boubacar)" w:date="2020-08-25T21:18:00Z"/>
                <w:rFonts w:eastAsiaTheme="minorEastAsia"/>
                <w:lang w:eastAsia="zh-CN"/>
              </w:rPr>
            </w:pPr>
            <w:ins w:id="2626" w:author="vivo(Boubacar)" w:date="2020-08-25T21:18:00Z">
              <w:r>
                <w:rPr>
                  <w:rFonts w:eastAsiaTheme="minorEastAsia"/>
                  <w:lang w:eastAsia="zh-CN"/>
                </w:rPr>
                <w:t>[v</w:t>
              </w:r>
            </w:ins>
            <w:ins w:id="2627" w:author="vivo(Boubacar)" w:date="2020-08-25T21:19:00Z">
              <w:r>
                <w:rPr>
                  <w:rFonts w:eastAsiaTheme="minorEastAsia"/>
                  <w:lang w:eastAsia="zh-CN"/>
                </w:rPr>
                <w:t>ivo] Yes</w:t>
              </w:r>
            </w:ins>
          </w:p>
        </w:tc>
        <w:tc>
          <w:tcPr>
            <w:tcW w:w="6642" w:type="dxa"/>
          </w:tcPr>
          <w:p w14:paraId="146A4B85" w14:textId="77777777" w:rsidR="005A3F5F" w:rsidRDefault="005A3F5F">
            <w:pPr>
              <w:rPr>
                <w:ins w:id="2628" w:author="vivo(Boubacar)" w:date="2020-08-25T21:18:00Z"/>
                <w:lang w:eastAsia="zh-CN"/>
              </w:rPr>
            </w:pPr>
          </w:p>
        </w:tc>
      </w:tr>
      <w:tr w:rsidR="005A3F5F" w14:paraId="2F34CB5B" w14:textId="77777777">
        <w:trPr>
          <w:trHeight w:val="161"/>
        </w:trPr>
        <w:tc>
          <w:tcPr>
            <w:tcW w:w="1165" w:type="dxa"/>
            <w:vMerge w:val="restart"/>
          </w:tcPr>
          <w:p w14:paraId="45914878" w14:textId="77777777" w:rsidR="005A3F5F" w:rsidRDefault="00A90CC0">
            <w:r>
              <w:t>Proposal 5</w:t>
            </w:r>
          </w:p>
        </w:tc>
        <w:tc>
          <w:tcPr>
            <w:tcW w:w="1821" w:type="dxa"/>
          </w:tcPr>
          <w:p w14:paraId="7195ED8C" w14:textId="77777777" w:rsidR="005A3F5F" w:rsidRDefault="00A90CC0">
            <w:r>
              <w:t>[Qualcomm] Yes</w:t>
            </w:r>
          </w:p>
        </w:tc>
        <w:tc>
          <w:tcPr>
            <w:tcW w:w="6642" w:type="dxa"/>
          </w:tcPr>
          <w:p w14:paraId="1FC6F86A" w14:textId="77777777" w:rsidR="005A3F5F" w:rsidRDefault="005A3F5F"/>
        </w:tc>
      </w:tr>
      <w:tr w:rsidR="005A3F5F" w14:paraId="60208614" w14:textId="77777777">
        <w:trPr>
          <w:trHeight w:val="161"/>
        </w:trPr>
        <w:tc>
          <w:tcPr>
            <w:tcW w:w="1165" w:type="dxa"/>
            <w:vMerge/>
          </w:tcPr>
          <w:p w14:paraId="176A3B87" w14:textId="77777777" w:rsidR="005A3F5F" w:rsidRDefault="005A3F5F"/>
        </w:tc>
        <w:tc>
          <w:tcPr>
            <w:tcW w:w="1821" w:type="dxa"/>
          </w:tcPr>
          <w:p w14:paraId="617A58DF"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2DB05102" w14:textId="77777777" w:rsidR="005A3F5F" w:rsidRDefault="005A3F5F"/>
        </w:tc>
      </w:tr>
      <w:tr w:rsidR="005A3F5F" w14:paraId="5FD4B0A8" w14:textId="77777777">
        <w:trPr>
          <w:trHeight w:val="161"/>
          <w:ins w:id="2629" w:author="Intel-AA" w:date="2020-08-24T22:22:00Z"/>
        </w:trPr>
        <w:tc>
          <w:tcPr>
            <w:tcW w:w="1165" w:type="dxa"/>
          </w:tcPr>
          <w:p w14:paraId="5AC48AA0" w14:textId="77777777" w:rsidR="005A3F5F" w:rsidRDefault="005A3F5F">
            <w:pPr>
              <w:rPr>
                <w:ins w:id="2630" w:author="Intel-AA" w:date="2020-08-24T22:22:00Z"/>
              </w:rPr>
            </w:pPr>
          </w:p>
        </w:tc>
        <w:tc>
          <w:tcPr>
            <w:tcW w:w="1821" w:type="dxa"/>
          </w:tcPr>
          <w:p w14:paraId="41070267" w14:textId="77777777" w:rsidR="005A3F5F" w:rsidRDefault="00A90CC0">
            <w:pPr>
              <w:rPr>
                <w:ins w:id="2631" w:author="Intel-AA" w:date="2020-08-24T22:22:00Z"/>
              </w:rPr>
            </w:pPr>
            <w:ins w:id="2632" w:author="Intel-AA" w:date="2020-08-24T22:22:00Z">
              <w:r>
                <w:t>[Intel] Yes</w:t>
              </w:r>
            </w:ins>
          </w:p>
        </w:tc>
        <w:tc>
          <w:tcPr>
            <w:tcW w:w="6642" w:type="dxa"/>
          </w:tcPr>
          <w:p w14:paraId="44F400EF" w14:textId="77777777" w:rsidR="005A3F5F" w:rsidRDefault="00A90CC0">
            <w:pPr>
              <w:rPr>
                <w:ins w:id="2633" w:author="Intel-AA" w:date="2020-08-24T22:22:00Z"/>
              </w:rPr>
            </w:pPr>
            <w:ins w:id="2634" w:author="Intel-AA" w:date="2020-08-24T22:22:00Z">
              <w:r>
                <w:t>Same comment as above.</w:t>
              </w:r>
            </w:ins>
          </w:p>
        </w:tc>
      </w:tr>
      <w:tr w:rsidR="005A3F5F" w14:paraId="1A2436E1" w14:textId="77777777">
        <w:trPr>
          <w:trHeight w:val="161"/>
          <w:ins w:id="2635" w:author="CATT" w:date="2020-08-25T14:09:00Z"/>
        </w:trPr>
        <w:tc>
          <w:tcPr>
            <w:tcW w:w="1165" w:type="dxa"/>
          </w:tcPr>
          <w:p w14:paraId="7D8A0315" w14:textId="77777777" w:rsidR="005A3F5F" w:rsidRDefault="005A3F5F">
            <w:pPr>
              <w:rPr>
                <w:ins w:id="2636" w:author="CATT" w:date="2020-08-25T14:09:00Z"/>
              </w:rPr>
            </w:pPr>
          </w:p>
        </w:tc>
        <w:tc>
          <w:tcPr>
            <w:tcW w:w="1821" w:type="dxa"/>
          </w:tcPr>
          <w:p w14:paraId="32A5259B" w14:textId="77777777" w:rsidR="005A3F5F" w:rsidRDefault="00A90CC0">
            <w:pPr>
              <w:rPr>
                <w:ins w:id="2637" w:author="CATT" w:date="2020-08-25T14:09:00Z"/>
                <w:rFonts w:eastAsiaTheme="minorEastAsia"/>
                <w:lang w:eastAsia="zh-CN"/>
              </w:rPr>
            </w:pPr>
            <w:ins w:id="2638" w:author="CATT" w:date="2020-08-25T14:09:00Z">
              <w:r>
                <w:rPr>
                  <w:rFonts w:eastAsiaTheme="minorEastAsia" w:hint="eastAsia"/>
                  <w:lang w:eastAsia="zh-CN"/>
                </w:rPr>
                <w:t>[CATT] Yes</w:t>
              </w:r>
            </w:ins>
          </w:p>
        </w:tc>
        <w:tc>
          <w:tcPr>
            <w:tcW w:w="6642" w:type="dxa"/>
          </w:tcPr>
          <w:p w14:paraId="04A07138" w14:textId="77777777" w:rsidR="005A3F5F" w:rsidRDefault="005A3F5F">
            <w:pPr>
              <w:rPr>
                <w:ins w:id="2639" w:author="CATT" w:date="2020-08-25T14:09:00Z"/>
              </w:rPr>
            </w:pPr>
          </w:p>
        </w:tc>
      </w:tr>
      <w:tr w:rsidR="005A3F5F" w14:paraId="73575BE2" w14:textId="77777777">
        <w:trPr>
          <w:trHeight w:val="161"/>
          <w:ins w:id="2640" w:author="Xuelong Wang" w:date="2020-08-25T14:30:00Z"/>
        </w:trPr>
        <w:tc>
          <w:tcPr>
            <w:tcW w:w="1165" w:type="dxa"/>
          </w:tcPr>
          <w:p w14:paraId="7A5A1ECA" w14:textId="77777777" w:rsidR="005A3F5F" w:rsidRDefault="005A3F5F">
            <w:pPr>
              <w:rPr>
                <w:ins w:id="2641" w:author="Xuelong Wang" w:date="2020-08-25T14:30:00Z"/>
              </w:rPr>
            </w:pPr>
          </w:p>
        </w:tc>
        <w:tc>
          <w:tcPr>
            <w:tcW w:w="1821" w:type="dxa"/>
          </w:tcPr>
          <w:p w14:paraId="6E5C2F67" w14:textId="77777777" w:rsidR="005A3F5F" w:rsidRDefault="00A90CC0">
            <w:pPr>
              <w:rPr>
                <w:ins w:id="2642" w:author="Xuelong Wang" w:date="2020-08-25T14:30:00Z"/>
                <w:rFonts w:eastAsiaTheme="minorEastAsia"/>
                <w:lang w:eastAsia="zh-CN"/>
              </w:rPr>
            </w:pPr>
            <w:ins w:id="2643"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19384B7" w14:textId="77777777" w:rsidR="005A3F5F" w:rsidRDefault="005A3F5F">
            <w:pPr>
              <w:rPr>
                <w:ins w:id="2644" w:author="Xuelong Wang" w:date="2020-08-25T14:30:00Z"/>
              </w:rPr>
            </w:pPr>
          </w:p>
        </w:tc>
      </w:tr>
      <w:tr w:rsidR="005A3F5F" w14:paraId="51814B73" w14:textId="77777777">
        <w:trPr>
          <w:trHeight w:val="161"/>
          <w:ins w:id="2645" w:author="ZTE - Boyuan" w:date="2020-08-25T14:45:00Z"/>
        </w:trPr>
        <w:tc>
          <w:tcPr>
            <w:tcW w:w="1165" w:type="dxa"/>
          </w:tcPr>
          <w:p w14:paraId="796CF385" w14:textId="77777777" w:rsidR="005A3F5F" w:rsidRDefault="005A3F5F">
            <w:pPr>
              <w:rPr>
                <w:ins w:id="2646" w:author="ZTE - Boyuan" w:date="2020-08-25T14:45:00Z"/>
              </w:rPr>
            </w:pPr>
          </w:p>
        </w:tc>
        <w:tc>
          <w:tcPr>
            <w:tcW w:w="1821" w:type="dxa"/>
          </w:tcPr>
          <w:p w14:paraId="63C7306C" w14:textId="77777777" w:rsidR="005A3F5F" w:rsidRDefault="00A90CC0">
            <w:pPr>
              <w:rPr>
                <w:ins w:id="2647" w:author="ZTE - Boyuan" w:date="2020-08-25T14:45:00Z"/>
                <w:rFonts w:eastAsiaTheme="minorEastAsia"/>
                <w:lang w:eastAsia="zh-CN"/>
              </w:rPr>
            </w:pPr>
            <w:ins w:id="2648" w:author="ZTE - Boyuan" w:date="2020-08-25T14:45:00Z">
              <w:r>
                <w:rPr>
                  <w:rFonts w:eastAsiaTheme="minorEastAsia" w:hint="eastAsia"/>
                  <w:lang w:eastAsia="zh-CN"/>
                </w:rPr>
                <w:t>[ZTE] Yes</w:t>
              </w:r>
            </w:ins>
          </w:p>
        </w:tc>
        <w:tc>
          <w:tcPr>
            <w:tcW w:w="6642" w:type="dxa"/>
          </w:tcPr>
          <w:p w14:paraId="6B9989DB" w14:textId="77777777" w:rsidR="005A3F5F" w:rsidRDefault="00A90CC0">
            <w:pPr>
              <w:rPr>
                <w:ins w:id="2649" w:author="Qualcomm - Peng Cheng" w:date="2020-08-25T18:48:00Z"/>
                <w:lang w:eastAsia="zh-CN"/>
              </w:rPr>
            </w:pPr>
            <w:ins w:id="2650" w:author="ZTE - Boyuan" w:date="2020-08-25T14:45:00Z">
              <w:r>
                <w:rPr>
                  <w:rFonts w:hint="eastAsia"/>
                  <w:lang w:eastAsia="zh-CN"/>
                </w:rPr>
                <w:t xml:space="preserve">The new PC5-S signalling design is mainly SA2 work, that is for sure. But I am wondering whether there is no RAN2 consideration at all. Maybe we can change the wording to </w:t>
              </w:r>
              <w:r>
                <w:rPr>
                  <w:lang w:eastAsia="zh-CN"/>
                </w:rPr>
                <w:t>“</w:t>
              </w:r>
              <w:r>
                <w:rPr>
                  <w:b/>
                  <w:color w:val="auto"/>
                  <w:u w:val="single"/>
                  <w:lang w:eastAsia="zh-CN"/>
                </w:rPr>
                <w:t xml:space="preserve">whether new PC5-S signaling is introduced </w:t>
              </w:r>
              <w:r>
                <w:rPr>
                  <w:rFonts w:hint="eastAsia"/>
                  <w:b/>
                  <w:color w:val="auto"/>
                  <w:highlight w:val="yellow"/>
                  <w:u w:val="single"/>
                  <w:lang w:eastAsia="zh-CN"/>
                </w:rPr>
                <w:t>also</w:t>
              </w:r>
              <w:r>
                <w:rPr>
                  <w:rFonts w:hint="eastAsia"/>
                  <w:b/>
                  <w:color w:val="auto"/>
                  <w:u w:val="single"/>
                  <w:lang w:eastAsia="zh-CN"/>
                </w:rPr>
                <w:t xml:space="preserve"> </w:t>
              </w:r>
              <w:r>
                <w:rPr>
                  <w:b/>
                  <w:color w:val="auto"/>
                  <w:u w:val="single"/>
                  <w:lang w:eastAsia="zh-CN"/>
                </w:rPr>
                <w:t>depends on SA2</w:t>
              </w:r>
              <w:r>
                <w:rPr>
                  <w:lang w:eastAsia="zh-CN"/>
                </w:rPr>
                <w:t>”</w:t>
              </w:r>
            </w:ins>
          </w:p>
          <w:p w14:paraId="7C4A829A" w14:textId="77777777" w:rsidR="005A3F5F" w:rsidRDefault="00A90CC0">
            <w:pPr>
              <w:rPr>
                <w:ins w:id="2651" w:author="ZTE - Boyuan" w:date="2020-08-25T14:45:00Z"/>
              </w:rPr>
            </w:pPr>
            <w:ins w:id="2652" w:author="Qualcomm - Peng Cheng" w:date="2020-08-25T18:48:00Z">
              <w:r>
                <w:rPr>
                  <w:lang w:eastAsia="zh-CN"/>
                </w:rPr>
                <w:t>[Rapporteur] Add</w:t>
              </w:r>
            </w:ins>
            <w:ins w:id="2653" w:author="Qualcomm - Peng Cheng" w:date="2020-08-25T18:49:00Z">
              <w:r>
                <w:rPr>
                  <w:lang w:eastAsia="zh-CN"/>
                </w:rPr>
                <w:t xml:space="preserve"> “also”</w:t>
              </w:r>
            </w:ins>
          </w:p>
        </w:tc>
      </w:tr>
      <w:tr w:rsidR="005A3F5F" w14:paraId="6388A4EB" w14:textId="77777777">
        <w:trPr>
          <w:trHeight w:val="161"/>
          <w:ins w:id="2654" w:author="LG" w:date="2020-08-25T16:32:00Z"/>
        </w:trPr>
        <w:tc>
          <w:tcPr>
            <w:tcW w:w="1165" w:type="dxa"/>
          </w:tcPr>
          <w:p w14:paraId="68385E34" w14:textId="77777777" w:rsidR="005A3F5F" w:rsidRDefault="005A3F5F">
            <w:pPr>
              <w:rPr>
                <w:ins w:id="2655" w:author="LG" w:date="2020-08-25T16:32:00Z"/>
              </w:rPr>
            </w:pPr>
          </w:p>
        </w:tc>
        <w:tc>
          <w:tcPr>
            <w:tcW w:w="1821" w:type="dxa"/>
          </w:tcPr>
          <w:p w14:paraId="5582F284" w14:textId="77777777" w:rsidR="005A3F5F" w:rsidRDefault="00A90CC0">
            <w:pPr>
              <w:rPr>
                <w:ins w:id="2656" w:author="LG" w:date="2020-08-25T16:32:00Z"/>
                <w:rFonts w:eastAsia="Malgun Gothic"/>
                <w:lang w:eastAsia="ko-KR"/>
              </w:rPr>
            </w:pPr>
            <w:ins w:id="2657" w:author="LG" w:date="2020-08-25T16:32:00Z">
              <w:r>
                <w:rPr>
                  <w:rFonts w:eastAsia="Malgun Gothic" w:hint="eastAsia"/>
                  <w:lang w:eastAsia="ko-KR"/>
                </w:rPr>
                <w:t>[LG] Yes</w:t>
              </w:r>
            </w:ins>
          </w:p>
        </w:tc>
        <w:tc>
          <w:tcPr>
            <w:tcW w:w="6642" w:type="dxa"/>
          </w:tcPr>
          <w:p w14:paraId="1B9E94F0" w14:textId="77777777" w:rsidR="005A3F5F" w:rsidRDefault="00A90CC0">
            <w:pPr>
              <w:rPr>
                <w:ins w:id="2658" w:author="Qualcomm - Peng Cheng" w:date="2020-08-25T18:49:00Z"/>
                <w:rFonts w:eastAsia="Malgun Gothic"/>
                <w:lang w:eastAsia="ko-KR"/>
              </w:rPr>
            </w:pPr>
            <w:ins w:id="2659" w:author="LG" w:date="2020-08-25T16:32:00Z">
              <w:r>
                <w:rPr>
                  <w:rFonts w:eastAsia="Malgun Gothic" w:hint="eastAsia"/>
                  <w:lang w:eastAsia="ko-KR"/>
                </w:rPr>
                <w:t xml:space="preserve">I have same understanding with </w:t>
              </w:r>
            </w:ins>
            <w:ins w:id="2660" w:author="LG" w:date="2020-08-25T16:33:00Z">
              <w:r>
                <w:rPr>
                  <w:rFonts w:eastAsia="Malgun Gothic"/>
                  <w:lang w:eastAsia="ko-KR"/>
                </w:rPr>
                <w:t xml:space="preserve">ZTE. </w:t>
              </w:r>
            </w:ins>
            <w:ins w:id="2661" w:author="LG" w:date="2020-08-25T16:34:00Z">
              <w:r>
                <w:rPr>
                  <w:rFonts w:eastAsia="Malgun Gothic"/>
                  <w:lang w:eastAsia="ko-KR"/>
                </w:rPr>
                <w:t xml:space="preserve">We are not sure whether there is no impact on RAN2 regarding new PC5-S signaling. </w:t>
              </w:r>
            </w:ins>
          </w:p>
          <w:p w14:paraId="2DC46CA4" w14:textId="77777777" w:rsidR="005A3F5F" w:rsidRDefault="00A90CC0">
            <w:pPr>
              <w:rPr>
                <w:ins w:id="2662" w:author="LG" w:date="2020-08-25T16:32:00Z"/>
                <w:rFonts w:eastAsia="Malgun Gothic"/>
                <w:lang w:eastAsia="ko-KR"/>
              </w:rPr>
            </w:pPr>
            <w:ins w:id="2663" w:author="Qualcomm - Peng Cheng" w:date="2020-08-25T18:49:00Z">
              <w:r>
                <w:rPr>
                  <w:lang w:eastAsia="zh-CN"/>
                </w:rPr>
                <w:t>[Rapporteur] see comment to ZTE</w:t>
              </w:r>
            </w:ins>
          </w:p>
        </w:tc>
      </w:tr>
      <w:tr w:rsidR="005A3F5F" w14:paraId="3C3E31EA" w14:textId="77777777">
        <w:trPr>
          <w:trHeight w:val="161"/>
          <w:ins w:id="2664" w:author="yang xing" w:date="2020-08-25T16:13:00Z"/>
        </w:trPr>
        <w:tc>
          <w:tcPr>
            <w:tcW w:w="1165" w:type="dxa"/>
          </w:tcPr>
          <w:p w14:paraId="0C2BC74E" w14:textId="77777777" w:rsidR="005A3F5F" w:rsidRDefault="005A3F5F">
            <w:pPr>
              <w:rPr>
                <w:ins w:id="2665" w:author="yang xing" w:date="2020-08-25T16:13:00Z"/>
              </w:rPr>
            </w:pPr>
          </w:p>
        </w:tc>
        <w:tc>
          <w:tcPr>
            <w:tcW w:w="1821" w:type="dxa"/>
          </w:tcPr>
          <w:p w14:paraId="0689BF73" w14:textId="77777777" w:rsidR="005A3F5F" w:rsidRDefault="00A90CC0">
            <w:pPr>
              <w:rPr>
                <w:ins w:id="2666" w:author="yang xing" w:date="2020-08-25T16:13:00Z"/>
                <w:rFonts w:eastAsia="Malgun Gothic"/>
                <w:lang w:eastAsia="ko-KR"/>
              </w:rPr>
            </w:pPr>
            <w:ins w:id="2667"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D825686" w14:textId="77777777" w:rsidR="005A3F5F" w:rsidRDefault="005A3F5F">
            <w:pPr>
              <w:rPr>
                <w:ins w:id="2668" w:author="yang xing" w:date="2020-08-25T16:13:00Z"/>
                <w:rFonts w:eastAsia="Malgun Gothic"/>
                <w:lang w:eastAsia="ko-KR"/>
              </w:rPr>
            </w:pPr>
          </w:p>
        </w:tc>
      </w:tr>
      <w:tr w:rsidR="005A3F5F" w14:paraId="7EA90D0C" w14:textId="77777777">
        <w:trPr>
          <w:trHeight w:val="161"/>
          <w:ins w:id="2669" w:author="Ericsson" w:date="2020-08-25T11:47:00Z"/>
        </w:trPr>
        <w:tc>
          <w:tcPr>
            <w:tcW w:w="1165" w:type="dxa"/>
          </w:tcPr>
          <w:p w14:paraId="390DB2C1" w14:textId="77777777" w:rsidR="005A3F5F" w:rsidRDefault="005A3F5F">
            <w:pPr>
              <w:rPr>
                <w:ins w:id="2670" w:author="Ericsson" w:date="2020-08-25T11:47:00Z"/>
              </w:rPr>
            </w:pPr>
          </w:p>
        </w:tc>
        <w:tc>
          <w:tcPr>
            <w:tcW w:w="1821" w:type="dxa"/>
          </w:tcPr>
          <w:p w14:paraId="5D8F5A4C" w14:textId="77777777" w:rsidR="005A3F5F" w:rsidRDefault="00A90CC0">
            <w:pPr>
              <w:rPr>
                <w:ins w:id="2671" w:author="Ericsson" w:date="2020-08-25T11:47:00Z"/>
                <w:rFonts w:eastAsiaTheme="minorEastAsia"/>
                <w:lang w:eastAsia="zh-CN"/>
              </w:rPr>
            </w:pPr>
            <w:ins w:id="2672" w:author="Ericsson" w:date="2020-08-25T11:47:00Z">
              <w:r>
                <w:rPr>
                  <w:rFonts w:eastAsiaTheme="minorEastAsia"/>
                  <w:lang w:eastAsia="zh-CN"/>
                </w:rPr>
                <w:t>[Ericsson] Yes</w:t>
              </w:r>
            </w:ins>
          </w:p>
        </w:tc>
        <w:tc>
          <w:tcPr>
            <w:tcW w:w="6642" w:type="dxa"/>
          </w:tcPr>
          <w:p w14:paraId="5F87FAB0" w14:textId="77777777" w:rsidR="005A3F5F" w:rsidRDefault="005A3F5F">
            <w:pPr>
              <w:rPr>
                <w:ins w:id="2673" w:author="Ericsson" w:date="2020-08-25T11:47:00Z"/>
                <w:rFonts w:eastAsia="Malgun Gothic"/>
                <w:lang w:eastAsia="ko-KR"/>
              </w:rPr>
            </w:pPr>
          </w:p>
        </w:tc>
      </w:tr>
      <w:tr w:rsidR="005A3F5F" w14:paraId="6F68B453" w14:textId="77777777">
        <w:trPr>
          <w:trHeight w:val="161"/>
          <w:ins w:id="2674" w:author="Nokia (GWO)" w:date="2020-08-25T12:05:00Z"/>
        </w:trPr>
        <w:tc>
          <w:tcPr>
            <w:tcW w:w="1165" w:type="dxa"/>
          </w:tcPr>
          <w:p w14:paraId="366680C4" w14:textId="77777777" w:rsidR="005A3F5F" w:rsidRDefault="005A3F5F">
            <w:pPr>
              <w:rPr>
                <w:ins w:id="2675" w:author="Nokia (GWO)" w:date="2020-08-25T12:05:00Z"/>
              </w:rPr>
            </w:pPr>
          </w:p>
        </w:tc>
        <w:tc>
          <w:tcPr>
            <w:tcW w:w="1821" w:type="dxa"/>
          </w:tcPr>
          <w:p w14:paraId="1566BF57" w14:textId="77777777" w:rsidR="005A3F5F" w:rsidRDefault="00A90CC0">
            <w:pPr>
              <w:rPr>
                <w:ins w:id="2676" w:author="Nokia (GWO)" w:date="2020-08-25T12:05:00Z"/>
                <w:rFonts w:eastAsiaTheme="minorEastAsia"/>
                <w:lang w:eastAsia="zh-CN"/>
              </w:rPr>
            </w:pPr>
            <w:ins w:id="2677" w:author="Nokia (GWO)" w:date="2020-08-25T12:05:00Z">
              <w:r>
                <w:rPr>
                  <w:rFonts w:eastAsiaTheme="minorEastAsia"/>
                  <w:lang w:eastAsia="zh-CN"/>
                </w:rPr>
                <w:t>[Nokia] Yes</w:t>
              </w:r>
            </w:ins>
          </w:p>
        </w:tc>
        <w:tc>
          <w:tcPr>
            <w:tcW w:w="6642" w:type="dxa"/>
          </w:tcPr>
          <w:p w14:paraId="21C721CF" w14:textId="77777777" w:rsidR="005A3F5F" w:rsidRDefault="005A3F5F">
            <w:pPr>
              <w:rPr>
                <w:ins w:id="2678" w:author="Nokia (GWO)" w:date="2020-08-25T12:05:00Z"/>
                <w:lang w:eastAsia="zh-CN"/>
              </w:rPr>
            </w:pPr>
          </w:p>
        </w:tc>
      </w:tr>
      <w:tr w:rsidR="005A3F5F" w14:paraId="02BA174C" w14:textId="77777777">
        <w:trPr>
          <w:trHeight w:val="161"/>
          <w:ins w:id="2679" w:author="Qualcomm - Peng Cheng" w:date="2020-08-25T19:01:00Z"/>
        </w:trPr>
        <w:tc>
          <w:tcPr>
            <w:tcW w:w="1165" w:type="dxa"/>
          </w:tcPr>
          <w:p w14:paraId="1EDAC1DA" w14:textId="77777777" w:rsidR="005A3F5F" w:rsidRDefault="005A3F5F">
            <w:pPr>
              <w:rPr>
                <w:ins w:id="2680" w:author="Qualcomm - Peng Cheng" w:date="2020-08-25T19:01:00Z"/>
              </w:rPr>
            </w:pPr>
          </w:p>
        </w:tc>
        <w:tc>
          <w:tcPr>
            <w:tcW w:w="1821" w:type="dxa"/>
          </w:tcPr>
          <w:p w14:paraId="494B78AC" w14:textId="77777777" w:rsidR="005A3F5F" w:rsidRDefault="00A90CC0">
            <w:pPr>
              <w:rPr>
                <w:ins w:id="2681" w:author="Qualcomm - Peng Cheng" w:date="2020-08-25T19:01:00Z"/>
                <w:rFonts w:eastAsiaTheme="minorEastAsia"/>
                <w:lang w:eastAsia="zh-CN"/>
              </w:rPr>
            </w:pPr>
            <w:ins w:id="2682" w:author="Qualcomm - Peng Cheng" w:date="2020-08-25T19:01:00Z">
              <w:r>
                <w:rPr>
                  <w:rFonts w:eastAsiaTheme="minorEastAsia"/>
                  <w:lang w:eastAsia="zh-CN"/>
                </w:rPr>
                <w:t>[Huawei] Yes</w:t>
              </w:r>
            </w:ins>
          </w:p>
        </w:tc>
        <w:tc>
          <w:tcPr>
            <w:tcW w:w="6642" w:type="dxa"/>
          </w:tcPr>
          <w:p w14:paraId="6F614C54" w14:textId="77777777" w:rsidR="005A3F5F" w:rsidRDefault="005A3F5F">
            <w:pPr>
              <w:rPr>
                <w:ins w:id="2683" w:author="Qualcomm - Peng Cheng" w:date="2020-08-25T19:01:00Z"/>
                <w:lang w:eastAsia="zh-CN"/>
              </w:rPr>
            </w:pPr>
          </w:p>
        </w:tc>
      </w:tr>
      <w:tr w:rsidR="005A3F5F" w14:paraId="448A9E5D" w14:textId="77777777">
        <w:trPr>
          <w:trHeight w:val="161"/>
          <w:ins w:id="2684" w:author="Qualcomm - Peng Cheng" w:date="2020-08-25T20:22:00Z"/>
        </w:trPr>
        <w:tc>
          <w:tcPr>
            <w:tcW w:w="1165" w:type="dxa"/>
          </w:tcPr>
          <w:p w14:paraId="381C7DED" w14:textId="77777777" w:rsidR="005A3F5F" w:rsidRDefault="005A3F5F">
            <w:pPr>
              <w:rPr>
                <w:ins w:id="2685" w:author="Qualcomm - Peng Cheng" w:date="2020-08-25T20:22:00Z"/>
              </w:rPr>
            </w:pPr>
          </w:p>
        </w:tc>
        <w:tc>
          <w:tcPr>
            <w:tcW w:w="1821" w:type="dxa"/>
          </w:tcPr>
          <w:p w14:paraId="3817B33C" w14:textId="77777777" w:rsidR="005A3F5F" w:rsidRDefault="00A90CC0">
            <w:pPr>
              <w:rPr>
                <w:ins w:id="2686" w:author="Qualcomm - Peng Cheng" w:date="2020-08-25T20:22:00Z"/>
                <w:rFonts w:eastAsiaTheme="minorEastAsia"/>
                <w:lang w:eastAsia="zh-CN"/>
              </w:rPr>
            </w:pPr>
            <w:ins w:id="2687" w:author="Qualcomm - Peng Cheng" w:date="2020-08-25T20:23:00Z">
              <w:r>
                <w:rPr>
                  <w:rFonts w:eastAsiaTheme="minorEastAsia"/>
                  <w:lang w:eastAsia="zh-CN"/>
                </w:rPr>
                <w:t>[Fraunhofer] Yes</w:t>
              </w:r>
            </w:ins>
          </w:p>
        </w:tc>
        <w:tc>
          <w:tcPr>
            <w:tcW w:w="6642" w:type="dxa"/>
          </w:tcPr>
          <w:p w14:paraId="0043CFE1" w14:textId="77777777" w:rsidR="005A3F5F" w:rsidRDefault="005A3F5F">
            <w:pPr>
              <w:rPr>
                <w:ins w:id="2688" w:author="Qualcomm - Peng Cheng" w:date="2020-08-25T20:22:00Z"/>
                <w:lang w:eastAsia="zh-CN"/>
              </w:rPr>
            </w:pPr>
          </w:p>
        </w:tc>
      </w:tr>
      <w:tr w:rsidR="005A3F5F" w14:paraId="28513E7C" w14:textId="77777777">
        <w:trPr>
          <w:trHeight w:val="161"/>
          <w:ins w:id="2689" w:author="Qualcomm - Peng Cheng" w:date="2020-08-25T20:26:00Z"/>
        </w:trPr>
        <w:tc>
          <w:tcPr>
            <w:tcW w:w="1165" w:type="dxa"/>
          </w:tcPr>
          <w:p w14:paraId="14EA3566" w14:textId="77777777" w:rsidR="005A3F5F" w:rsidRDefault="005A3F5F">
            <w:pPr>
              <w:rPr>
                <w:ins w:id="2690" w:author="Qualcomm - Peng Cheng" w:date="2020-08-25T20:26:00Z"/>
              </w:rPr>
            </w:pPr>
          </w:p>
        </w:tc>
        <w:tc>
          <w:tcPr>
            <w:tcW w:w="1821" w:type="dxa"/>
          </w:tcPr>
          <w:p w14:paraId="780F4339" w14:textId="77777777" w:rsidR="005A3F5F" w:rsidRDefault="00A90CC0">
            <w:pPr>
              <w:rPr>
                <w:ins w:id="2691" w:author="Qualcomm - Peng Cheng" w:date="2020-08-25T20:26:00Z"/>
                <w:rFonts w:eastAsiaTheme="minorEastAsia"/>
                <w:lang w:eastAsia="zh-CN"/>
              </w:rPr>
            </w:pPr>
            <w:ins w:id="2692" w:author="Qualcomm - Peng Cheng" w:date="2020-08-25T20:26:00Z">
              <w:r>
                <w:rPr>
                  <w:rFonts w:eastAsiaTheme="minorEastAsia"/>
                  <w:lang w:eastAsia="zh-CN"/>
                </w:rPr>
                <w:t>[Samsung] Yes</w:t>
              </w:r>
            </w:ins>
          </w:p>
        </w:tc>
        <w:tc>
          <w:tcPr>
            <w:tcW w:w="6642" w:type="dxa"/>
          </w:tcPr>
          <w:p w14:paraId="7C92D23F" w14:textId="77777777" w:rsidR="005A3F5F" w:rsidRDefault="00A90CC0">
            <w:pPr>
              <w:rPr>
                <w:ins w:id="2693" w:author="Qualcomm - Peng Cheng" w:date="2020-08-25T20:32:00Z"/>
                <w:lang w:eastAsia="zh-CN"/>
              </w:rPr>
            </w:pPr>
            <w:ins w:id="2694" w:author="Qualcomm - Peng Cheng" w:date="2020-08-25T20:26:00Z">
              <w:r>
                <w:rPr>
                  <w:lang w:eastAsia="zh-CN"/>
                </w:rPr>
                <w:t>We share similar concerns as ZTE and LG – although ZTE’s proposed wording may not be the best way forward in our view, since it implies that SA2 plays a secondary role in PC5-S design.</w:t>
              </w:r>
            </w:ins>
          </w:p>
          <w:p w14:paraId="2798B47F" w14:textId="77777777" w:rsidR="005A3F5F" w:rsidRDefault="00A90CC0">
            <w:pPr>
              <w:rPr>
                <w:ins w:id="2695" w:author="Qualcomm - Peng Cheng" w:date="2020-08-25T20:26:00Z"/>
                <w:lang w:eastAsia="zh-CN"/>
              </w:rPr>
            </w:pPr>
            <w:ins w:id="2696" w:author="Qualcomm - Peng Cheng" w:date="2020-08-25T20:32:00Z">
              <w:r>
                <w:rPr>
                  <w:lang w:eastAsia="zh-CN"/>
                </w:rPr>
                <w:t>[Rapporteur] see comment to ZTE</w:t>
              </w:r>
            </w:ins>
          </w:p>
        </w:tc>
      </w:tr>
      <w:tr w:rsidR="005A3F5F" w14:paraId="5341E4E7" w14:textId="77777777">
        <w:trPr>
          <w:trHeight w:val="161"/>
          <w:ins w:id="2697" w:author="vivo(Boubacar)" w:date="2020-08-25T21:19:00Z"/>
        </w:trPr>
        <w:tc>
          <w:tcPr>
            <w:tcW w:w="1165" w:type="dxa"/>
          </w:tcPr>
          <w:p w14:paraId="4FD6E66D" w14:textId="77777777" w:rsidR="005A3F5F" w:rsidRDefault="005A3F5F">
            <w:pPr>
              <w:rPr>
                <w:ins w:id="2698" w:author="vivo(Boubacar)" w:date="2020-08-25T21:19:00Z"/>
              </w:rPr>
            </w:pPr>
          </w:p>
        </w:tc>
        <w:tc>
          <w:tcPr>
            <w:tcW w:w="1821" w:type="dxa"/>
          </w:tcPr>
          <w:p w14:paraId="0252B31A" w14:textId="77777777" w:rsidR="005A3F5F" w:rsidRDefault="00A90CC0">
            <w:pPr>
              <w:rPr>
                <w:ins w:id="2699" w:author="vivo(Boubacar)" w:date="2020-08-25T21:19:00Z"/>
                <w:rFonts w:eastAsiaTheme="minorEastAsia"/>
                <w:lang w:eastAsia="zh-CN"/>
              </w:rPr>
            </w:pPr>
            <w:ins w:id="2700" w:author="vivo(Boubacar)" w:date="2020-08-25T21:19:00Z">
              <w:r>
                <w:rPr>
                  <w:rFonts w:eastAsiaTheme="minorEastAsia"/>
                  <w:lang w:eastAsia="zh-CN"/>
                </w:rPr>
                <w:t>[vivo] Yes</w:t>
              </w:r>
            </w:ins>
          </w:p>
        </w:tc>
        <w:tc>
          <w:tcPr>
            <w:tcW w:w="6642" w:type="dxa"/>
          </w:tcPr>
          <w:p w14:paraId="39AD9535" w14:textId="77777777" w:rsidR="005A3F5F" w:rsidRDefault="005A3F5F">
            <w:pPr>
              <w:rPr>
                <w:ins w:id="2701" w:author="vivo(Boubacar)" w:date="2020-08-25T21:19:00Z"/>
                <w:lang w:eastAsia="zh-CN"/>
              </w:rPr>
            </w:pPr>
          </w:p>
        </w:tc>
      </w:tr>
      <w:tr w:rsidR="005A3F5F" w14:paraId="6657211E" w14:textId="77777777">
        <w:trPr>
          <w:trHeight w:val="161"/>
        </w:trPr>
        <w:tc>
          <w:tcPr>
            <w:tcW w:w="1165" w:type="dxa"/>
            <w:vMerge w:val="restart"/>
          </w:tcPr>
          <w:p w14:paraId="21F749D0" w14:textId="77777777" w:rsidR="005A3F5F" w:rsidRDefault="00A90CC0">
            <w:r>
              <w:t>Proposal 6</w:t>
            </w:r>
          </w:p>
        </w:tc>
        <w:tc>
          <w:tcPr>
            <w:tcW w:w="1821" w:type="dxa"/>
          </w:tcPr>
          <w:p w14:paraId="26D76683" w14:textId="77777777" w:rsidR="005A3F5F" w:rsidRDefault="00A90CC0">
            <w:r>
              <w:t>[Qualcomm] Yes</w:t>
            </w:r>
          </w:p>
        </w:tc>
        <w:tc>
          <w:tcPr>
            <w:tcW w:w="6642" w:type="dxa"/>
          </w:tcPr>
          <w:p w14:paraId="3084810A" w14:textId="77777777" w:rsidR="005A3F5F" w:rsidRDefault="00A90CC0">
            <w:r>
              <w:t>Similar comment to Proposal 1</w:t>
            </w:r>
          </w:p>
        </w:tc>
      </w:tr>
      <w:tr w:rsidR="005A3F5F" w14:paraId="4702B252" w14:textId="77777777">
        <w:trPr>
          <w:trHeight w:val="161"/>
        </w:trPr>
        <w:tc>
          <w:tcPr>
            <w:tcW w:w="1165" w:type="dxa"/>
            <w:vMerge/>
          </w:tcPr>
          <w:p w14:paraId="379E567D" w14:textId="77777777" w:rsidR="005A3F5F" w:rsidRDefault="005A3F5F"/>
        </w:tc>
        <w:tc>
          <w:tcPr>
            <w:tcW w:w="1821" w:type="dxa"/>
          </w:tcPr>
          <w:p w14:paraId="5068C40A"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5E358A2C" w14:textId="77777777" w:rsidR="005A3F5F" w:rsidRDefault="005A3F5F"/>
        </w:tc>
      </w:tr>
      <w:tr w:rsidR="005A3F5F" w14:paraId="587F4A24" w14:textId="77777777">
        <w:trPr>
          <w:trHeight w:val="161"/>
          <w:ins w:id="2702" w:author="Intel-AA" w:date="2020-08-24T22:22:00Z"/>
        </w:trPr>
        <w:tc>
          <w:tcPr>
            <w:tcW w:w="1165" w:type="dxa"/>
          </w:tcPr>
          <w:p w14:paraId="4D7FC2B0" w14:textId="77777777" w:rsidR="005A3F5F" w:rsidRDefault="005A3F5F">
            <w:pPr>
              <w:rPr>
                <w:ins w:id="2703" w:author="Intel-AA" w:date="2020-08-24T22:22:00Z"/>
              </w:rPr>
            </w:pPr>
          </w:p>
        </w:tc>
        <w:tc>
          <w:tcPr>
            <w:tcW w:w="1821" w:type="dxa"/>
          </w:tcPr>
          <w:p w14:paraId="395CBE0B" w14:textId="77777777" w:rsidR="005A3F5F" w:rsidRDefault="00A90CC0">
            <w:pPr>
              <w:rPr>
                <w:ins w:id="2704" w:author="Intel-AA" w:date="2020-08-24T22:22:00Z"/>
              </w:rPr>
            </w:pPr>
            <w:ins w:id="2705" w:author="Intel-AA" w:date="2020-08-24T22:22:00Z">
              <w:r>
                <w:t>[Intel] Yes</w:t>
              </w:r>
            </w:ins>
          </w:p>
        </w:tc>
        <w:tc>
          <w:tcPr>
            <w:tcW w:w="6642" w:type="dxa"/>
          </w:tcPr>
          <w:p w14:paraId="35F37940" w14:textId="77777777" w:rsidR="005A3F5F" w:rsidRDefault="005A3F5F">
            <w:pPr>
              <w:rPr>
                <w:ins w:id="2706" w:author="Intel-AA" w:date="2020-08-24T22:22:00Z"/>
              </w:rPr>
            </w:pPr>
          </w:p>
        </w:tc>
      </w:tr>
      <w:tr w:rsidR="005A3F5F" w14:paraId="70701BD6" w14:textId="77777777">
        <w:trPr>
          <w:trHeight w:val="161"/>
          <w:ins w:id="2707" w:author="CATT" w:date="2020-08-25T14:18:00Z"/>
        </w:trPr>
        <w:tc>
          <w:tcPr>
            <w:tcW w:w="1165" w:type="dxa"/>
          </w:tcPr>
          <w:p w14:paraId="264C2245" w14:textId="77777777" w:rsidR="005A3F5F" w:rsidRDefault="005A3F5F">
            <w:pPr>
              <w:rPr>
                <w:ins w:id="2708" w:author="CATT" w:date="2020-08-25T14:18:00Z"/>
              </w:rPr>
            </w:pPr>
          </w:p>
        </w:tc>
        <w:tc>
          <w:tcPr>
            <w:tcW w:w="1821" w:type="dxa"/>
          </w:tcPr>
          <w:p w14:paraId="51CB66B7" w14:textId="77777777" w:rsidR="005A3F5F" w:rsidRDefault="00A90CC0">
            <w:pPr>
              <w:rPr>
                <w:ins w:id="2709" w:author="CATT" w:date="2020-08-25T14:18:00Z"/>
              </w:rPr>
            </w:pPr>
            <w:ins w:id="2710" w:author="CATT" w:date="2020-08-25T14:19:00Z">
              <w:r>
                <w:rPr>
                  <w:rFonts w:eastAsiaTheme="minorEastAsia" w:hint="eastAsia"/>
                  <w:lang w:eastAsia="zh-CN"/>
                </w:rPr>
                <w:t>[CATT] Yes</w:t>
              </w:r>
            </w:ins>
          </w:p>
        </w:tc>
        <w:tc>
          <w:tcPr>
            <w:tcW w:w="6642" w:type="dxa"/>
          </w:tcPr>
          <w:p w14:paraId="0330566C" w14:textId="77777777" w:rsidR="005A3F5F" w:rsidRDefault="005A3F5F">
            <w:pPr>
              <w:rPr>
                <w:ins w:id="2711" w:author="CATT" w:date="2020-08-25T14:18:00Z"/>
              </w:rPr>
            </w:pPr>
          </w:p>
        </w:tc>
      </w:tr>
      <w:tr w:rsidR="005A3F5F" w14:paraId="1A628ABC" w14:textId="77777777">
        <w:trPr>
          <w:trHeight w:val="161"/>
          <w:ins w:id="2712" w:author="Xuelong Wang" w:date="2020-08-25T14:30:00Z"/>
        </w:trPr>
        <w:tc>
          <w:tcPr>
            <w:tcW w:w="1165" w:type="dxa"/>
          </w:tcPr>
          <w:p w14:paraId="17E8E033" w14:textId="77777777" w:rsidR="005A3F5F" w:rsidRDefault="005A3F5F">
            <w:pPr>
              <w:rPr>
                <w:ins w:id="2713" w:author="Xuelong Wang" w:date="2020-08-25T14:30:00Z"/>
              </w:rPr>
            </w:pPr>
          </w:p>
        </w:tc>
        <w:tc>
          <w:tcPr>
            <w:tcW w:w="1821" w:type="dxa"/>
          </w:tcPr>
          <w:p w14:paraId="5BEDCDE1" w14:textId="77777777" w:rsidR="005A3F5F" w:rsidRDefault="00A90CC0">
            <w:pPr>
              <w:rPr>
                <w:ins w:id="2714" w:author="Xuelong Wang" w:date="2020-08-25T14:30:00Z"/>
                <w:rFonts w:eastAsiaTheme="minorEastAsia"/>
                <w:lang w:eastAsia="zh-CN"/>
              </w:rPr>
            </w:pPr>
            <w:ins w:id="271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D002A46" w14:textId="77777777" w:rsidR="005A3F5F" w:rsidRDefault="005A3F5F">
            <w:pPr>
              <w:rPr>
                <w:ins w:id="2716" w:author="Xuelong Wang" w:date="2020-08-25T14:30:00Z"/>
              </w:rPr>
            </w:pPr>
          </w:p>
        </w:tc>
      </w:tr>
      <w:tr w:rsidR="005A3F5F" w14:paraId="13BAFD99" w14:textId="77777777">
        <w:trPr>
          <w:trHeight w:val="161"/>
          <w:ins w:id="2717" w:author="ZTE - Boyuan" w:date="2020-08-25T14:45:00Z"/>
        </w:trPr>
        <w:tc>
          <w:tcPr>
            <w:tcW w:w="1165" w:type="dxa"/>
          </w:tcPr>
          <w:p w14:paraId="517116D4" w14:textId="77777777" w:rsidR="005A3F5F" w:rsidRDefault="005A3F5F">
            <w:pPr>
              <w:rPr>
                <w:ins w:id="2718" w:author="ZTE - Boyuan" w:date="2020-08-25T14:45:00Z"/>
              </w:rPr>
            </w:pPr>
          </w:p>
        </w:tc>
        <w:tc>
          <w:tcPr>
            <w:tcW w:w="1821" w:type="dxa"/>
          </w:tcPr>
          <w:p w14:paraId="7A859642" w14:textId="77777777" w:rsidR="005A3F5F" w:rsidRDefault="00A90CC0">
            <w:pPr>
              <w:rPr>
                <w:ins w:id="2719" w:author="ZTE - Boyuan" w:date="2020-08-25T14:45:00Z"/>
                <w:rFonts w:eastAsiaTheme="minorEastAsia"/>
                <w:lang w:eastAsia="zh-CN"/>
              </w:rPr>
            </w:pPr>
            <w:ins w:id="2720" w:author="ZTE - Boyuan" w:date="2020-08-25T14:45:00Z">
              <w:r>
                <w:rPr>
                  <w:rFonts w:eastAsiaTheme="minorEastAsia" w:hint="eastAsia"/>
                  <w:lang w:eastAsia="zh-CN"/>
                </w:rPr>
                <w:t>[ZTE] Yes</w:t>
              </w:r>
            </w:ins>
          </w:p>
        </w:tc>
        <w:tc>
          <w:tcPr>
            <w:tcW w:w="6642" w:type="dxa"/>
          </w:tcPr>
          <w:p w14:paraId="71E25A9C" w14:textId="77777777" w:rsidR="005A3F5F" w:rsidRDefault="005A3F5F">
            <w:pPr>
              <w:rPr>
                <w:ins w:id="2721" w:author="ZTE - Boyuan" w:date="2020-08-25T14:45:00Z"/>
              </w:rPr>
            </w:pPr>
          </w:p>
        </w:tc>
      </w:tr>
      <w:tr w:rsidR="005A3F5F" w14:paraId="75843AFA" w14:textId="77777777">
        <w:trPr>
          <w:trHeight w:val="161"/>
          <w:ins w:id="2722" w:author="LG" w:date="2020-08-25T16:35:00Z"/>
        </w:trPr>
        <w:tc>
          <w:tcPr>
            <w:tcW w:w="1165" w:type="dxa"/>
          </w:tcPr>
          <w:p w14:paraId="079F91DB" w14:textId="77777777" w:rsidR="005A3F5F" w:rsidRDefault="005A3F5F">
            <w:pPr>
              <w:rPr>
                <w:ins w:id="2723" w:author="LG" w:date="2020-08-25T16:35:00Z"/>
              </w:rPr>
            </w:pPr>
          </w:p>
        </w:tc>
        <w:tc>
          <w:tcPr>
            <w:tcW w:w="1821" w:type="dxa"/>
          </w:tcPr>
          <w:p w14:paraId="0FAB25AD" w14:textId="77777777" w:rsidR="005A3F5F" w:rsidRDefault="00A90CC0">
            <w:pPr>
              <w:rPr>
                <w:ins w:id="2724" w:author="LG" w:date="2020-08-25T16:35:00Z"/>
                <w:rFonts w:eastAsia="Malgun Gothic"/>
                <w:lang w:eastAsia="ko-KR"/>
              </w:rPr>
            </w:pPr>
            <w:ins w:id="2725" w:author="LG" w:date="2020-08-25T16:35:00Z">
              <w:r>
                <w:rPr>
                  <w:rFonts w:eastAsia="Malgun Gothic" w:hint="eastAsia"/>
                  <w:lang w:eastAsia="ko-KR"/>
                </w:rPr>
                <w:t>[LG]</w:t>
              </w:r>
              <w:r>
                <w:rPr>
                  <w:rFonts w:eastAsia="Malgun Gothic"/>
                  <w:lang w:eastAsia="ko-KR"/>
                </w:rPr>
                <w:t xml:space="preserve"> Yes</w:t>
              </w:r>
            </w:ins>
          </w:p>
        </w:tc>
        <w:tc>
          <w:tcPr>
            <w:tcW w:w="6642" w:type="dxa"/>
          </w:tcPr>
          <w:p w14:paraId="33D10A48" w14:textId="77777777" w:rsidR="005A3F5F" w:rsidRDefault="005A3F5F">
            <w:pPr>
              <w:rPr>
                <w:ins w:id="2726" w:author="LG" w:date="2020-08-25T16:35:00Z"/>
              </w:rPr>
            </w:pPr>
          </w:p>
        </w:tc>
      </w:tr>
      <w:tr w:rsidR="005A3F5F" w14:paraId="10C8AB67" w14:textId="77777777">
        <w:trPr>
          <w:trHeight w:val="161"/>
          <w:ins w:id="2727" w:author="yang xing" w:date="2020-08-25T16:13:00Z"/>
        </w:trPr>
        <w:tc>
          <w:tcPr>
            <w:tcW w:w="1165" w:type="dxa"/>
          </w:tcPr>
          <w:p w14:paraId="6CD78C51" w14:textId="77777777" w:rsidR="005A3F5F" w:rsidRDefault="005A3F5F">
            <w:pPr>
              <w:rPr>
                <w:ins w:id="2728" w:author="yang xing" w:date="2020-08-25T16:13:00Z"/>
              </w:rPr>
            </w:pPr>
          </w:p>
        </w:tc>
        <w:tc>
          <w:tcPr>
            <w:tcW w:w="1821" w:type="dxa"/>
          </w:tcPr>
          <w:p w14:paraId="242EF73D" w14:textId="77777777" w:rsidR="005A3F5F" w:rsidRDefault="00A90CC0">
            <w:pPr>
              <w:rPr>
                <w:ins w:id="2729" w:author="yang xing" w:date="2020-08-25T16:13:00Z"/>
                <w:rFonts w:eastAsia="Malgun Gothic"/>
                <w:lang w:eastAsia="ko-KR"/>
              </w:rPr>
            </w:pPr>
            <w:ins w:id="273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8CFA3B8" w14:textId="77777777" w:rsidR="005A3F5F" w:rsidRDefault="005A3F5F">
            <w:pPr>
              <w:rPr>
                <w:ins w:id="2731" w:author="yang xing" w:date="2020-08-25T16:13:00Z"/>
              </w:rPr>
            </w:pPr>
          </w:p>
        </w:tc>
      </w:tr>
      <w:tr w:rsidR="005A3F5F" w14:paraId="6E140093" w14:textId="77777777">
        <w:trPr>
          <w:trHeight w:val="161"/>
          <w:ins w:id="2732" w:author="Ericsson" w:date="2020-08-25T11:50:00Z"/>
        </w:trPr>
        <w:tc>
          <w:tcPr>
            <w:tcW w:w="1165" w:type="dxa"/>
          </w:tcPr>
          <w:p w14:paraId="7D6454EC" w14:textId="77777777" w:rsidR="005A3F5F" w:rsidRDefault="005A3F5F">
            <w:pPr>
              <w:rPr>
                <w:ins w:id="2733" w:author="Ericsson" w:date="2020-08-25T11:50:00Z"/>
              </w:rPr>
            </w:pPr>
          </w:p>
        </w:tc>
        <w:tc>
          <w:tcPr>
            <w:tcW w:w="1821" w:type="dxa"/>
          </w:tcPr>
          <w:p w14:paraId="0D1ADF05" w14:textId="77777777" w:rsidR="005A3F5F" w:rsidRDefault="00A90CC0">
            <w:pPr>
              <w:rPr>
                <w:ins w:id="2734" w:author="Ericsson" w:date="2020-08-25T11:50:00Z"/>
                <w:rFonts w:eastAsiaTheme="minorEastAsia"/>
                <w:lang w:eastAsia="zh-CN"/>
              </w:rPr>
            </w:pPr>
            <w:ins w:id="2735" w:author="Ericsson" w:date="2020-08-25T11:50:00Z">
              <w:r>
                <w:rPr>
                  <w:rFonts w:eastAsiaTheme="minorEastAsia"/>
                  <w:lang w:eastAsia="zh-CN"/>
                </w:rPr>
                <w:t>[Ericsson] Yes</w:t>
              </w:r>
            </w:ins>
          </w:p>
        </w:tc>
        <w:tc>
          <w:tcPr>
            <w:tcW w:w="6642" w:type="dxa"/>
          </w:tcPr>
          <w:p w14:paraId="5AEA6AE7" w14:textId="77777777" w:rsidR="005A3F5F" w:rsidRDefault="005A3F5F">
            <w:pPr>
              <w:rPr>
                <w:ins w:id="2736" w:author="Ericsson" w:date="2020-08-25T11:50:00Z"/>
              </w:rPr>
            </w:pPr>
          </w:p>
        </w:tc>
      </w:tr>
      <w:tr w:rsidR="005A3F5F" w14:paraId="1AD33C8D" w14:textId="77777777">
        <w:trPr>
          <w:trHeight w:val="161"/>
          <w:ins w:id="2737" w:author="Nokia (GWO)" w:date="2020-08-25T12:05:00Z"/>
        </w:trPr>
        <w:tc>
          <w:tcPr>
            <w:tcW w:w="1165" w:type="dxa"/>
          </w:tcPr>
          <w:p w14:paraId="1066ED62" w14:textId="77777777" w:rsidR="005A3F5F" w:rsidRDefault="005A3F5F">
            <w:pPr>
              <w:rPr>
                <w:ins w:id="2738" w:author="Nokia (GWO)" w:date="2020-08-25T12:05:00Z"/>
              </w:rPr>
            </w:pPr>
          </w:p>
        </w:tc>
        <w:tc>
          <w:tcPr>
            <w:tcW w:w="1821" w:type="dxa"/>
          </w:tcPr>
          <w:p w14:paraId="57AD8451" w14:textId="77777777" w:rsidR="005A3F5F" w:rsidRDefault="00A90CC0">
            <w:pPr>
              <w:rPr>
                <w:ins w:id="2739" w:author="Nokia (GWO)" w:date="2020-08-25T12:05:00Z"/>
                <w:rFonts w:eastAsiaTheme="minorEastAsia"/>
                <w:lang w:eastAsia="zh-CN"/>
              </w:rPr>
            </w:pPr>
            <w:ins w:id="2740" w:author="Nokia (GWO)" w:date="2020-08-25T12:05:00Z">
              <w:r>
                <w:rPr>
                  <w:rFonts w:eastAsiaTheme="minorEastAsia"/>
                  <w:lang w:eastAsia="zh-CN"/>
                </w:rPr>
                <w:t>[Nokia] Yes</w:t>
              </w:r>
            </w:ins>
          </w:p>
        </w:tc>
        <w:tc>
          <w:tcPr>
            <w:tcW w:w="6642" w:type="dxa"/>
          </w:tcPr>
          <w:p w14:paraId="36BA0EB6" w14:textId="77777777" w:rsidR="005A3F5F" w:rsidRDefault="005A3F5F">
            <w:pPr>
              <w:rPr>
                <w:ins w:id="2741" w:author="Nokia (GWO)" w:date="2020-08-25T12:05:00Z"/>
                <w:lang w:eastAsia="zh-CN"/>
              </w:rPr>
            </w:pPr>
          </w:p>
        </w:tc>
      </w:tr>
      <w:tr w:rsidR="005A3F5F" w14:paraId="1331D4AA" w14:textId="77777777">
        <w:trPr>
          <w:trHeight w:val="161"/>
          <w:ins w:id="2742" w:author="Qualcomm - Peng Cheng" w:date="2020-08-25T19:01:00Z"/>
        </w:trPr>
        <w:tc>
          <w:tcPr>
            <w:tcW w:w="1165" w:type="dxa"/>
          </w:tcPr>
          <w:p w14:paraId="34C6BE4C" w14:textId="77777777" w:rsidR="005A3F5F" w:rsidRDefault="005A3F5F">
            <w:pPr>
              <w:rPr>
                <w:ins w:id="2743" w:author="Qualcomm - Peng Cheng" w:date="2020-08-25T19:01:00Z"/>
              </w:rPr>
            </w:pPr>
          </w:p>
        </w:tc>
        <w:tc>
          <w:tcPr>
            <w:tcW w:w="1821" w:type="dxa"/>
          </w:tcPr>
          <w:p w14:paraId="477F319E" w14:textId="77777777" w:rsidR="005A3F5F" w:rsidRDefault="00A90CC0">
            <w:pPr>
              <w:rPr>
                <w:ins w:id="2744" w:author="Qualcomm - Peng Cheng" w:date="2020-08-25T19:01:00Z"/>
                <w:rFonts w:eastAsiaTheme="minorEastAsia"/>
                <w:lang w:eastAsia="zh-CN"/>
              </w:rPr>
            </w:pPr>
            <w:ins w:id="2745" w:author="Qualcomm - Peng Cheng" w:date="2020-08-25T19:02:00Z">
              <w:r>
                <w:rPr>
                  <w:rFonts w:eastAsiaTheme="minorEastAsia"/>
                  <w:lang w:eastAsia="zh-CN"/>
                </w:rPr>
                <w:t xml:space="preserve">[Huawei] Yes with comments </w:t>
              </w:r>
            </w:ins>
          </w:p>
        </w:tc>
        <w:tc>
          <w:tcPr>
            <w:tcW w:w="6642" w:type="dxa"/>
          </w:tcPr>
          <w:p w14:paraId="759F433A" w14:textId="77777777" w:rsidR="005A3F5F" w:rsidRDefault="00A90CC0">
            <w:pPr>
              <w:rPr>
                <w:ins w:id="2746" w:author="Qualcomm - Peng Cheng" w:date="2020-08-25T19:08:00Z"/>
              </w:rPr>
            </w:pPr>
            <w:ins w:id="2747" w:author="Qualcomm - Peng Cheng" w:date="2020-08-25T19:02:00Z">
              <w:r>
                <w:t xml:space="preserve">We agree the intention is to confirm RAN2 will follow SA2 solution, but we are wondering is it proposed to capture the whole SA2 solutions into RAN2 TR, if so, we think it is not needed. </w:t>
              </w:r>
            </w:ins>
          </w:p>
          <w:p w14:paraId="79E2F730" w14:textId="77777777" w:rsidR="005A3F5F" w:rsidRDefault="00A90CC0">
            <w:pPr>
              <w:rPr>
                <w:ins w:id="2748" w:author="Qualcomm - Peng Cheng" w:date="2020-08-25T19:01:00Z"/>
                <w:lang w:eastAsia="zh-CN"/>
              </w:rPr>
            </w:pPr>
            <w:ins w:id="2749" w:author="Qualcomm - Peng Cheng" w:date="2020-08-25T19:08:00Z">
              <w:r>
                <w:rPr>
                  <w:lang w:eastAsia="zh-CN"/>
                </w:rPr>
                <w:t xml:space="preserve">[Rapporteur] </w:t>
              </w:r>
            </w:ins>
            <w:ins w:id="2750" w:author="Qualcomm - Peng Cheng" w:date="2020-08-25T19:09:00Z">
              <w:r>
                <w:rPr>
                  <w:lang w:eastAsia="zh-CN"/>
                </w:rPr>
                <w:t>I</w:t>
              </w:r>
            </w:ins>
            <w:ins w:id="2751" w:author="Qualcomm - Peng Cheng" w:date="2020-08-25T19:08:00Z">
              <w:r>
                <w:rPr>
                  <w:lang w:eastAsia="zh-CN"/>
                </w:rPr>
                <w:t xml:space="preserve"> don’t capture whole SA2 solution2</w:t>
              </w:r>
            </w:ins>
            <w:ins w:id="2752" w:author="Qualcomm - Peng Cheng" w:date="2020-08-25T19:09:00Z">
              <w:r>
                <w:rPr>
                  <w:lang w:eastAsia="zh-CN"/>
                </w:rPr>
                <w:t xml:space="preserve"> in RAN2 TR. I just add breif desciption on them.</w:t>
              </w:r>
            </w:ins>
          </w:p>
        </w:tc>
      </w:tr>
      <w:tr w:rsidR="005A3F5F" w14:paraId="63115674" w14:textId="77777777">
        <w:trPr>
          <w:trHeight w:val="161"/>
          <w:ins w:id="2753" w:author="Qualcomm - Peng Cheng" w:date="2020-08-25T20:23:00Z"/>
        </w:trPr>
        <w:tc>
          <w:tcPr>
            <w:tcW w:w="1165" w:type="dxa"/>
          </w:tcPr>
          <w:p w14:paraId="79B84AB5" w14:textId="77777777" w:rsidR="005A3F5F" w:rsidRDefault="005A3F5F">
            <w:pPr>
              <w:rPr>
                <w:ins w:id="2754" w:author="Qualcomm - Peng Cheng" w:date="2020-08-25T20:23:00Z"/>
              </w:rPr>
            </w:pPr>
          </w:p>
        </w:tc>
        <w:tc>
          <w:tcPr>
            <w:tcW w:w="1821" w:type="dxa"/>
          </w:tcPr>
          <w:p w14:paraId="2E16F080" w14:textId="77777777" w:rsidR="005A3F5F" w:rsidRDefault="00A90CC0">
            <w:pPr>
              <w:rPr>
                <w:ins w:id="2755" w:author="Qualcomm - Peng Cheng" w:date="2020-08-25T20:23:00Z"/>
                <w:rFonts w:eastAsiaTheme="minorEastAsia"/>
                <w:lang w:eastAsia="zh-CN"/>
              </w:rPr>
            </w:pPr>
            <w:ins w:id="2756" w:author="Qualcomm - Peng Cheng" w:date="2020-08-25T20:23:00Z">
              <w:r>
                <w:rPr>
                  <w:rFonts w:eastAsiaTheme="minorEastAsia"/>
                  <w:lang w:eastAsia="zh-CN"/>
                </w:rPr>
                <w:t>[Fraunhofer] Yes</w:t>
              </w:r>
            </w:ins>
          </w:p>
        </w:tc>
        <w:tc>
          <w:tcPr>
            <w:tcW w:w="6642" w:type="dxa"/>
          </w:tcPr>
          <w:p w14:paraId="411523F5" w14:textId="77777777" w:rsidR="005A3F5F" w:rsidRDefault="005A3F5F">
            <w:pPr>
              <w:rPr>
                <w:ins w:id="2757" w:author="Qualcomm - Peng Cheng" w:date="2020-08-25T20:23:00Z"/>
              </w:rPr>
            </w:pPr>
          </w:p>
        </w:tc>
      </w:tr>
      <w:tr w:rsidR="005A3F5F" w14:paraId="28DBEAFF" w14:textId="77777777">
        <w:trPr>
          <w:trHeight w:val="161"/>
          <w:ins w:id="2758" w:author="Qualcomm - Peng Cheng" w:date="2020-08-25T20:27:00Z"/>
        </w:trPr>
        <w:tc>
          <w:tcPr>
            <w:tcW w:w="1165" w:type="dxa"/>
          </w:tcPr>
          <w:p w14:paraId="2B2E81EC" w14:textId="77777777" w:rsidR="005A3F5F" w:rsidRDefault="005A3F5F">
            <w:pPr>
              <w:rPr>
                <w:ins w:id="2759" w:author="Qualcomm - Peng Cheng" w:date="2020-08-25T20:27:00Z"/>
              </w:rPr>
            </w:pPr>
          </w:p>
        </w:tc>
        <w:tc>
          <w:tcPr>
            <w:tcW w:w="1821" w:type="dxa"/>
          </w:tcPr>
          <w:p w14:paraId="323B1626" w14:textId="77777777" w:rsidR="005A3F5F" w:rsidRDefault="00A90CC0">
            <w:pPr>
              <w:rPr>
                <w:ins w:id="2760" w:author="Qualcomm - Peng Cheng" w:date="2020-08-25T20:27:00Z"/>
                <w:rFonts w:eastAsiaTheme="minorEastAsia"/>
                <w:lang w:eastAsia="zh-CN"/>
              </w:rPr>
            </w:pPr>
            <w:ins w:id="2761" w:author="Qualcomm - Peng Cheng" w:date="2020-08-25T20:27:00Z">
              <w:r>
                <w:rPr>
                  <w:rFonts w:eastAsiaTheme="minorEastAsia"/>
                  <w:lang w:eastAsia="zh-CN"/>
                </w:rPr>
                <w:t>[Samsung] Yes</w:t>
              </w:r>
            </w:ins>
          </w:p>
        </w:tc>
        <w:tc>
          <w:tcPr>
            <w:tcW w:w="6642" w:type="dxa"/>
          </w:tcPr>
          <w:p w14:paraId="1FCD7A5C" w14:textId="77777777" w:rsidR="005A3F5F" w:rsidRDefault="005A3F5F">
            <w:pPr>
              <w:rPr>
                <w:ins w:id="2762" w:author="Qualcomm - Peng Cheng" w:date="2020-08-25T20:27:00Z"/>
              </w:rPr>
            </w:pPr>
          </w:p>
        </w:tc>
      </w:tr>
      <w:tr w:rsidR="005A3F5F" w14:paraId="01623DD9" w14:textId="77777777">
        <w:trPr>
          <w:trHeight w:val="161"/>
          <w:ins w:id="2763" w:author="vivo(Boubacar)" w:date="2020-08-25T21:19:00Z"/>
        </w:trPr>
        <w:tc>
          <w:tcPr>
            <w:tcW w:w="1165" w:type="dxa"/>
          </w:tcPr>
          <w:p w14:paraId="17D30EBB" w14:textId="77777777" w:rsidR="005A3F5F" w:rsidRDefault="005A3F5F">
            <w:pPr>
              <w:rPr>
                <w:ins w:id="2764" w:author="vivo(Boubacar)" w:date="2020-08-25T21:19:00Z"/>
              </w:rPr>
            </w:pPr>
          </w:p>
        </w:tc>
        <w:tc>
          <w:tcPr>
            <w:tcW w:w="1821" w:type="dxa"/>
          </w:tcPr>
          <w:p w14:paraId="16E8EA76" w14:textId="77777777" w:rsidR="005A3F5F" w:rsidRDefault="00A90CC0">
            <w:pPr>
              <w:rPr>
                <w:ins w:id="2765" w:author="vivo(Boubacar)" w:date="2020-08-25T21:19:00Z"/>
                <w:rFonts w:eastAsiaTheme="minorEastAsia"/>
                <w:lang w:eastAsia="zh-CN"/>
              </w:rPr>
            </w:pPr>
            <w:ins w:id="2766" w:author="vivo(Boubacar)" w:date="2020-08-25T21:19:00Z">
              <w:r>
                <w:rPr>
                  <w:rFonts w:eastAsiaTheme="minorEastAsia"/>
                  <w:lang w:eastAsia="zh-CN"/>
                </w:rPr>
                <w:t>[vivo] Yes</w:t>
              </w:r>
            </w:ins>
          </w:p>
        </w:tc>
        <w:tc>
          <w:tcPr>
            <w:tcW w:w="6642" w:type="dxa"/>
          </w:tcPr>
          <w:p w14:paraId="00777222" w14:textId="77777777" w:rsidR="005A3F5F" w:rsidRDefault="005A3F5F">
            <w:pPr>
              <w:rPr>
                <w:ins w:id="2767" w:author="vivo(Boubacar)" w:date="2020-08-25T21:19:00Z"/>
              </w:rPr>
            </w:pPr>
          </w:p>
        </w:tc>
      </w:tr>
      <w:tr w:rsidR="005A3F5F" w14:paraId="2AAA9724" w14:textId="77777777">
        <w:trPr>
          <w:trHeight w:val="161"/>
        </w:trPr>
        <w:tc>
          <w:tcPr>
            <w:tcW w:w="1165" w:type="dxa"/>
            <w:vMerge w:val="restart"/>
          </w:tcPr>
          <w:p w14:paraId="30EB69DA" w14:textId="77777777" w:rsidR="005A3F5F" w:rsidRDefault="00A90CC0">
            <w:r>
              <w:t>Proposal 7</w:t>
            </w:r>
          </w:p>
        </w:tc>
        <w:tc>
          <w:tcPr>
            <w:tcW w:w="1821" w:type="dxa"/>
          </w:tcPr>
          <w:p w14:paraId="5248A220" w14:textId="77777777" w:rsidR="005A3F5F" w:rsidRDefault="00A90CC0">
            <w:r>
              <w:t>[Qualcomm] Yes</w:t>
            </w:r>
          </w:p>
        </w:tc>
        <w:tc>
          <w:tcPr>
            <w:tcW w:w="6642" w:type="dxa"/>
          </w:tcPr>
          <w:p w14:paraId="47809395" w14:textId="77777777" w:rsidR="005A3F5F" w:rsidRDefault="00A90CC0">
            <w:r>
              <w:t>We can also label it as FFS if no consensus</w:t>
            </w:r>
          </w:p>
        </w:tc>
      </w:tr>
      <w:tr w:rsidR="005A3F5F" w14:paraId="32C5DA9C" w14:textId="77777777">
        <w:trPr>
          <w:trHeight w:val="161"/>
        </w:trPr>
        <w:tc>
          <w:tcPr>
            <w:tcW w:w="1165" w:type="dxa"/>
            <w:vMerge/>
          </w:tcPr>
          <w:p w14:paraId="6D751C03" w14:textId="77777777" w:rsidR="005A3F5F" w:rsidRDefault="005A3F5F"/>
        </w:tc>
        <w:tc>
          <w:tcPr>
            <w:tcW w:w="1821" w:type="dxa"/>
          </w:tcPr>
          <w:p w14:paraId="40C09A6C"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37F0FA7A" w14:textId="77777777" w:rsidR="005A3F5F" w:rsidRDefault="005A3F5F"/>
        </w:tc>
      </w:tr>
      <w:tr w:rsidR="005A3F5F" w14:paraId="2A96DBBD" w14:textId="77777777">
        <w:trPr>
          <w:trHeight w:val="161"/>
          <w:ins w:id="2768" w:author="Intel-AA" w:date="2020-08-24T22:22:00Z"/>
        </w:trPr>
        <w:tc>
          <w:tcPr>
            <w:tcW w:w="1165" w:type="dxa"/>
          </w:tcPr>
          <w:p w14:paraId="6B6066AA" w14:textId="77777777" w:rsidR="005A3F5F" w:rsidRDefault="005A3F5F">
            <w:pPr>
              <w:rPr>
                <w:ins w:id="2769" w:author="Intel-AA" w:date="2020-08-24T22:22:00Z"/>
              </w:rPr>
            </w:pPr>
          </w:p>
        </w:tc>
        <w:tc>
          <w:tcPr>
            <w:tcW w:w="1821" w:type="dxa"/>
          </w:tcPr>
          <w:p w14:paraId="6C4F7959" w14:textId="77777777" w:rsidR="005A3F5F" w:rsidRDefault="00A90CC0">
            <w:pPr>
              <w:rPr>
                <w:ins w:id="2770" w:author="Intel-AA" w:date="2020-08-24T22:22:00Z"/>
              </w:rPr>
            </w:pPr>
            <w:ins w:id="2771" w:author="Intel-AA" w:date="2020-08-24T22:22:00Z">
              <w:r>
                <w:t>[Intel] FFS</w:t>
              </w:r>
            </w:ins>
          </w:p>
        </w:tc>
        <w:tc>
          <w:tcPr>
            <w:tcW w:w="6642" w:type="dxa"/>
          </w:tcPr>
          <w:p w14:paraId="3FEF3342" w14:textId="77777777" w:rsidR="005A3F5F" w:rsidRDefault="00A90CC0">
            <w:pPr>
              <w:rPr>
                <w:ins w:id="2772" w:author="Qualcomm - Peng Cheng" w:date="2020-08-25T18:49:00Z"/>
              </w:rPr>
            </w:pPr>
            <w:ins w:id="2773" w:author="Intel-AA" w:date="2020-08-24T22:22:00Z">
              <w:r>
                <w:t xml:space="preserve">FFS. Traditionally mapping of QoS is done by gNB or TX UE using pre-configuration. We think that the relay UE performing the mapping thus may involve AS impact, although it can reuse legacy procedures. </w:t>
              </w:r>
            </w:ins>
          </w:p>
          <w:p w14:paraId="568E426B" w14:textId="77777777" w:rsidR="005A3F5F" w:rsidRDefault="00A90CC0">
            <w:pPr>
              <w:rPr>
                <w:ins w:id="2774" w:author="Intel-AA" w:date="2020-08-24T22:22:00Z"/>
              </w:rPr>
            </w:pPr>
            <w:ins w:id="2775" w:author="Qualcomm - Peng Cheng" w:date="2020-08-25T18:49:00Z">
              <w:r>
                <w:rPr>
                  <w:lang w:eastAsia="zh-CN"/>
                </w:rPr>
                <w:t>[Rapporteur] OK. I change P7 to FFS</w:t>
              </w:r>
            </w:ins>
          </w:p>
        </w:tc>
      </w:tr>
      <w:tr w:rsidR="005A3F5F" w14:paraId="43E0C97D" w14:textId="77777777">
        <w:trPr>
          <w:trHeight w:val="161"/>
          <w:ins w:id="2776" w:author="CATT" w:date="2020-08-25T14:10:00Z"/>
        </w:trPr>
        <w:tc>
          <w:tcPr>
            <w:tcW w:w="1165" w:type="dxa"/>
          </w:tcPr>
          <w:p w14:paraId="7878A578" w14:textId="77777777" w:rsidR="005A3F5F" w:rsidRDefault="005A3F5F">
            <w:pPr>
              <w:rPr>
                <w:ins w:id="2777" w:author="CATT" w:date="2020-08-25T14:10:00Z"/>
              </w:rPr>
            </w:pPr>
          </w:p>
        </w:tc>
        <w:tc>
          <w:tcPr>
            <w:tcW w:w="1821" w:type="dxa"/>
          </w:tcPr>
          <w:p w14:paraId="4770D532" w14:textId="77777777" w:rsidR="005A3F5F" w:rsidRDefault="00A90CC0">
            <w:pPr>
              <w:rPr>
                <w:ins w:id="2778" w:author="CATT" w:date="2020-08-25T14:10:00Z"/>
                <w:rFonts w:eastAsiaTheme="minorEastAsia"/>
                <w:lang w:eastAsia="zh-CN"/>
              </w:rPr>
            </w:pPr>
            <w:ins w:id="2779" w:author="CATT" w:date="2020-08-25T14:11:00Z">
              <w:r>
                <w:rPr>
                  <w:rFonts w:eastAsiaTheme="minorEastAsia" w:hint="eastAsia"/>
                  <w:lang w:eastAsia="zh-CN"/>
                </w:rPr>
                <w:t>[CATT]Yes</w:t>
              </w:r>
            </w:ins>
          </w:p>
        </w:tc>
        <w:tc>
          <w:tcPr>
            <w:tcW w:w="6642" w:type="dxa"/>
          </w:tcPr>
          <w:p w14:paraId="4EAFA885" w14:textId="77777777" w:rsidR="005A3F5F" w:rsidRDefault="005A3F5F">
            <w:pPr>
              <w:rPr>
                <w:ins w:id="2780" w:author="CATT" w:date="2020-08-25T14:10:00Z"/>
              </w:rPr>
            </w:pPr>
          </w:p>
        </w:tc>
      </w:tr>
      <w:tr w:rsidR="005A3F5F" w14:paraId="09B37784" w14:textId="77777777">
        <w:trPr>
          <w:trHeight w:val="161"/>
          <w:ins w:id="2781" w:author="Xuelong Wang" w:date="2020-08-25T14:31:00Z"/>
        </w:trPr>
        <w:tc>
          <w:tcPr>
            <w:tcW w:w="1165" w:type="dxa"/>
          </w:tcPr>
          <w:p w14:paraId="219E8BB7" w14:textId="77777777" w:rsidR="005A3F5F" w:rsidRDefault="005A3F5F">
            <w:pPr>
              <w:rPr>
                <w:ins w:id="2782" w:author="Xuelong Wang" w:date="2020-08-25T14:31:00Z"/>
              </w:rPr>
            </w:pPr>
          </w:p>
        </w:tc>
        <w:tc>
          <w:tcPr>
            <w:tcW w:w="1821" w:type="dxa"/>
          </w:tcPr>
          <w:p w14:paraId="5A62B403" w14:textId="77777777" w:rsidR="005A3F5F" w:rsidRDefault="00A90CC0">
            <w:pPr>
              <w:rPr>
                <w:ins w:id="2783" w:author="Xuelong Wang" w:date="2020-08-25T14:31:00Z"/>
                <w:rFonts w:eastAsiaTheme="minorEastAsia"/>
                <w:lang w:eastAsia="zh-CN"/>
              </w:rPr>
            </w:pPr>
            <w:ins w:id="2784"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7A0AA57" w14:textId="77777777" w:rsidR="005A3F5F" w:rsidRDefault="005A3F5F">
            <w:pPr>
              <w:rPr>
                <w:ins w:id="2785" w:author="Xuelong Wang" w:date="2020-08-25T14:31:00Z"/>
              </w:rPr>
            </w:pPr>
          </w:p>
        </w:tc>
      </w:tr>
      <w:tr w:rsidR="005A3F5F" w14:paraId="0BAB8994" w14:textId="77777777">
        <w:trPr>
          <w:trHeight w:val="161"/>
          <w:ins w:id="2786" w:author="ZTE - Boyuan" w:date="2020-08-25T14:45:00Z"/>
        </w:trPr>
        <w:tc>
          <w:tcPr>
            <w:tcW w:w="1165" w:type="dxa"/>
          </w:tcPr>
          <w:p w14:paraId="44FCC75D" w14:textId="77777777" w:rsidR="005A3F5F" w:rsidRDefault="005A3F5F">
            <w:pPr>
              <w:rPr>
                <w:ins w:id="2787" w:author="ZTE - Boyuan" w:date="2020-08-25T14:45:00Z"/>
              </w:rPr>
            </w:pPr>
          </w:p>
        </w:tc>
        <w:tc>
          <w:tcPr>
            <w:tcW w:w="1821" w:type="dxa"/>
          </w:tcPr>
          <w:p w14:paraId="30790E68" w14:textId="77777777" w:rsidR="005A3F5F" w:rsidRDefault="00A90CC0">
            <w:pPr>
              <w:rPr>
                <w:ins w:id="2788" w:author="ZTE - Boyuan" w:date="2020-08-25T14:45:00Z"/>
                <w:rFonts w:eastAsiaTheme="minorEastAsia"/>
                <w:lang w:eastAsia="zh-CN"/>
              </w:rPr>
            </w:pPr>
            <w:ins w:id="2789" w:author="ZTE - Boyuan" w:date="2020-08-25T14:45:00Z">
              <w:r>
                <w:rPr>
                  <w:rFonts w:eastAsiaTheme="minorEastAsia" w:hint="eastAsia"/>
                  <w:lang w:eastAsia="zh-CN"/>
                </w:rPr>
                <w:t>[ZTE] Yes</w:t>
              </w:r>
            </w:ins>
          </w:p>
        </w:tc>
        <w:tc>
          <w:tcPr>
            <w:tcW w:w="6642" w:type="dxa"/>
          </w:tcPr>
          <w:p w14:paraId="2F2A7A88" w14:textId="77777777" w:rsidR="005A3F5F" w:rsidRDefault="005A3F5F">
            <w:pPr>
              <w:rPr>
                <w:ins w:id="2790" w:author="ZTE - Boyuan" w:date="2020-08-25T14:45:00Z"/>
                <w:lang w:eastAsia="zh-CN"/>
              </w:rPr>
            </w:pPr>
          </w:p>
        </w:tc>
      </w:tr>
      <w:tr w:rsidR="005A3F5F" w14:paraId="17CDBF0E" w14:textId="77777777">
        <w:trPr>
          <w:trHeight w:val="161"/>
          <w:ins w:id="2791" w:author="LG" w:date="2020-08-25T16:36:00Z"/>
        </w:trPr>
        <w:tc>
          <w:tcPr>
            <w:tcW w:w="1165" w:type="dxa"/>
          </w:tcPr>
          <w:p w14:paraId="4EC9A1E5" w14:textId="77777777" w:rsidR="005A3F5F" w:rsidRDefault="005A3F5F">
            <w:pPr>
              <w:rPr>
                <w:ins w:id="2792" w:author="LG" w:date="2020-08-25T16:36:00Z"/>
              </w:rPr>
            </w:pPr>
          </w:p>
        </w:tc>
        <w:tc>
          <w:tcPr>
            <w:tcW w:w="1821" w:type="dxa"/>
          </w:tcPr>
          <w:p w14:paraId="2854B1B3" w14:textId="77777777" w:rsidR="005A3F5F" w:rsidRDefault="00A90CC0">
            <w:pPr>
              <w:rPr>
                <w:ins w:id="2793" w:author="LG" w:date="2020-08-25T16:36:00Z"/>
                <w:rFonts w:eastAsia="Malgun Gothic"/>
                <w:lang w:eastAsia="ko-KR"/>
              </w:rPr>
            </w:pPr>
            <w:ins w:id="2794" w:author="LG" w:date="2020-08-25T16:36:00Z">
              <w:r>
                <w:rPr>
                  <w:rFonts w:eastAsia="Malgun Gothic" w:hint="eastAsia"/>
                  <w:lang w:eastAsia="ko-KR"/>
                </w:rPr>
                <w:t>[LG] Yes</w:t>
              </w:r>
            </w:ins>
          </w:p>
        </w:tc>
        <w:tc>
          <w:tcPr>
            <w:tcW w:w="6642" w:type="dxa"/>
          </w:tcPr>
          <w:p w14:paraId="5431DBE5" w14:textId="77777777" w:rsidR="005A3F5F" w:rsidRDefault="005A3F5F">
            <w:pPr>
              <w:rPr>
                <w:ins w:id="2795" w:author="LG" w:date="2020-08-25T16:36:00Z"/>
                <w:lang w:eastAsia="zh-CN"/>
              </w:rPr>
            </w:pPr>
          </w:p>
        </w:tc>
      </w:tr>
      <w:tr w:rsidR="005A3F5F" w14:paraId="163AC4F4" w14:textId="77777777">
        <w:trPr>
          <w:trHeight w:val="161"/>
          <w:ins w:id="2796" w:author="yang xing" w:date="2020-08-25T16:14:00Z"/>
        </w:trPr>
        <w:tc>
          <w:tcPr>
            <w:tcW w:w="1165" w:type="dxa"/>
          </w:tcPr>
          <w:p w14:paraId="4B272DEA" w14:textId="77777777" w:rsidR="005A3F5F" w:rsidRDefault="005A3F5F">
            <w:pPr>
              <w:rPr>
                <w:ins w:id="2797" w:author="yang xing" w:date="2020-08-25T16:14:00Z"/>
              </w:rPr>
            </w:pPr>
          </w:p>
        </w:tc>
        <w:tc>
          <w:tcPr>
            <w:tcW w:w="1821" w:type="dxa"/>
          </w:tcPr>
          <w:p w14:paraId="39193BD5" w14:textId="77777777" w:rsidR="005A3F5F" w:rsidRDefault="00A90CC0">
            <w:pPr>
              <w:rPr>
                <w:ins w:id="2798" w:author="yang xing" w:date="2020-08-25T16:14:00Z"/>
                <w:rFonts w:eastAsia="Malgun Gothic"/>
                <w:lang w:eastAsia="ko-KR"/>
              </w:rPr>
            </w:pPr>
            <w:ins w:id="2799"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18191B58" w14:textId="77777777" w:rsidR="005A3F5F" w:rsidRDefault="005A3F5F">
            <w:pPr>
              <w:rPr>
                <w:ins w:id="2800" w:author="yang xing" w:date="2020-08-25T16:14:00Z"/>
                <w:lang w:eastAsia="zh-CN"/>
              </w:rPr>
            </w:pPr>
          </w:p>
        </w:tc>
      </w:tr>
      <w:tr w:rsidR="005A3F5F" w14:paraId="007BA7EA" w14:textId="77777777">
        <w:trPr>
          <w:trHeight w:val="161"/>
          <w:ins w:id="2801" w:author="Ericsson" w:date="2020-08-25T11:50:00Z"/>
        </w:trPr>
        <w:tc>
          <w:tcPr>
            <w:tcW w:w="1165" w:type="dxa"/>
          </w:tcPr>
          <w:p w14:paraId="67A29124" w14:textId="77777777" w:rsidR="005A3F5F" w:rsidRDefault="005A3F5F">
            <w:pPr>
              <w:rPr>
                <w:ins w:id="2802" w:author="Ericsson" w:date="2020-08-25T11:50:00Z"/>
              </w:rPr>
            </w:pPr>
          </w:p>
        </w:tc>
        <w:tc>
          <w:tcPr>
            <w:tcW w:w="1821" w:type="dxa"/>
          </w:tcPr>
          <w:p w14:paraId="62A6FD60" w14:textId="77777777" w:rsidR="005A3F5F" w:rsidRDefault="00A90CC0">
            <w:pPr>
              <w:rPr>
                <w:ins w:id="2803" w:author="Ericsson" w:date="2020-08-25T11:50:00Z"/>
                <w:rFonts w:eastAsiaTheme="minorEastAsia"/>
                <w:lang w:eastAsia="zh-CN"/>
              </w:rPr>
            </w:pPr>
            <w:ins w:id="2804" w:author="Ericsson" w:date="2020-08-25T11:50:00Z">
              <w:r>
                <w:rPr>
                  <w:rFonts w:eastAsiaTheme="minorEastAsia"/>
                  <w:lang w:eastAsia="zh-CN"/>
                </w:rPr>
                <w:t>[Ericsson] FFS</w:t>
              </w:r>
            </w:ins>
          </w:p>
        </w:tc>
        <w:tc>
          <w:tcPr>
            <w:tcW w:w="6642" w:type="dxa"/>
          </w:tcPr>
          <w:p w14:paraId="3B5329E9" w14:textId="77777777" w:rsidR="005A3F5F" w:rsidRDefault="00A90CC0">
            <w:pPr>
              <w:rPr>
                <w:ins w:id="2805" w:author="Ericsson" w:date="2020-08-25T11:50:00Z"/>
                <w:lang w:eastAsia="zh-CN"/>
              </w:rPr>
            </w:pPr>
            <w:ins w:id="2806" w:author="Qualcomm - Peng Cheng" w:date="2020-08-25T18:49:00Z">
              <w:r>
                <w:rPr>
                  <w:lang w:eastAsia="zh-CN"/>
                </w:rPr>
                <w:t>[Rapporteur] OK. I change P7 to FFS</w:t>
              </w:r>
            </w:ins>
          </w:p>
        </w:tc>
      </w:tr>
      <w:tr w:rsidR="005A3F5F" w14:paraId="4A82225E" w14:textId="77777777">
        <w:trPr>
          <w:trHeight w:val="161"/>
          <w:ins w:id="2807" w:author="Nokia (GWO)" w:date="2020-08-25T12:05:00Z"/>
        </w:trPr>
        <w:tc>
          <w:tcPr>
            <w:tcW w:w="1165" w:type="dxa"/>
          </w:tcPr>
          <w:p w14:paraId="22E56E70" w14:textId="77777777" w:rsidR="005A3F5F" w:rsidRDefault="005A3F5F">
            <w:pPr>
              <w:rPr>
                <w:ins w:id="2808" w:author="Nokia (GWO)" w:date="2020-08-25T12:05:00Z"/>
              </w:rPr>
            </w:pPr>
          </w:p>
        </w:tc>
        <w:tc>
          <w:tcPr>
            <w:tcW w:w="1821" w:type="dxa"/>
          </w:tcPr>
          <w:p w14:paraId="56CA7B88" w14:textId="77777777" w:rsidR="005A3F5F" w:rsidRDefault="00A90CC0">
            <w:pPr>
              <w:rPr>
                <w:ins w:id="2809" w:author="Nokia (GWO)" w:date="2020-08-25T12:05:00Z"/>
                <w:rFonts w:eastAsiaTheme="minorEastAsia"/>
                <w:lang w:eastAsia="zh-CN"/>
              </w:rPr>
            </w:pPr>
            <w:ins w:id="2810" w:author="Nokia (GWO)" w:date="2020-08-25T12:05:00Z">
              <w:r>
                <w:rPr>
                  <w:rFonts w:eastAsiaTheme="minorEastAsia"/>
                  <w:lang w:eastAsia="zh-CN"/>
                </w:rPr>
                <w:t>[Nokia] Yes</w:t>
              </w:r>
            </w:ins>
          </w:p>
        </w:tc>
        <w:tc>
          <w:tcPr>
            <w:tcW w:w="6642" w:type="dxa"/>
          </w:tcPr>
          <w:p w14:paraId="30F1E244" w14:textId="77777777" w:rsidR="005A3F5F" w:rsidRDefault="005A3F5F">
            <w:pPr>
              <w:rPr>
                <w:ins w:id="2811" w:author="Nokia (GWO)" w:date="2020-08-25T12:05:00Z"/>
                <w:lang w:eastAsia="zh-CN"/>
              </w:rPr>
            </w:pPr>
          </w:p>
        </w:tc>
      </w:tr>
      <w:tr w:rsidR="005A3F5F" w14:paraId="7F16C569" w14:textId="77777777">
        <w:trPr>
          <w:trHeight w:val="161"/>
          <w:ins w:id="2812" w:author="Qualcomm - Peng Cheng" w:date="2020-08-25T19:02:00Z"/>
        </w:trPr>
        <w:tc>
          <w:tcPr>
            <w:tcW w:w="1165" w:type="dxa"/>
          </w:tcPr>
          <w:p w14:paraId="7D6D5DEA" w14:textId="77777777" w:rsidR="005A3F5F" w:rsidRDefault="005A3F5F">
            <w:pPr>
              <w:rPr>
                <w:ins w:id="2813" w:author="Qualcomm - Peng Cheng" w:date="2020-08-25T19:02:00Z"/>
              </w:rPr>
            </w:pPr>
          </w:p>
        </w:tc>
        <w:tc>
          <w:tcPr>
            <w:tcW w:w="1821" w:type="dxa"/>
          </w:tcPr>
          <w:p w14:paraId="67B8DE2E" w14:textId="77777777" w:rsidR="005A3F5F" w:rsidRDefault="00A90CC0">
            <w:pPr>
              <w:rPr>
                <w:ins w:id="2814" w:author="Qualcomm - Peng Cheng" w:date="2020-08-25T19:02:00Z"/>
                <w:rFonts w:eastAsiaTheme="minorEastAsia"/>
                <w:lang w:eastAsia="zh-CN"/>
              </w:rPr>
            </w:pPr>
            <w:ins w:id="2815" w:author="Qualcomm - Peng Cheng" w:date="2020-08-25T19:02:00Z">
              <w:r>
                <w:rPr>
                  <w:rFonts w:eastAsiaTheme="minorEastAsia"/>
                  <w:lang w:eastAsia="zh-CN"/>
                </w:rPr>
                <w:t>[Huawei] Yes only if with wording update</w:t>
              </w:r>
            </w:ins>
          </w:p>
        </w:tc>
        <w:tc>
          <w:tcPr>
            <w:tcW w:w="6642" w:type="dxa"/>
          </w:tcPr>
          <w:p w14:paraId="3A30746F" w14:textId="77777777" w:rsidR="005A3F5F" w:rsidRDefault="00A90CC0">
            <w:pPr>
              <w:rPr>
                <w:ins w:id="2816" w:author="Qualcomm - Peng Cheng" w:date="2020-08-25T19:02:00Z"/>
                <w:rFonts w:eastAsiaTheme="minorEastAsia"/>
                <w:lang w:eastAsia="zh-CN"/>
              </w:rPr>
            </w:pPr>
            <w:ins w:id="2817" w:author="Qualcomm - Peng Cheng" w:date="2020-08-25T19:02:00Z">
              <w:r>
                <w:rPr>
                  <w:b/>
                  <w:u w:val="single"/>
                  <w:lang w:eastAsia="zh-CN"/>
                </w:rPr>
                <w:t>Suggest the wording is “FFS: after relay obtains the mapping between PQI and 5QI from SMF/PCF (in solution#24 of [1]), whether it can enforce E2E QoS via legacy PC5 RRC reconfiguration of SLRB and resource allocation, i.e. no need to introduce new AS procedure.”</w:t>
              </w:r>
            </w:ins>
          </w:p>
          <w:p w14:paraId="6FEFAB7A" w14:textId="77777777" w:rsidR="005A3F5F" w:rsidRDefault="00A90CC0">
            <w:pPr>
              <w:rPr>
                <w:ins w:id="2818" w:author="Qualcomm - Peng Cheng" w:date="2020-08-25T19:09:00Z"/>
                <w:rFonts w:eastAsiaTheme="minorEastAsia"/>
                <w:lang w:eastAsia="zh-CN"/>
              </w:rPr>
            </w:pPr>
            <w:ins w:id="2819" w:author="Qualcomm - Peng Cheng" w:date="2020-08-25T19:02:00Z">
              <w:r>
                <w:rPr>
                  <w:rFonts w:eastAsiaTheme="minorEastAsia"/>
                  <w:lang w:eastAsia="zh-CN"/>
                </w:rPr>
                <w:t>Some clarifications maybe needed, e.g. RAN2 also need to discuss some RAN2 spec impact from remote UE side.</w:t>
              </w:r>
            </w:ins>
          </w:p>
          <w:p w14:paraId="58924966" w14:textId="77777777" w:rsidR="005A3F5F" w:rsidRDefault="00A90CC0">
            <w:pPr>
              <w:rPr>
                <w:ins w:id="2820" w:author="Qualcomm - Peng Cheng" w:date="2020-08-25T19:02:00Z"/>
                <w:lang w:eastAsia="zh-CN"/>
              </w:rPr>
            </w:pPr>
            <w:ins w:id="2821" w:author="Qualcomm - Peng Cheng" w:date="2020-08-25T19:09:00Z">
              <w:r>
                <w:rPr>
                  <w:lang w:eastAsia="zh-CN"/>
                </w:rPr>
                <w:t>[Rapporteur] I have reword to FFS P7, per Inte</w:t>
              </w:r>
            </w:ins>
            <w:ins w:id="2822" w:author="Qualcomm - Peng Cheng" w:date="2020-08-25T19:10:00Z">
              <w:r>
                <w:rPr>
                  <w:lang w:eastAsia="zh-CN"/>
                </w:rPr>
                <w:t>l and Ericsson request</w:t>
              </w:r>
            </w:ins>
          </w:p>
        </w:tc>
      </w:tr>
      <w:tr w:rsidR="005A3F5F" w14:paraId="1A0BFB0B" w14:textId="77777777">
        <w:trPr>
          <w:trHeight w:val="161"/>
          <w:ins w:id="2823" w:author="Qualcomm - Peng Cheng" w:date="2020-08-25T20:23:00Z"/>
        </w:trPr>
        <w:tc>
          <w:tcPr>
            <w:tcW w:w="1165" w:type="dxa"/>
          </w:tcPr>
          <w:p w14:paraId="27A05AE9" w14:textId="77777777" w:rsidR="005A3F5F" w:rsidRDefault="005A3F5F">
            <w:pPr>
              <w:rPr>
                <w:ins w:id="2824" w:author="Qualcomm - Peng Cheng" w:date="2020-08-25T20:23:00Z"/>
              </w:rPr>
            </w:pPr>
          </w:p>
        </w:tc>
        <w:tc>
          <w:tcPr>
            <w:tcW w:w="1821" w:type="dxa"/>
          </w:tcPr>
          <w:p w14:paraId="4DCC6998" w14:textId="77777777" w:rsidR="005A3F5F" w:rsidRDefault="00A90CC0">
            <w:pPr>
              <w:rPr>
                <w:ins w:id="2825" w:author="Qualcomm - Peng Cheng" w:date="2020-08-25T20:23:00Z"/>
                <w:rFonts w:eastAsiaTheme="minorEastAsia"/>
                <w:lang w:eastAsia="zh-CN"/>
              </w:rPr>
            </w:pPr>
            <w:ins w:id="2826" w:author="Qualcomm - Peng Cheng" w:date="2020-08-25T20:23:00Z">
              <w:r>
                <w:rPr>
                  <w:rFonts w:eastAsiaTheme="minorEastAsia"/>
                  <w:lang w:eastAsia="zh-CN"/>
                </w:rPr>
                <w:t>[Fraunhofer] Yes</w:t>
              </w:r>
            </w:ins>
          </w:p>
        </w:tc>
        <w:tc>
          <w:tcPr>
            <w:tcW w:w="6642" w:type="dxa"/>
          </w:tcPr>
          <w:p w14:paraId="35FBDAF7" w14:textId="77777777" w:rsidR="005A3F5F" w:rsidRDefault="005A3F5F">
            <w:pPr>
              <w:rPr>
                <w:ins w:id="2827" w:author="Qualcomm - Peng Cheng" w:date="2020-08-25T20:23:00Z"/>
                <w:b/>
                <w:u w:val="single"/>
                <w:lang w:eastAsia="zh-CN"/>
              </w:rPr>
            </w:pPr>
          </w:p>
        </w:tc>
      </w:tr>
      <w:tr w:rsidR="005A3F5F" w14:paraId="7FBDFACD" w14:textId="77777777">
        <w:trPr>
          <w:trHeight w:val="161"/>
          <w:ins w:id="2828" w:author="Qualcomm - Peng Cheng" w:date="2020-08-25T20:27:00Z"/>
        </w:trPr>
        <w:tc>
          <w:tcPr>
            <w:tcW w:w="1165" w:type="dxa"/>
          </w:tcPr>
          <w:p w14:paraId="58AA8925" w14:textId="77777777" w:rsidR="005A3F5F" w:rsidRDefault="005A3F5F">
            <w:pPr>
              <w:rPr>
                <w:ins w:id="2829" w:author="Qualcomm - Peng Cheng" w:date="2020-08-25T20:27:00Z"/>
              </w:rPr>
            </w:pPr>
          </w:p>
        </w:tc>
        <w:tc>
          <w:tcPr>
            <w:tcW w:w="1821" w:type="dxa"/>
          </w:tcPr>
          <w:p w14:paraId="215C3A78" w14:textId="77777777" w:rsidR="005A3F5F" w:rsidRDefault="00A90CC0">
            <w:pPr>
              <w:rPr>
                <w:ins w:id="2830" w:author="Qualcomm - Peng Cheng" w:date="2020-08-25T20:27:00Z"/>
                <w:rFonts w:eastAsiaTheme="minorEastAsia"/>
                <w:lang w:eastAsia="zh-CN"/>
              </w:rPr>
            </w:pPr>
            <w:ins w:id="2831" w:author="Qualcomm - Peng Cheng" w:date="2020-08-25T20:27:00Z">
              <w:r>
                <w:rPr>
                  <w:rFonts w:eastAsiaTheme="minorEastAsia"/>
                  <w:lang w:eastAsia="zh-CN"/>
                </w:rPr>
                <w:t>[Samsung] Yes but...</w:t>
              </w:r>
            </w:ins>
          </w:p>
        </w:tc>
        <w:tc>
          <w:tcPr>
            <w:tcW w:w="6642" w:type="dxa"/>
          </w:tcPr>
          <w:p w14:paraId="6A3BC1E4" w14:textId="77777777" w:rsidR="005A3F5F" w:rsidRDefault="00A90CC0">
            <w:pPr>
              <w:rPr>
                <w:ins w:id="2832" w:author="Qualcomm - Peng Cheng" w:date="2020-08-25T20:32:00Z"/>
                <w:u w:val="single"/>
                <w:lang w:eastAsia="zh-CN"/>
              </w:rPr>
            </w:pPr>
            <w:ins w:id="2833" w:author="Qualcomm - Peng Cheng" w:date="2020-08-25T20:27:00Z">
              <w:r>
                <w:rPr>
                  <w:u w:val="single"/>
                  <w:lang w:eastAsia="zh-CN"/>
                </w:rPr>
                <w:t>Only if FFS is added.</w:t>
              </w:r>
            </w:ins>
          </w:p>
          <w:p w14:paraId="118A3FCB" w14:textId="77777777" w:rsidR="005A3F5F" w:rsidRDefault="00A90CC0">
            <w:pPr>
              <w:rPr>
                <w:ins w:id="2834" w:author="Qualcomm - Peng Cheng" w:date="2020-08-25T20:27:00Z"/>
                <w:b/>
                <w:u w:val="single"/>
                <w:lang w:eastAsia="zh-CN"/>
              </w:rPr>
            </w:pPr>
            <w:ins w:id="2835" w:author="Qualcomm - Peng Cheng" w:date="2020-08-25T20:32:00Z">
              <w:r>
                <w:rPr>
                  <w:lang w:eastAsia="zh-CN"/>
                </w:rPr>
                <w:t>[Rapporteur] I have reword to FFS P7, per Intel and Ericsson request</w:t>
              </w:r>
            </w:ins>
          </w:p>
        </w:tc>
      </w:tr>
      <w:tr w:rsidR="005A3F5F" w14:paraId="770C2E97" w14:textId="77777777">
        <w:trPr>
          <w:trHeight w:val="161"/>
          <w:ins w:id="2836" w:author="vivo(Boubacar)" w:date="2020-08-25T21:19:00Z"/>
        </w:trPr>
        <w:tc>
          <w:tcPr>
            <w:tcW w:w="1165" w:type="dxa"/>
          </w:tcPr>
          <w:p w14:paraId="364B832F" w14:textId="77777777" w:rsidR="005A3F5F" w:rsidRDefault="005A3F5F">
            <w:pPr>
              <w:rPr>
                <w:ins w:id="2837" w:author="vivo(Boubacar)" w:date="2020-08-25T21:19:00Z"/>
              </w:rPr>
            </w:pPr>
          </w:p>
        </w:tc>
        <w:tc>
          <w:tcPr>
            <w:tcW w:w="1821" w:type="dxa"/>
          </w:tcPr>
          <w:p w14:paraId="09F46D88" w14:textId="77777777" w:rsidR="005A3F5F" w:rsidRDefault="00A90CC0">
            <w:pPr>
              <w:rPr>
                <w:ins w:id="2838" w:author="vivo(Boubacar)" w:date="2020-08-25T21:19:00Z"/>
                <w:rFonts w:eastAsiaTheme="minorEastAsia"/>
                <w:lang w:eastAsia="zh-CN"/>
              </w:rPr>
            </w:pPr>
            <w:ins w:id="2839" w:author="vivo(Boubacar)" w:date="2020-08-25T21:19:00Z">
              <w:r>
                <w:rPr>
                  <w:rFonts w:eastAsiaTheme="minorEastAsia" w:hint="eastAsia"/>
                  <w:lang w:eastAsia="zh-CN"/>
                </w:rPr>
                <w:t>[vivo]FFS</w:t>
              </w:r>
            </w:ins>
          </w:p>
        </w:tc>
        <w:tc>
          <w:tcPr>
            <w:tcW w:w="6642" w:type="dxa"/>
          </w:tcPr>
          <w:p w14:paraId="011AAA84" w14:textId="77777777" w:rsidR="005A3F5F" w:rsidRDefault="00A90CC0">
            <w:pPr>
              <w:rPr>
                <w:ins w:id="2840" w:author="vivo(Boubacar)" w:date="2020-08-25T21:19:00Z"/>
                <w:u w:val="single"/>
                <w:lang w:eastAsia="zh-CN"/>
              </w:rPr>
            </w:pPr>
            <w:ins w:id="2841" w:author="vivo(Boubacar)" w:date="2020-08-25T21:20:00Z">
              <w:r>
                <w:rPr>
                  <w:rFonts w:hint="eastAsia"/>
                  <w:lang w:eastAsia="zh-CN"/>
                </w:rPr>
                <w:t xml:space="preserve">Similar view as Intel. The wording </w:t>
              </w:r>
              <w:r>
                <w:rPr>
                  <w:lang w:eastAsia="zh-CN"/>
                </w:rPr>
                <w:t>“i.e. no need to introduce new AS procedure”</w:t>
              </w:r>
              <w:r>
                <w:rPr>
                  <w:rFonts w:hint="eastAsia"/>
                  <w:lang w:eastAsia="zh-CN"/>
                </w:rPr>
                <w:t xml:space="preserve"> is too strong at this early phase.</w:t>
              </w:r>
            </w:ins>
          </w:p>
        </w:tc>
      </w:tr>
      <w:tr w:rsidR="005A3F5F" w14:paraId="28BED79B" w14:textId="77777777">
        <w:trPr>
          <w:trHeight w:val="161"/>
        </w:trPr>
        <w:tc>
          <w:tcPr>
            <w:tcW w:w="1165" w:type="dxa"/>
            <w:vMerge w:val="restart"/>
          </w:tcPr>
          <w:p w14:paraId="2964503E" w14:textId="77777777" w:rsidR="005A3F5F" w:rsidRDefault="00A90CC0">
            <w:r>
              <w:t>Proposal 8</w:t>
            </w:r>
          </w:p>
        </w:tc>
        <w:tc>
          <w:tcPr>
            <w:tcW w:w="1821" w:type="dxa"/>
          </w:tcPr>
          <w:p w14:paraId="0867236F" w14:textId="77777777" w:rsidR="005A3F5F" w:rsidRDefault="00A90CC0">
            <w:r>
              <w:t>[Qualcomm] Yes</w:t>
            </w:r>
          </w:p>
        </w:tc>
        <w:tc>
          <w:tcPr>
            <w:tcW w:w="6642" w:type="dxa"/>
          </w:tcPr>
          <w:p w14:paraId="77C702AE" w14:textId="77777777" w:rsidR="005A3F5F" w:rsidRDefault="00A90CC0">
            <w:r>
              <w:t>This is to make clear RAN2 and SA2 responsibility on QoS</w:t>
            </w:r>
          </w:p>
        </w:tc>
      </w:tr>
      <w:tr w:rsidR="005A3F5F" w14:paraId="03BE62A1" w14:textId="77777777">
        <w:trPr>
          <w:trHeight w:val="161"/>
        </w:trPr>
        <w:tc>
          <w:tcPr>
            <w:tcW w:w="1165" w:type="dxa"/>
            <w:vMerge/>
          </w:tcPr>
          <w:p w14:paraId="3C621BAB" w14:textId="77777777" w:rsidR="005A3F5F" w:rsidRDefault="005A3F5F"/>
        </w:tc>
        <w:tc>
          <w:tcPr>
            <w:tcW w:w="1821" w:type="dxa"/>
          </w:tcPr>
          <w:p w14:paraId="1ACC381B"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27911424" w14:textId="77777777" w:rsidR="005A3F5F" w:rsidRDefault="005A3F5F"/>
        </w:tc>
      </w:tr>
      <w:tr w:rsidR="005A3F5F" w14:paraId="63F43E9F" w14:textId="77777777">
        <w:trPr>
          <w:trHeight w:val="161"/>
          <w:ins w:id="2842" w:author="Intel-AA" w:date="2020-08-24T22:22:00Z"/>
        </w:trPr>
        <w:tc>
          <w:tcPr>
            <w:tcW w:w="1165" w:type="dxa"/>
          </w:tcPr>
          <w:p w14:paraId="39DA5AC8" w14:textId="77777777" w:rsidR="005A3F5F" w:rsidRDefault="005A3F5F">
            <w:pPr>
              <w:rPr>
                <w:ins w:id="2843" w:author="Intel-AA" w:date="2020-08-24T22:22:00Z"/>
              </w:rPr>
            </w:pPr>
          </w:p>
        </w:tc>
        <w:tc>
          <w:tcPr>
            <w:tcW w:w="1821" w:type="dxa"/>
          </w:tcPr>
          <w:p w14:paraId="08D98F83" w14:textId="77777777" w:rsidR="005A3F5F" w:rsidRDefault="00A90CC0">
            <w:pPr>
              <w:rPr>
                <w:ins w:id="2844" w:author="Intel-AA" w:date="2020-08-24T22:22:00Z"/>
              </w:rPr>
            </w:pPr>
            <w:ins w:id="2845" w:author="Intel-AA" w:date="2020-08-24T22:22:00Z">
              <w:r>
                <w:t>[Intel] Yes with comment</w:t>
              </w:r>
            </w:ins>
          </w:p>
        </w:tc>
        <w:tc>
          <w:tcPr>
            <w:tcW w:w="6642" w:type="dxa"/>
          </w:tcPr>
          <w:p w14:paraId="1D635ACD" w14:textId="77777777" w:rsidR="005A3F5F" w:rsidRDefault="00A90CC0">
            <w:pPr>
              <w:rPr>
                <w:ins w:id="2846" w:author="Qualcomm - Peng Cheng" w:date="2020-08-25T18:49:00Z"/>
              </w:rPr>
            </w:pPr>
            <w:ins w:id="2847"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p w14:paraId="079F2585" w14:textId="77777777" w:rsidR="005A3F5F" w:rsidRDefault="00A90CC0">
            <w:pPr>
              <w:rPr>
                <w:ins w:id="2848" w:author="Qualcomm - Peng Cheng" w:date="2020-08-25T18:50:00Z"/>
                <w:lang w:eastAsia="zh-CN"/>
              </w:rPr>
            </w:pPr>
            <w:ins w:id="2849" w:author="Qualcomm - Peng Cheng" w:date="2020-08-25T18:49:00Z">
              <w:r>
                <w:rPr>
                  <w:lang w:eastAsia="zh-CN"/>
                </w:rPr>
                <w:t xml:space="preserve">[Rapporteur] </w:t>
              </w:r>
            </w:ins>
            <w:ins w:id="2850" w:author="Qualcomm - Peng Cheng" w:date="2020-08-25T18:50:00Z">
              <w:r>
                <w:rPr>
                  <w:lang w:eastAsia="zh-CN"/>
                </w:rPr>
                <w:t xml:space="preserve">We </w:t>
              </w:r>
            </w:ins>
            <w:ins w:id="2851" w:author="Qualcomm - Peng Cheng" w:date="2020-08-25T18:51:00Z">
              <w:r>
                <w:rPr>
                  <w:lang w:eastAsia="zh-CN"/>
                </w:rPr>
                <w:t>have statement that RAN can</w:t>
              </w:r>
            </w:ins>
            <w:ins w:id="2852" w:author="Qualcomm - Peng Cheng" w:date="2020-08-25T18:50:00Z">
              <w:r>
                <w:rPr>
                  <w:lang w:eastAsia="zh-CN"/>
                </w:rPr>
                <w:t xml:space="preserve"> study AS impact in P8:</w:t>
              </w:r>
            </w:ins>
          </w:p>
          <w:p w14:paraId="7F6F17E2" w14:textId="77777777" w:rsidR="005A3F5F" w:rsidRDefault="00A90CC0">
            <w:pPr>
              <w:snapToGrid w:val="0"/>
              <w:rPr>
                <w:ins w:id="2853" w:author="Intel-AA" w:date="2020-08-24T22:22:00Z"/>
                <w:b/>
                <w:lang w:eastAsia="zh-CN"/>
              </w:rPr>
            </w:pPr>
            <w:ins w:id="2854" w:author="Qualcomm - Peng Cheng" w:date="2020-08-25T18:51:00Z">
              <w:r>
                <w:rPr>
                  <w:b/>
                  <w:lang w:eastAsia="zh-CN"/>
                </w:rPr>
                <w:t xml:space="preserve">Proposal 8: RAN2 leaves further QoS enhancement for L3 UE-to-NW relay to SA2 (e.g. whether gNB can perform PDB split). </w:t>
              </w:r>
              <w:r>
                <w:rPr>
                  <w:b/>
                  <w:highlight w:val="yellow"/>
                  <w:lang w:eastAsia="zh-CN"/>
                </w:rPr>
                <w:t>RAN2 can discuss AS impacts related to SA2 specified QoS solutions.</w:t>
              </w:r>
            </w:ins>
          </w:p>
        </w:tc>
      </w:tr>
      <w:tr w:rsidR="005A3F5F" w14:paraId="7BB9D50E" w14:textId="77777777">
        <w:trPr>
          <w:trHeight w:val="161"/>
          <w:ins w:id="2855" w:author="CATT" w:date="2020-08-25T14:11:00Z"/>
        </w:trPr>
        <w:tc>
          <w:tcPr>
            <w:tcW w:w="1165" w:type="dxa"/>
          </w:tcPr>
          <w:p w14:paraId="2C134DFA" w14:textId="77777777" w:rsidR="005A3F5F" w:rsidRDefault="005A3F5F">
            <w:pPr>
              <w:rPr>
                <w:ins w:id="2856" w:author="CATT" w:date="2020-08-25T14:11:00Z"/>
              </w:rPr>
            </w:pPr>
          </w:p>
        </w:tc>
        <w:tc>
          <w:tcPr>
            <w:tcW w:w="1821" w:type="dxa"/>
          </w:tcPr>
          <w:p w14:paraId="7BA33F17" w14:textId="77777777" w:rsidR="005A3F5F" w:rsidRDefault="00A90CC0">
            <w:pPr>
              <w:rPr>
                <w:ins w:id="2857" w:author="CATT" w:date="2020-08-25T14:11:00Z"/>
                <w:rFonts w:eastAsiaTheme="minorEastAsia"/>
                <w:lang w:eastAsia="zh-CN"/>
              </w:rPr>
            </w:pPr>
            <w:ins w:id="2858" w:author="CATT" w:date="2020-08-25T14:11:00Z">
              <w:r>
                <w:rPr>
                  <w:rFonts w:eastAsiaTheme="minorEastAsia" w:hint="eastAsia"/>
                  <w:lang w:eastAsia="zh-CN"/>
                </w:rPr>
                <w:t>[CATT]Yes</w:t>
              </w:r>
            </w:ins>
          </w:p>
        </w:tc>
        <w:tc>
          <w:tcPr>
            <w:tcW w:w="6642" w:type="dxa"/>
          </w:tcPr>
          <w:p w14:paraId="40B85C4D" w14:textId="77777777" w:rsidR="005A3F5F" w:rsidRDefault="005A3F5F">
            <w:pPr>
              <w:rPr>
                <w:ins w:id="2859" w:author="CATT" w:date="2020-08-25T14:11:00Z"/>
              </w:rPr>
            </w:pPr>
          </w:p>
        </w:tc>
      </w:tr>
      <w:tr w:rsidR="005A3F5F" w14:paraId="179E8B7E" w14:textId="77777777">
        <w:trPr>
          <w:trHeight w:val="161"/>
          <w:ins w:id="2860" w:author="Xuelong Wang" w:date="2020-08-25T14:31:00Z"/>
        </w:trPr>
        <w:tc>
          <w:tcPr>
            <w:tcW w:w="1165" w:type="dxa"/>
          </w:tcPr>
          <w:p w14:paraId="232F672F" w14:textId="77777777" w:rsidR="005A3F5F" w:rsidRDefault="005A3F5F">
            <w:pPr>
              <w:rPr>
                <w:ins w:id="2861" w:author="Xuelong Wang" w:date="2020-08-25T14:31:00Z"/>
              </w:rPr>
            </w:pPr>
          </w:p>
        </w:tc>
        <w:tc>
          <w:tcPr>
            <w:tcW w:w="1821" w:type="dxa"/>
          </w:tcPr>
          <w:p w14:paraId="6C963B88" w14:textId="77777777" w:rsidR="005A3F5F" w:rsidRDefault="00A90CC0">
            <w:pPr>
              <w:rPr>
                <w:ins w:id="2862" w:author="Xuelong Wang" w:date="2020-08-25T14:31:00Z"/>
                <w:rFonts w:eastAsiaTheme="minorEastAsia"/>
                <w:lang w:eastAsia="zh-CN"/>
              </w:rPr>
            </w:pPr>
            <w:ins w:id="286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A76B8DB" w14:textId="77777777" w:rsidR="005A3F5F" w:rsidRDefault="005A3F5F">
            <w:pPr>
              <w:rPr>
                <w:ins w:id="2864" w:author="Xuelong Wang" w:date="2020-08-25T14:31:00Z"/>
              </w:rPr>
            </w:pPr>
          </w:p>
        </w:tc>
      </w:tr>
      <w:tr w:rsidR="005A3F5F" w14:paraId="2B367AD3" w14:textId="77777777">
        <w:trPr>
          <w:trHeight w:val="161"/>
          <w:ins w:id="2865" w:author="ZTE - Boyuan" w:date="2020-08-25T14:46:00Z"/>
        </w:trPr>
        <w:tc>
          <w:tcPr>
            <w:tcW w:w="1165" w:type="dxa"/>
          </w:tcPr>
          <w:p w14:paraId="385A23C3" w14:textId="77777777" w:rsidR="005A3F5F" w:rsidRDefault="005A3F5F">
            <w:pPr>
              <w:rPr>
                <w:ins w:id="2866" w:author="ZTE - Boyuan" w:date="2020-08-25T14:46:00Z"/>
              </w:rPr>
            </w:pPr>
          </w:p>
        </w:tc>
        <w:tc>
          <w:tcPr>
            <w:tcW w:w="1821" w:type="dxa"/>
          </w:tcPr>
          <w:p w14:paraId="751AB226" w14:textId="77777777" w:rsidR="005A3F5F" w:rsidRDefault="00A90CC0">
            <w:pPr>
              <w:rPr>
                <w:ins w:id="2867" w:author="ZTE - Boyuan" w:date="2020-08-25T14:46:00Z"/>
                <w:rFonts w:eastAsiaTheme="minorEastAsia"/>
                <w:lang w:eastAsia="zh-CN"/>
              </w:rPr>
            </w:pPr>
            <w:ins w:id="2868" w:author="ZTE - Boyuan" w:date="2020-08-25T14:46:00Z">
              <w:r>
                <w:rPr>
                  <w:rFonts w:eastAsiaTheme="minorEastAsia" w:hint="eastAsia"/>
                  <w:lang w:eastAsia="zh-CN"/>
                </w:rPr>
                <w:t>[ZTE] Yes</w:t>
              </w:r>
            </w:ins>
          </w:p>
        </w:tc>
        <w:tc>
          <w:tcPr>
            <w:tcW w:w="6642" w:type="dxa"/>
          </w:tcPr>
          <w:p w14:paraId="1C31527E" w14:textId="77777777" w:rsidR="005A3F5F" w:rsidRDefault="005A3F5F">
            <w:pPr>
              <w:rPr>
                <w:ins w:id="2869" w:author="ZTE - Boyuan" w:date="2020-08-25T14:46:00Z"/>
              </w:rPr>
            </w:pPr>
          </w:p>
        </w:tc>
      </w:tr>
      <w:tr w:rsidR="005A3F5F" w14:paraId="574069BD" w14:textId="77777777">
        <w:trPr>
          <w:trHeight w:val="161"/>
          <w:ins w:id="2870" w:author="LG" w:date="2020-08-25T16:37:00Z"/>
        </w:trPr>
        <w:tc>
          <w:tcPr>
            <w:tcW w:w="1165" w:type="dxa"/>
          </w:tcPr>
          <w:p w14:paraId="6412BC54" w14:textId="77777777" w:rsidR="005A3F5F" w:rsidRDefault="005A3F5F">
            <w:pPr>
              <w:rPr>
                <w:ins w:id="2871" w:author="LG" w:date="2020-08-25T16:37:00Z"/>
              </w:rPr>
            </w:pPr>
          </w:p>
        </w:tc>
        <w:tc>
          <w:tcPr>
            <w:tcW w:w="1821" w:type="dxa"/>
          </w:tcPr>
          <w:p w14:paraId="3DCFCDE3" w14:textId="77777777" w:rsidR="005A3F5F" w:rsidRDefault="00A90CC0">
            <w:pPr>
              <w:rPr>
                <w:ins w:id="2872" w:author="LG" w:date="2020-08-25T16:37:00Z"/>
                <w:rFonts w:eastAsia="Malgun Gothic"/>
                <w:lang w:eastAsia="ko-KR"/>
              </w:rPr>
            </w:pPr>
            <w:ins w:id="2873" w:author="LG" w:date="2020-08-25T16:37:00Z">
              <w:r>
                <w:rPr>
                  <w:rFonts w:eastAsia="Malgun Gothic" w:hint="eastAsia"/>
                  <w:lang w:eastAsia="ko-KR"/>
                </w:rPr>
                <w:t>[LG] Yes</w:t>
              </w:r>
            </w:ins>
          </w:p>
        </w:tc>
        <w:tc>
          <w:tcPr>
            <w:tcW w:w="6642" w:type="dxa"/>
          </w:tcPr>
          <w:p w14:paraId="681A6277" w14:textId="77777777" w:rsidR="005A3F5F" w:rsidRDefault="005A3F5F">
            <w:pPr>
              <w:rPr>
                <w:ins w:id="2874" w:author="LG" w:date="2020-08-25T16:37:00Z"/>
              </w:rPr>
            </w:pPr>
          </w:p>
        </w:tc>
      </w:tr>
      <w:tr w:rsidR="005A3F5F" w14:paraId="5E650146" w14:textId="77777777">
        <w:trPr>
          <w:trHeight w:val="161"/>
          <w:ins w:id="2875" w:author="yang xing" w:date="2020-08-25T16:14:00Z"/>
        </w:trPr>
        <w:tc>
          <w:tcPr>
            <w:tcW w:w="1165" w:type="dxa"/>
          </w:tcPr>
          <w:p w14:paraId="5D2550D3" w14:textId="77777777" w:rsidR="005A3F5F" w:rsidRDefault="005A3F5F">
            <w:pPr>
              <w:rPr>
                <w:ins w:id="2876" w:author="yang xing" w:date="2020-08-25T16:14:00Z"/>
              </w:rPr>
            </w:pPr>
          </w:p>
        </w:tc>
        <w:tc>
          <w:tcPr>
            <w:tcW w:w="1821" w:type="dxa"/>
          </w:tcPr>
          <w:p w14:paraId="7B9A8E55" w14:textId="77777777" w:rsidR="005A3F5F" w:rsidRDefault="00A90CC0">
            <w:pPr>
              <w:rPr>
                <w:ins w:id="2877" w:author="yang xing" w:date="2020-08-25T16:14:00Z"/>
                <w:rFonts w:eastAsia="Malgun Gothic"/>
                <w:lang w:eastAsia="ko-KR"/>
              </w:rPr>
            </w:pPr>
            <w:ins w:id="2878"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353515B" w14:textId="77777777" w:rsidR="005A3F5F" w:rsidRDefault="005A3F5F">
            <w:pPr>
              <w:rPr>
                <w:ins w:id="2879" w:author="yang xing" w:date="2020-08-25T16:14:00Z"/>
              </w:rPr>
            </w:pPr>
          </w:p>
        </w:tc>
      </w:tr>
      <w:tr w:rsidR="005A3F5F" w14:paraId="21E598CE" w14:textId="77777777">
        <w:trPr>
          <w:trHeight w:val="161"/>
          <w:ins w:id="2880" w:author="Ericsson" w:date="2020-08-25T11:51:00Z"/>
        </w:trPr>
        <w:tc>
          <w:tcPr>
            <w:tcW w:w="1165" w:type="dxa"/>
          </w:tcPr>
          <w:p w14:paraId="63EEC5F3" w14:textId="77777777" w:rsidR="005A3F5F" w:rsidRDefault="005A3F5F">
            <w:pPr>
              <w:rPr>
                <w:ins w:id="2881" w:author="Ericsson" w:date="2020-08-25T11:51:00Z"/>
              </w:rPr>
            </w:pPr>
          </w:p>
        </w:tc>
        <w:tc>
          <w:tcPr>
            <w:tcW w:w="1821" w:type="dxa"/>
          </w:tcPr>
          <w:p w14:paraId="5A2CEE37" w14:textId="77777777" w:rsidR="005A3F5F" w:rsidRDefault="00A90CC0">
            <w:pPr>
              <w:rPr>
                <w:ins w:id="2882" w:author="Ericsson" w:date="2020-08-25T11:51:00Z"/>
                <w:rFonts w:eastAsiaTheme="minorEastAsia"/>
                <w:lang w:eastAsia="zh-CN"/>
              </w:rPr>
            </w:pPr>
            <w:ins w:id="2883" w:author="Ericsson" w:date="2020-08-25T11:51:00Z">
              <w:r>
                <w:rPr>
                  <w:rFonts w:eastAsiaTheme="minorEastAsia"/>
                  <w:lang w:eastAsia="zh-CN"/>
                </w:rPr>
                <w:t>[Ericsson] Yes</w:t>
              </w:r>
            </w:ins>
          </w:p>
        </w:tc>
        <w:tc>
          <w:tcPr>
            <w:tcW w:w="6642" w:type="dxa"/>
          </w:tcPr>
          <w:p w14:paraId="08BBA640" w14:textId="77777777" w:rsidR="005A3F5F" w:rsidRDefault="005A3F5F">
            <w:pPr>
              <w:rPr>
                <w:ins w:id="2884" w:author="Ericsson" w:date="2020-08-25T11:51:00Z"/>
              </w:rPr>
            </w:pPr>
          </w:p>
        </w:tc>
      </w:tr>
      <w:tr w:rsidR="005A3F5F" w14:paraId="1819BA62" w14:textId="77777777">
        <w:trPr>
          <w:trHeight w:val="161"/>
          <w:ins w:id="2885" w:author="Nokia (GWO)" w:date="2020-08-25T12:05:00Z"/>
        </w:trPr>
        <w:tc>
          <w:tcPr>
            <w:tcW w:w="1165" w:type="dxa"/>
          </w:tcPr>
          <w:p w14:paraId="0023C91E" w14:textId="77777777" w:rsidR="005A3F5F" w:rsidRDefault="005A3F5F">
            <w:pPr>
              <w:rPr>
                <w:ins w:id="2886" w:author="Nokia (GWO)" w:date="2020-08-25T12:05:00Z"/>
              </w:rPr>
            </w:pPr>
          </w:p>
        </w:tc>
        <w:tc>
          <w:tcPr>
            <w:tcW w:w="1821" w:type="dxa"/>
          </w:tcPr>
          <w:p w14:paraId="77E732CD" w14:textId="77777777" w:rsidR="005A3F5F" w:rsidRDefault="00A90CC0">
            <w:pPr>
              <w:rPr>
                <w:ins w:id="2887" w:author="Nokia (GWO)" w:date="2020-08-25T12:05:00Z"/>
                <w:rFonts w:eastAsiaTheme="minorEastAsia"/>
                <w:lang w:eastAsia="zh-CN"/>
              </w:rPr>
            </w:pPr>
            <w:ins w:id="2888" w:author="Nokia (GWO)" w:date="2020-08-25T12:05:00Z">
              <w:r>
                <w:rPr>
                  <w:rFonts w:eastAsiaTheme="minorEastAsia"/>
                  <w:lang w:eastAsia="zh-CN"/>
                </w:rPr>
                <w:t>[Nokia] Yes</w:t>
              </w:r>
            </w:ins>
          </w:p>
        </w:tc>
        <w:tc>
          <w:tcPr>
            <w:tcW w:w="6642" w:type="dxa"/>
          </w:tcPr>
          <w:p w14:paraId="7B94D76F" w14:textId="77777777" w:rsidR="005A3F5F" w:rsidRDefault="005A3F5F">
            <w:pPr>
              <w:rPr>
                <w:ins w:id="2889" w:author="Nokia (GWO)" w:date="2020-08-25T12:05:00Z"/>
                <w:lang w:eastAsia="zh-CN"/>
              </w:rPr>
            </w:pPr>
          </w:p>
        </w:tc>
      </w:tr>
      <w:tr w:rsidR="005A3F5F" w14:paraId="52FB6C48" w14:textId="77777777">
        <w:trPr>
          <w:trHeight w:val="161"/>
          <w:ins w:id="2890" w:author="Qualcomm - Peng Cheng" w:date="2020-08-25T19:02:00Z"/>
        </w:trPr>
        <w:tc>
          <w:tcPr>
            <w:tcW w:w="1165" w:type="dxa"/>
          </w:tcPr>
          <w:p w14:paraId="2E0FFB39" w14:textId="77777777" w:rsidR="005A3F5F" w:rsidRDefault="005A3F5F">
            <w:pPr>
              <w:rPr>
                <w:ins w:id="2891" w:author="Qualcomm - Peng Cheng" w:date="2020-08-25T19:02:00Z"/>
              </w:rPr>
            </w:pPr>
          </w:p>
        </w:tc>
        <w:tc>
          <w:tcPr>
            <w:tcW w:w="1821" w:type="dxa"/>
          </w:tcPr>
          <w:p w14:paraId="36258755" w14:textId="77777777" w:rsidR="005A3F5F" w:rsidRDefault="00A90CC0">
            <w:pPr>
              <w:rPr>
                <w:ins w:id="2892" w:author="Qualcomm - Peng Cheng" w:date="2020-08-25T19:02:00Z"/>
                <w:rFonts w:eastAsiaTheme="minorEastAsia"/>
                <w:lang w:eastAsia="zh-CN"/>
              </w:rPr>
            </w:pPr>
            <w:ins w:id="2893" w:author="Qualcomm - Peng Cheng" w:date="2020-08-25T19:03:00Z">
              <w:r>
                <w:rPr>
                  <w:rFonts w:eastAsiaTheme="minorEastAsia"/>
                  <w:lang w:eastAsia="zh-CN"/>
                </w:rPr>
                <w:t>[Huawei] Yes with comments</w:t>
              </w:r>
            </w:ins>
          </w:p>
        </w:tc>
        <w:tc>
          <w:tcPr>
            <w:tcW w:w="6642" w:type="dxa"/>
          </w:tcPr>
          <w:p w14:paraId="58C5A89C" w14:textId="77777777" w:rsidR="005A3F5F" w:rsidRDefault="00A90CC0">
            <w:pPr>
              <w:rPr>
                <w:ins w:id="2894" w:author="Qualcomm - Peng Cheng" w:date="2020-08-25T19:10:00Z"/>
                <w:rFonts w:eastAsiaTheme="minorEastAsia"/>
                <w:lang w:eastAsia="zh-CN"/>
              </w:rPr>
            </w:pPr>
            <w:ins w:id="2895" w:author="Qualcomm - Peng Cheng" w:date="2020-08-25T19:03:00Z">
              <w:r>
                <w:rPr>
                  <w:rFonts w:eastAsiaTheme="minorEastAsia"/>
                  <w:lang w:eastAsia="zh-CN"/>
                </w:rPr>
                <w:t>We agree the intention, but some rewording maybe needed, e.g. “</w:t>
              </w:r>
              <w:r>
                <w:rPr>
                  <w:rFonts w:eastAsiaTheme="minorEastAsia"/>
                  <w:b/>
                  <w:lang w:eastAsia="zh-CN"/>
                </w:rPr>
                <w:t xml:space="preserve">RAN2 do not intent to study QoS enhancement of L3 relay </w:t>
              </w:r>
              <w:r>
                <w:rPr>
                  <w:b/>
                  <w:u w:val="single"/>
                  <w:lang w:eastAsia="zh-CN"/>
                </w:rPr>
                <w:t>(e.g. whether gNB can perform PDB split). RAN2 can discuss AS impacts related to SA2 specified QoS solutions.</w:t>
              </w:r>
              <w:r>
                <w:rPr>
                  <w:rFonts w:eastAsiaTheme="minorEastAsia"/>
                  <w:lang w:eastAsia="zh-CN"/>
                </w:rPr>
                <w:t>”</w:t>
              </w:r>
            </w:ins>
          </w:p>
          <w:p w14:paraId="31E2559E" w14:textId="77777777" w:rsidR="005A3F5F" w:rsidRDefault="00A90CC0">
            <w:pPr>
              <w:rPr>
                <w:ins w:id="2896" w:author="Qualcomm - Peng Cheng" w:date="2020-08-25T19:02:00Z"/>
                <w:lang w:eastAsia="zh-CN"/>
              </w:rPr>
            </w:pPr>
            <w:ins w:id="2897" w:author="Qualcomm - Peng Cheng" w:date="2020-08-25T19:10:00Z">
              <w:r>
                <w:rPr>
                  <w:lang w:eastAsia="zh-CN"/>
                </w:rPr>
                <w:t>[Rapporteur] OK</w:t>
              </w:r>
            </w:ins>
            <w:ins w:id="2898" w:author="Qualcomm - Peng Cheng" w:date="2020-08-25T19:11:00Z">
              <w:r>
                <w:rPr>
                  <w:lang w:eastAsia="zh-CN"/>
                </w:rPr>
                <w:t>.</w:t>
              </w:r>
            </w:ins>
          </w:p>
        </w:tc>
      </w:tr>
      <w:tr w:rsidR="005A3F5F" w14:paraId="4A92616D" w14:textId="77777777">
        <w:trPr>
          <w:trHeight w:val="161"/>
          <w:ins w:id="2899" w:author="Qualcomm - Peng Cheng" w:date="2020-08-25T20:23:00Z"/>
        </w:trPr>
        <w:tc>
          <w:tcPr>
            <w:tcW w:w="1165" w:type="dxa"/>
          </w:tcPr>
          <w:p w14:paraId="1275F6DA" w14:textId="77777777" w:rsidR="005A3F5F" w:rsidRDefault="005A3F5F">
            <w:pPr>
              <w:rPr>
                <w:ins w:id="2900" w:author="Qualcomm - Peng Cheng" w:date="2020-08-25T20:23:00Z"/>
              </w:rPr>
            </w:pPr>
          </w:p>
        </w:tc>
        <w:tc>
          <w:tcPr>
            <w:tcW w:w="1821" w:type="dxa"/>
          </w:tcPr>
          <w:p w14:paraId="528BC3DD" w14:textId="77777777" w:rsidR="005A3F5F" w:rsidRDefault="00A90CC0">
            <w:pPr>
              <w:rPr>
                <w:ins w:id="2901" w:author="Qualcomm - Peng Cheng" w:date="2020-08-25T20:23:00Z"/>
                <w:rFonts w:eastAsiaTheme="minorEastAsia"/>
                <w:lang w:eastAsia="zh-CN"/>
              </w:rPr>
            </w:pPr>
            <w:ins w:id="2902" w:author="Qualcomm - Peng Cheng" w:date="2020-08-25T20:23:00Z">
              <w:r>
                <w:rPr>
                  <w:rFonts w:eastAsiaTheme="minorEastAsia"/>
                  <w:lang w:eastAsia="zh-CN"/>
                </w:rPr>
                <w:t>[Fraunhofer] Yes</w:t>
              </w:r>
            </w:ins>
          </w:p>
        </w:tc>
        <w:tc>
          <w:tcPr>
            <w:tcW w:w="6642" w:type="dxa"/>
          </w:tcPr>
          <w:p w14:paraId="56E5D7BD" w14:textId="77777777" w:rsidR="005A3F5F" w:rsidRDefault="005A3F5F">
            <w:pPr>
              <w:rPr>
                <w:ins w:id="2903" w:author="Qualcomm - Peng Cheng" w:date="2020-08-25T20:23:00Z"/>
                <w:rFonts w:eastAsiaTheme="minorEastAsia"/>
                <w:lang w:eastAsia="zh-CN"/>
              </w:rPr>
            </w:pPr>
          </w:p>
        </w:tc>
      </w:tr>
      <w:tr w:rsidR="005A3F5F" w14:paraId="01EB23BF" w14:textId="77777777">
        <w:trPr>
          <w:trHeight w:val="161"/>
          <w:ins w:id="2904" w:author="Qualcomm - Peng Cheng" w:date="2020-08-25T20:27:00Z"/>
        </w:trPr>
        <w:tc>
          <w:tcPr>
            <w:tcW w:w="1165" w:type="dxa"/>
          </w:tcPr>
          <w:p w14:paraId="6CB05E6C" w14:textId="77777777" w:rsidR="005A3F5F" w:rsidRDefault="005A3F5F">
            <w:pPr>
              <w:rPr>
                <w:ins w:id="2905" w:author="Qualcomm - Peng Cheng" w:date="2020-08-25T20:27:00Z"/>
              </w:rPr>
            </w:pPr>
          </w:p>
        </w:tc>
        <w:tc>
          <w:tcPr>
            <w:tcW w:w="1821" w:type="dxa"/>
          </w:tcPr>
          <w:p w14:paraId="45234E8B" w14:textId="77777777" w:rsidR="005A3F5F" w:rsidRDefault="00A90CC0">
            <w:pPr>
              <w:rPr>
                <w:ins w:id="2906" w:author="Qualcomm - Peng Cheng" w:date="2020-08-25T20:27:00Z"/>
                <w:rFonts w:eastAsiaTheme="minorEastAsia"/>
                <w:lang w:eastAsia="zh-CN"/>
              </w:rPr>
            </w:pPr>
            <w:ins w:id="2907" w:author="Qualcomm - Peng Cheng" w:date="2020-08-25T20:27:00Z">
              <w:r>
                <w:rPr>
                  <w:rFonts w:eastAsiaTheme="minorEastAsia"/>
                  <w:lang w:eastAsia="zh-CN"/>
                </w:rPr>
                <w:t>[Samsung] Yes</w:t>
              </w:r>
            </w:ins>
          </w:p>
        </w:tc>
        <w:tc>
          <w:tcPr>
            <w:tcW w:w="6642" w:type="dxa"/>
          </w:tcPr>
          <w:p w14:paraId="76890754" w14:textId="77777777" w:rsidR="005A3F5F" w:rsidRDefault="005A3F5F">
            <w:pPr>
              <w:rPr>
                <w:ins w:id="2908" w:author="Qualcomm - Peng Cheng" w:date="2020-08-25T20:27:00Z"/>
                <w:rFonts w:eastAsiaTheme="minorEastAsia"/>
                <w:lang w:eastAsia="zh-CN"/>
              </w:rPr>
            </w:pPr>
          </w:p>
        </w:tc>
      </w:tr>
      <w:tr w:rsidR="005A3F5F" w14:paraId="5BDDAD95" w14:textId="77777777">
        <w:trPr>
          <w:trHeight w:val="161"/>
          <w:ins w:id="2909" w:author="vivo(Boubacar)" w:date="2020-08-25T21:20:00Z"/>
        </w:trPr>
        <w:tc>
          <w:tcPr>
            <w:tcW w:w="1165" w:type="dxa"/>
          </w:tcPr>
          <w:p w14:paraId="34C6FE2D" w14:textId="77777777" w:rsidR="005A3F5F" w:rsidRDefault="005A3F5F">
            <w:pPr>
              <w:rPr>
                <w:ins w:id="2910" w:author="vivo(Boubacar)" w:date="2020-08-25T21:20:00Z"/>
              </w:rPr>
            </w:pPr>
          </w:p>
        </w:tc>
        <w:tc>
          <w:tcPr>
            <w:tcW w:w="1821" w:type="dxa"/>
          </w:tcPr>
          <w:p w14:paraId="5111C922" w14:textId="77777777" w:rsidR="005A3F5F" w:rsidRDefault="00A90CC0">
            <w:pPr>
              <w:rPr>
                <w:ins w:id="2911" w:author="vivo(Boubacar)" w:date="2020-08-25T21:20:00Z"/>
                <w:rFonts w:eastAsiaTheme="minorEastAsia"/>
                <w:lang w:eastAsia="zh-CN"/>
              </w:rPr>
            </w:pPr>
            <w:ins w:id="2912" w:author="vivo(Boubacar)" w:date="2020-08-25T21:20:00Z">
              <w:r>
                <w:rPr>
                  <w:rFonts w:eastAsiaTheme="minorEastAsia" w:hint="eastAsia"/>
                  <w:lang w:eastAsia="zh-CN"/>
                </w:rPr>
                <w:t>[vivo]Yes</w:t>
              </w:r>
            </w:ins>
          </w:p>
        </w:tc>
        <w:tc>
          <w:tcPr>
            <w:tcW w:w="6642" w:type="dxa"/>
          </w:tcPr>
          <w:p w14:paraId="325E0474" w14:textId="77777777" w:rsidR="005A3F5F" w:rsidRDefault="005A3F5F">
            <w:pPr>
              <w:rPr>
                <w:ins w:id="2913" w:author="vivo(Boubacar)" w:date="2020-08-25T21:20:00Z"/>
                <w:rFonts w:eastAsiaTheme="minorEastAsia"/>
                <w:lang w:eastAsia="zh-CN"/>
              </w:rPr>
            </w:pPr>
          </w:p>
        </w:tc>
      </w:tr>
      <w:tr w:rsidR="005A3F5F" w14:paraId="02E40BD0" w14:textId="77777777">
        <w:trPr>
          <w:trHeight w:val="161"/>
        </w:trPr>
        <w:tc>
          <w:tcPr>
            <w:tcW w:w="1165" w:type="dxa"/>
            <w:vMerge w:val="restart"/>
          </w:tcPr>
          <w:p w14:paraId="625905FE" w14:textId="77777777" w:rsidR="005A3F5F" w:rsidRDefault="00A90CC0">
            <w:r>
              <w:t>Proposal 9</w:t>
            </w:r>
          </w:p>
        </w:tc>
        <w:tc>
          <w:tcPr>
            <w:tcW w:w="1821" w:type="dxa"/>
          </w:tcPr>
          <w:p w14:paraId="0C47CB73" w14:textId="77777777" w:rsidR="005A3F5F" w:rsidRDefault="00A90CC0">
            <w:r>
              <w:t>[Qualcomm] Yes</w:t>
            </w:r>
          </w:p>
        </w:tc>
        <w:tc>
          <w:tcPr>
            <w:tcW w:w="6642" w:type="dxa"/>
          </w:tcPr>
          <w:p w14:paraId="3954BD04" w14:textId="77777777" w:rsidR="005A3F5F" w:rsidRDefault="005A3F5F"/>
        </w:tc>
      </w:tr>
      <w:tr w:rsidR="005A3F5F" w14:paraId="4C0ABE93" w14:textId="77777777">
        <w:trPr>
          <w:trHeight w:val="161"/>
        </w:trPr>
        <w:tc>
          <w:tcPr>
            <w:tcW w:w="1165" w:type="dxa"/>
            <w:vMerge/>
          </w:tcPr>
          <w:p w14:paraId="01A5D760" w14:textId="77777777" w:rsidR="005A3F5F" w:rsidRDefault="005A3F5F"/>
        </w:tc>
        <w:tc>
          <w:tcPr>
            <w:tcW w:w="1821" w:type="dxa"/>
          </w:tcPr>
          <w:p w14:paraId="524422D1"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1AF88B75" w14:textId="77777777" w:rsidR="005A3F5F" w:rsidRDefault="005A3F5F"/>
        </w:tc>
      </w:tr>
      <w:tr w:rsidR="005A3F5F" w14:paraId="295A5454" w14:textId="77777777">
        <w:trPr>
          <w:trHeight w:val="161"/>
          <w:ins w:id="2914" w:author="Intel-AA" w:date="2020-08-24T22:24:00Z"/>
        </w:trPr>
        <w:tc>
          <w:tcPr>
            <w:tcW w:w="1165" w:type="dxa"/>
          </w:tcPr>
          <w:p w14:paraId="533DFAA6" w14:textId="77777777" w:rsidR="005A3F5F" w:rsidRDefault="005A3F5F">
            <w:pPr>
              <w:rPr>
                <w:ins w:id="2915" w:author="Intel-AA" w:date="2020-08-24T22:24:00Z"/>
              </w:rPr>
            </w:pPr>
          </w:p>
        </w:tc>
        <w:tc>
          <w:tcPr>
            <w:tcW w:w="1821" w:type="dxa"/>
          </w:tcPr>
          <w:p w14:paraId="0BC585B4" w14:textId="77777777" w:rsidR="005A3F5F" w:rsidRDefault="00A90CC0">
            <w:pPr>
              <w:rPr>
                <w:ins w:id="2916" w:author="Intel-AA" w:date="2020-08-24T22:24:00Z"/>
              </w:rPr>
            </w:pPr>
            <w:ins w:id="2917" w:author="Intel-AA" w:date="2020-08-24T22:24:00Z">
              <w:r>
                <w:t>[Intel]</w:t>
              </w:r>
            </w:ins>
          </w:p>
        </w:tc>
        <w:tc>
          <w:tcPr>
            <w:tcW w:w="6642" w:type="dxa"/>
          </w:tcPr>
          <w:p w14:paraId="33A7043D" w14:textId="77777777" w:rsidR="005A3F5F" w:rsidRDefault="00A90CC0">
            <w:pPr>
              <w:rPr>
                <w:ins w:id="2918" w:author="Intel-AA" w:date="2020-08-24T22:24:00Z"/>
              </w:rPr>
            </w:pPr>
            <w:ins w:id="2919" w:author="Intel-AA" w:date="2020-08-24T22:24:00Z">
              <w:r>
                <w:t>We are ok to go with majority view</w:t>
              </w:r>
            </w:ins>
          </w:p>
        </w:tc>
      </w:tr>
      <w:tr w:rsidR="005A3F5F" w14:paraId="463C3A93" w14:textId="77777777">
        <w:trPr>
          <w:trHeight w:val="161"/>
          <w:ins w:id="2920" w:author="CATT" w:date="2020-08-25T14:12:00Z"/>
        </w:trPr>
        <w:tc>
          <w:tcPr>
            <w:tcW w:w="1165" w:type="dxa"/>
          </w:tcPr>
          <w:p w14:paraId="0961EEE3" w14:textId="77777777" w:rsidR="005A3F5F" w:rsidRDefault="005A3F5F">
            <w:pPr>
              <w:rPr>
                <w:ins w:id="2921" w:author="CATT" w:date="2020-08-25T14:12:00Z"/>
              </w:rPr>
            </w:pPr>
          </w:p>
        </w:tc>
        <w:tc>
          <w:tcPr>
            <w:tcW w:w="1821" w:type="dxa"/>
          </w:tcPr>
          <w:p w14:paraId="0D16422D" w14:textId="77777777" w:rsidR="005A3F5F" w:rsidRDefault="00A90CC0">
            <w:pPr>
              <w:rPr>
                <w:ins w:id="2922" w:author="CATT" w:date="2020-08-25T14:12:00Z"/>
                <w:rFonts w:eastAsiaTheme="minorEastAsia"/>
                <w:lang w:eastAsia="zh-CN"/>
              </w:rPr>
            </w:pPr>
            <w:ins w:id="2923" w:author="CATT" w:date="2020-08-25T14:12:00Z">
              <w:r>
                <w:rPr>
                  <w:rFonts w:eastAsiaTheme="minorEastAsia" w:hint="eastAsia"/>
                  <w:lang w:eastAsia="zh-CN"/>
                </w:rPr>
                <w:t>[CATT]Yes</w:t>
              </w:r>
            </w:ins>
          </w:p>
        </w:tc>
        <w:tc>
          <w:tcPr>
            <w:tcW w:w="6642" w:type="dxa"/>
          </w:tcPr>
          <w:p w14:paraId="29F5654E" w14:textId="77777777" w:rsidR="005A3F5F" w:rsidRDefault="005A3F5F">
            <w:pPr>
              <w:rPr>
                <w:ins w:id="2924" w:author="CATT" w:date="2020-08-25T14:12:00Z"/>
              </w:rPr>
            </w:pPr>
          </w:p>
        </w:tc>
      </w:tr>
      <w:tr w:rsidR="005A3F5F" w14:paraId="3268FE7C" w14:textId="77777777">
        <w:trPr>
          <w:trHeight w:val="161"/>
          <w:ins w:id="2925" w:author="Xuelong Wang" w:date="2020-08-25T14:31:00Z"/>
        </w:trPr>
        <w:tc>
          <w:tcPr>
            <w:tcW w:w="1165" w:type="dxa"/>
          </w:tcPr>
          <w:p w14:paraId="0FA0000F" w14:textId="77777777" w:rsidR="005A3F5F" w:rsidRDefault="005A3F5F">
            <w:pPr>
              <w:rPr>
                <w:ins w:id="2926" w:author="Xuelong Wang" w:date="2020-08-25T14:31:00Z"/>
              </w:rPr>
            </w:pPr>
          </w:p>
        </w:tc>
        <w:tc>
          <w:tcPr>
            <w:tcW w:w="1821" w:type="dxa"/>
          </w:tcPr>
          <w:p w14:paraId="082EED16" w14:textId="77777777" w:rsidR="005A3F5F" w:rsidRDefault="00A90CC0">
            <w:pPr>
              <w:rPr>
                <w:ins w:id="2927" w:author="Xuelong Wang" w:date="2020-08-25T14:31:00Z"/>
                <w:rFonts w:eastAsiaTheme="minorEastAsia"/>
                <w:lang w:eastAsia="zh-CN"/>
              </w:rPr>
            </w:pPr>
            <w:ins w:id="292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0B4A09DC" w14:textId="77777777" w:rsidR="005A3F5F" w:rsidRDefault="005A3F5F">
            <w:pPr>
              <w:rPr>
                <w:ins w:id="2929" w:author="Xuelong Wang" w:date="2020-08-25T14:31:00Z"/>
              </w:rPr>
            </w:pPr>
          </w:p>
        </w:tc>
      </w:tr>
      <w:tr w:rsidR="005A3F5F" w14:paraId="2E97D0CF" w14:textId="77777777">
        <w:trPr>
          <w:trHeight w:val="161"/>
          <w:ins w:id="2930" w:author="ZTE - Boyuan" w:date="2020-08-25T14:46:00Z"/>
        </w:trPr>
        <w:tc>
          <w:tcPr>
            <w:tcW w:w="1165" w:type="dxa"/>
          </w:tcPr>
          <w:p w14:paraId="00F7B26B" w14:textId="77777777" w:rsidR="005A3F5F" w:rsidRDefault="005A3F5F">
            <w:pPr>
              <w:rPr>
                <w:ins w:id="2931" w:author="ZTE - Boyuan" w:date="2020-08-25T14:46:00Z"/>
              </w:rPr>
            </w:pPr>
          </w:p>
        </w:tc>
        <w:tc>
          <w:tcPr>
            <w:tcW w:w="1821" w:type="dxa"/>
          </w:tcPr>
          <w:p w14:paraId="39845E68" w14:textId="77777777" w:rsidR="005A3F5F" w:rsidRDefault="00A90CC0">
            <w:pPr>
              <w:rPr>
                <w:ins w:id="2932" w:author="ZTE - Boyuan" w:date="2020-08-25T14:46:00Z"/>
                <w:rFonts w:eastAsiaTheme="minorEastAsia"/>
                <w:lang w:eastAsia="zh-CN"/>
              </w:rPr>
            </w:pPr>
            <w:ins w:id="2933" w:author="ZTE - Boyuan" w:date="2020-08-25T14:46:00Z">
              <w:r>
                <w:rPr>
                  <w:rFonts w:eastAsiaTheme="minorEastAsia" w:hint="eastAsia"/>
                  <w:lang w:eastAsia="zh-CN"/>
                </w:rPr>
                <w:t>[ZTE] Yes</w:t>
              </w:r>
            </w:ins>
          </w:p>
        </w:tc>
        <w:tc>
          <w:tcPr>
            <w:tcW w:w="6642" w:type="dxa"/>
          </w:tcPr>
          <w:p w14:paraId="262683B7" w14:textId="77777777" w:rsidR="005A3F5F" w:rsidRDefault="005A3F5F">
            <w:pPr>
              <w:rPr>
                <w:ins w:id="2934" w:author="ZTE - Boyuan" w:date="2020-08-25T14:46:00Z"/>
              </w:rPr>
            </w:pPr>
          </w:p>
        </w:tc>
      </w:tr>
      <w:tr w:rsidR="005A3F5F" w14:paraId="74AF7E05" w14:textId="77777777">
        <w:trPr>
          <w:trHeight w:val="161"/>
          <w:ins w:id="2935" w:author="LG" w:date="2020-08-25T16:38:00Z"/>
        </w:trPr>
        <w:tc>
          <w:tcPr>
            <w:tcW w:w="1165" w:type="dxa"/>
          </w:tcPr>
          <w:p w14:paraId="11325A10" w14:textId="77777777" w:rsidR="005A3F5F" w:rsidRDefault="005A3F5F">
            <w:pPr>
              <w:rPr>
                <w:ins w:id="2936" w:author="LG" w:date="2020-08-25T16:38:00Z"/>
              </w:rPr>
            </w:pPr>
          </w:p>
        </w:tc>
        <w:tc>
          <w:tcPr>
            <w:tcW w:w="1821" w:type="dxa"/>
          </w:tcPr>
          <w:p w14:paraId="53B5C884" w14:textId="77777777" w:rsidR="005A3F5F" w:rsidRDefault="00A90CC0">
            <w:pPr>
              <w:rPr>
                <w:ins w:id="2937" w:author="LG" w:date="2020-08-25T16:38:00Z"/>
                <w:rFonts w:eastAsia="Malgun Gothic"/>
                <w:lang w:eastAsia="ko-KR"/>
              </w:rPr>
            </w:pPr>
            <w:ins w:id="2938" w:author="LG" w:date="2020-08-25T16:38:00Z">
              <w:r>
                <w:rPr>
                  <w:rFonts w:eastAsia="Malgun Gothic" w:hint="eastAsia"/>
                  <w:lang w:eastAsia="ko-KR"/>
                </w:rPr>
                <w:t>[LG] Yes</w:t>
              </w:r>
            </w:ins>
          </w:p>
        </w:tc>
        <w:tc>
          <w:tcPr>
            <w:tcW w:w="6642" w:type="dxa"/>
          </w:tcPr>
          <w:p w14:paraId="7FDA4C56" w14:textId="77777777" w:rsidR="005A3F5F" w:rsidRDefault="005A3F5F">
            <w:pPr>
              <w:rPr>
                <w:ins w:id="2939" w:author="LG" w:date="2020-08-25T16:38:00Z"/>
              </w:rPr>
            </w:pPr>
          </w:p>
        </w:tc>
      </w:tr>
      <w:tr w:rsidR="005A3F5F" w14:paraId="4778A6A6" w14:textId="77777777">
        <w:trPr>
          <w:trHeight w:val="161"/>
          <w:ins w:id="2940" w:author="yang xing" w:date="2020-08-25T16:14:00Z"/>
        </w:trPr>
        <w:tc>
          <w:tcPr>
            <w:tcW w:w="1165" w:type="dxa"/>
          </w:tcPr>
          <w:p w14:paraId="0B826C8C" w14:textId="77777777" w:rsidR="005A3F5F" w:rsidRDefault="005A3F5F">
            <w:pPr>
              <w:rPr>
                <w:ins w:id="2941" w:author="yang xing" w:date="2020-08-25T16:14:00Z"/>
              </w:rPr>
            </w:pPr>
          </w:p>
        </w:tc>
        <w:tc>
          <w:tcPr>
            <w:tcW w:w="1821" w:type="dxa"/>
          </w:tcPr>
          <w:p w14:paraId="258AEB89" w14:textId="77777777" w:rsidR="005A3F5F" w:rsidRDefault="00A90CC0">
            <w:pPr>
              <w:rPr>
                <w:ins w:id="2942" w:author="yang xing" w:date="2020-08-25T16:14:00Z"/>
                <w:rFonts w:eastAsia="Malgun Gothic"/>
                <w:lang w:eastAsia="ko-KR"/>
              </w:rPr>
            </w:pPr>
            <w:ins w:id="2943"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D7AB4D8" w14:textId="77777777" w:rsidR="005A3F5F" w:rsidRDefault="005A3F5F">
            <w:pPr>
              <w:rPr>
                <w:ins w:id="2944" w:author="yang xing" w:date="2020-08-25T16:14:00Z"/>
              </w:rPr>
            </w:pPr>
          </w:p>
        </w:tc>
      </w:tr>
      <w:tr w:rsidR="005A3F5F" w14:paraId="2CC6ACFD" w14:textId="77777777">
        <w:trPr>
          <w:trHeight w:val="161"/>
          <w:ins w:id="2945" w:author="Ericsson" w:date="2020-08-25T11:51:00Z"/>
        </w:trPr>
        <w:tc>
          <w:tcPr>
            <w:tcW w:w="1165" w:type="dxa"/>
          </w:tcPr>
          <w:p w14:paraId="7A9E0285" w14:textId="77777777" w:rsidR="005A3F5F" w:rsidRDefault="005A3F5F">
            <w:pPr>
              <w:rPr>
                <w:ins w:id="2946" w:author="Ericsson" w:date="2020-08-25T11:51:00Z"/>
              </w:rPr>
            </w:pPr>
          </w:p>
        </w:tc>
        <w:tc>
          <w:tcPr>
            <w:tcW w:w="1821" w:type="dxa"/>
          </w:tcPr>
          <w:p w14:paraId="1AD3AED1" w14:textId="77777777" w:rsidR="005A3F5F" w:rsidRDefault="00A90CC0">
            <w:pPr>
              <w:rPr>
                <w:ins w:id="2947" w:author="Ericsson" w:date="2020-08-25T11:51:00Z"/>
                <w:rFonts w:eastAsiaTheme="minorEastAsia"/>
                <w:lang w:eastAsia="zh-CN"/>
              </w:rPr>
            </w:pPr>
            <w:ins w:id="2948" w:author="Ericsson" w:date="2020-08-25T11:51:00Z">
              <w:r>
                <w:rPr>
                  <w:rFonts w:eastAsiaTheme="minorEastAsia"/>
                  <w:lang w:eastAsia="zh-CN"/>
                </w:rPr>
                <w:t>[Ericsson] Yes</w:t>
              </w:r>
            </w:ins>
          </w:p>
        </w:tc>
        <w:tc>
          <w:tcPr>
            <w:tcW w:w="6642" w:type="dxa"/>
          </w:tcPr>
          <w:p w14:paraId="45E63D33" w14:textId="77777777" w:rsidR="005A3F5F" w:rsidRDefault="005A3F5F">
            <w:pPr>
              <w:rPr>
                <w:ins w:id="2949" w:author="Ericsson" w:date="2020-08-25T11:51:00Z"/>
              </w:rPr>
            </w:pPr>
          </w:p>
        </w:tc>
      </w:tr>
      <w:tr w:rsidR="005A3F5F" w14:paraId="77B8DD1D" w14:textId="77777777">
        <w:trPr>
          <w:trHeight w:val="161"/>
          <w:ins w:id="2950" w:author="Nokia (GWO)" w:date="2020-08-25T12:05:00Z"/>
        </w:trPr>
        <w:tc>
          <w:tcPr>
            <w:tcW w:w="1165" w:type="dxa"/>
          </w:tcPr>
          <w:p w14:paraId="5CE7291F" w14:textId="77777777" w:rsidR="005A3F5F" w:rsidRDefault="005A3F5F">
            <w:pPr>
              <w:rPr>
                <w:ins w:id="2951" w:author="Nokia (GWO)" w:date="2020-08-25T12:05:00Z"/>
              </w:rPr>
            </w:pPr>
          </w:p>
        </w:tc>
        <w:tc>
          <w:tcPr>
            <w:tcW w:w="1821" w:type="dxa"/>
          </w:tcPr>
          <w:p w14:paraId="2B21617B" w14:textId="77777777" w:rsidR="005A3F5F" w:rsidRDefault="00A90CC0">
            <w:pPr>
              <w:rPr>
                <w:ins w:id="2952" w:author="Nokia (GWO)" w:date="2020-08-25T12:05:00Z"/>
                <w:rFonts w:eastAsiaTheme="minorEastAsia"/>
                <w:lang w:eastAsia="zh-CN"/>
              </w:rPr>
            </w:pPr>
            <w:ins w:id="2953" w:author="Nokia (GWO)" w:date="2020-08-25T12:05:00Z">
              <w:r>
                <w:rPr>
                  <w:rFonts w:eastAsiaTheme="minorEastAsia"/>
                  <w:lang w:eastAsia="zh-CN"/>
                </w:rPr>
                <w:t>[Nokia] Yes</w:t>
              </w:r>
            </w:ins>
          </w:p>
        </w:tc>
        <w:tc>
          <w:tcPr>
            <w:tcW w:w="6642" w:type="dxa"/>
          </w:tcPr>
          <w:p w14:paraId="3AA56FA5" w14:textId="77777777" w:rsidR="005A3F5F" w:rsidRDefault="005A3F5F">
            <w:pPr>
              <w:rPr>
                <w:ins w:id="2954" w:author="Nokia (GWO)" w:date="2020-08-25T12:05:00Z"/>
                <w:lang w:eastAsia="zh-CN"/>
              </w:rPr>
            </w:pPr>
          </w:p>
        </w:tc>
      </w:tr>
      <w:tr w:rsidR="005A3F5F" w14:paraId="5F781538" w14:textId="77777777">
        <w:trPr>
          <w:trHeight w:val="161"/>
          <w:ins w:id="2955" w:author="Qualcomm - Peng Cheng" w:date="2020-08-25T19:03:00Z"/>
        </w:trPr>
        <w:tc>
          <w:tcPr>
            <w:tcW w:w="1165" w:type="dxa"/>
          </w:tcPr>
          <w:p w14:paraId="0A078904" w14:textId="77777777" w:rsidR="005A3F5F" w:rsidRDefault="005A3F5F">
            <w:pPr>
              <w:rPr>
                <w:ins w:id="2956" w:author="Qualcomm - Peng Cheng" w:date="2020-08-25T19:03:00Z"/>
              </w:rPr>
            </w:pPr>
          </w:p>
        </w:tc>
        <w:tc>
          <w:tcPr>
            <w:tcW w:w="1821" w:type="dxa"/>
          </w:tcPr>
          <w:p w14:paraId="5E200C15" w14:textId="77777777" w:rsidR="005A3F5F" w:rsidRDefault="00A90CC0">
            <w:pPr>
              <w:rPr>
                <w:ins w:id="2957" w:author="Qualcomm - Peng Cheng" w:date="2020-08-25T19:03:00Z"/>
                <w:rFonts w:eastAsiaTheme="minorEastAsia"/>
                <w:lang w:eastAsia="zh-CN"/>
              </w:rPr>
            </w:pPr>
            <w:ins w:id="2958" w:author="Qualcomm - Peng Cheng" w:date="2020-08-25T19:03:00Z">
              <w:r>
                <w:rPr>
                  <w:rFonts w:eastAsiaTheme="minorEastAsia"/>
                  <w:lang w:eastAsia="zh-CN"/>
                </w:rPr>
                <w:t xml:space="preserve">[Huawei] </w:t>
              </w:r>
              <w:r>
                <w:t>Need online discussion</w:t>
              </w:r>
            </w:ins>
          </w:p>
        </w:tc>
        <w:tc>
          <w:tcPr>
            <w:tcW w:w="6642" w:type="dxa"/>
          </w:tcPr>
          <w:p w14:paraId="0E7C7339" w14:textId="77777777" w:rsidR="005A3F5F" w:rsidRDefault="00A90CC0">
            <w:pPr>
              <w:rPr>
                <w:ins w:id="2959" w:author="Qualcomm - Peng Cheng" w:date="2020-08-25T19:12:00Z"/>
                <w:rFonts w:eastAsiaTheme="minorEastAsia"/>
                <w:lang w:eastAsia="zh-CN"/>
              </w:rPr>
            </w:pPr>
            <w:ins w:id="2960" w:author="Qualcomm - Peng Cheng" w:date="2020-08-25T19:03:00Z">
              <w:r>
                <w:rPr>
                  <w:rFonts w:eastAsiaTheme="minorEastAsia"/>
                  <w:lang w:eastAsia="zh-CN"/>
                </w:rPr>
                <w:t>Since we modified the P7 to further study RAN2 impact, we are wondering whether this propose is in the scope of “RAN2 impact”, so maybe we can pospone this one after more discussion on QoS aspect.</w:t>
              </w:r>
            </w:ins>
          </w:p>
          <w:p w14:paraId="575D1345" w14:textId="77777777" w:rsidR="005A3F5F" w:rsidRDefault="00A90CC0">
            <w:pPr>
              <w:rPr>
                <w:ins w:id="2961" w:author="Qualcomm - Peng Cheng" w:date="2020-08-25T19:12:00Z"/>
                <w:lang w:eastAsia="zh-CN"/>
              </w:rPr>
            </w:pPr>
            <w:ins w:id="2962" w:author="Qualcomm - Peng Cheng" w:date="2020-08-25T19:12:00Z">
              <w:r>
                <w:rPr>
                  <w:lang w:eastAsia="zh-CN"/>
                </w:rPr>
                <w:t xml:space="preserve">[Rapporteur] </w:t>
              </w:r>
            </w:ins>
            <w:ins w:id="2963" w:author="Qualcomm - Peng Cheng" w:date="2020-08-25T19:13:00Z">
              <w:r>
                <w:rPr>
                  <w:lang w:eastAsia="zh-CN"/>
                </w:rPr>
                <w:t>D</w:t>
              </w:r>
            </w:ins>
            <w:ins w:id="2964" w:author="Qualcomm - Peng Cheng" w:date="2020-08-25T19:12:00Z">
              <w:r>
                <w:rPr>
                  <w:lang w:eastAsia="zh-CN"/>
                </w:rPr>
                <w:t>isagree. Note the last wording of P9</w:t>
              </w:r>
            </w:ins>
            <w:ins w:id="2965" w:author="Qualcomm - Peng Cheng" w:date="2020-08-25T19:13:00Z">
              <w:r>
                <w:rPr>
                  <w:lang w:eastAsia="zh-CN"/>
                </w:rPr>
                <w:t xml:space="preserve">. No company agree it in phase 1 discussion. I have tried to use the most netural </w:t>
              </w:r>
            </w:ins>
            <w:ins w:id="2966" w:author="Qualcomm - Peng Cheng" w:date="2020-08-25T19:14:00Z">
              <w:r>
                <w:rPr>
                  <w:lang w:eastAsia="zh-CN"/>
                </w:rPr>
                <w:t>way for P9.</w:t>
              </w:r>
            </w:ins>
          </w:p>
          <w:p w14:paraId="28B9156F" w14:textId="77777777" w:rsidR="005A3F5F" w:rsidRDefault="00A90CC0">
            <w:pPr>
              <w:snapToGrid w:val="0"/>
              <w:rPr>
                <w:ins w:id="2967" w:author="Qualcomm - Peng Cheng" w:date="2020-08-25T19:03:00Z"/>
                <w:b/>
                <w:color w:val="auto"/>
                <w:lang w:eastAsia="zh-CN"/>
              </w:rPr>
            </w:pPr>
            <w:ins w:id="2968" w:author="Qualcomm - Peng Cheng" w:date="2020-08-25T19:12:00Z">
              <w:r>
                <w:rPr>
                  <w:b/>
                  <w:lang w:eastAsia="zh-CN"/>
                </w:rPr>
                <w:t xml:space="preserve">Proposal 9: </w:t>
              </w:r>
              <w:r>
                <w:rPr>
                  <w:b/>
                  <w:color w:val="auto"/>
                  <w:lang w:eastAsia="zh-CN"/>
                </w:rPr>
                <w:t xml:space="preserve">Remote UE doesn’t need to provide information on which QoS flows need to be relayed to relay </w:t>
              </w:r>
              <w:r>
                <w:rPr>
                  <w:b/>
                  <w:color w:val="auto"/>
                  <w:highlight w:val="yellow"/>
                  <w:lang w:eastAsia="zh-CN"/>
                </w:rPr>
                <w:t>in AS layer</w:t>
              </w:r>
              <w:r>
                <w:rPr>
                  <w:b/>
                  <w:lang w:eastAsia="zh-CN"/>
                </w:rPr>
                <w:t>.</w:t>
              </w:r>
            </w:ins>
          </w:p>
        </w:tc>
      </w:tr>
      <w:tr w:rsidR="005A3F5F" w14:paraId="50C6D6DF" w14:textId="77777777">
        <w:trPr>
          <w:trHeight w:val="161"/>
          <w:ins w:id="2969" w:author="Qualcomm - Peng Cheng" w:date="2020-08-25T20:23:00Z"/>
        </w:trPr>
        <w:tc>
          <w:tcPr>
            <w:tcW w:w="1165" w:type="dxa"/>
          </w:tcPr>
          <w:p w14:paraId="1CD2F3A4" w14:textId="77777777" w:rsidR="005A3F5F" w:rsidRDefault="005A3F5F">
            <w:pPr>
              <w:rPr>
                <w:ins w:id="2970" w:author="Qualcomm - Peng Cheng" w:date="2020-08-25T20:23:00Z"/>
              </w:rPr>
            </w:pPr>
          </w:p>
        </w:tc>
        <w:tc>
          <w:tcPr>
            <w:tcW w:w="1821" w:type="dxa"/>
          </w:tcPr>
          <w:p w14:paraId="63D99C70" w14:textId="77777777" w:rsidR="005A3F5F" w:rsidRDefault="00A90CC0">
            <w:pPr>
              <w:rPr>
                <w:ins w:id="2971" w:author="Qualcomm - Peng Cheng" w:date="2020-08-25T20:23:00Z"/>
                <w:rFonts w:eastAsiaTheme="minorEastAsia"/>
                <w:lang w:eastAsia="zh-CN"/>
              </w:rPr>
            </w:pPr>
            <w:ins w:id="2972" w:author="Qualcomm - Peng Cheng" w:date="2020-08-25T20:23:00Z">
              <w:r>
                <w:rPr>
                  <w:rFonts w:eastAsiaTheme="minorEastAsia"/>
                  <w:lang w:eastAsia="zh-CN"/>
                </w:rPr>
                <w:t>[Fraunhofer] Yes</w:t>
              </w:r>
            </w:ins>
          </w:p>
        </w:tc>
        <w:tc>
          <w:tcPr>
            <w:tcW w:w="6642" w:type="dxa"/>
          </w:tcPr>
          <w:p w14:paraId="2E5367EE" w14:textId="77777777" w:rsidR="005A3F5F" w:rsidRDefault="005A3F5F">
            <w:pPr>
              <w:rPr>
                <w:ins w:id="2973" w:author="Qualcomm - Peng Cheng" w:date="2020-08-25T20:23:00Z"/>
                <w:rFonts w:eastAsiaTheme="minorEastAsia"/>
                <w:lang w:eastAsia="zh-CN"/>
              </w:rPr>
            </w:pPr>
          </w:p>
        </w:tc>
      </w:tr>
      <w:tr w:rsidR="005A3F5F" w14:paraId="74564523" w14:textId="77777777">
        <w:trPr>
          <w:trHeight w:val="161"/>
          <w:ins w:id="2974" w:author="vivo(Boubacar)" w:date="2020-08-25T21:20:00Z"/>
        </w:trPr>
        <w:tc>
          <w:tcPr>
            <w:tcW w:w="1165" w:type="dxa"/>
          </w:tcPr>
          <w:p w14:paraId="772E18CD" w14:textId="77777777" w:rsidR="005A3F5F" w:rsidRDefault="005A3F5F">
            <w:pPr>
              <w:rPr>
                <w:ins w:id="2975" w:author="vivo(Boubacar)" w:date="2020-08-25T21:20:00Z"/>
              </w:rPr>
            </w:pPr>
          </w:p>
        </w:tc>
        <w:tc>
          <w:tcPr>
            <w:tcW w:w="1821" w:type="dxa"/>
          </w:tcPr>
          <w:p w14:paraId="3E7A70FA" w14:textId="77777777" w:rsidR="005A3F5F" w:rsidRDefault="00A90CC0">
            <w:pPr>
              <w:rPr>
                <w:ins w:id="2976" w:author="vivo(Boubacar)" w:date="2020-08-25T21:20:00Z"/>
                <w:rFonts w:eastAsiaTheme="minorEastAsia"/>
                <w:lang w:eastAsia="zh-CN"/>
              </w:rPr>
            </w:pPr>
            <w:ins w:id="2977" w:author="vivo(Boubacar)" w:date="2020-08-25T21:20:00Z">
              <w:r>
                <w:rPr>
                  <w:rFonts w:eastAsiaTheme="minorEastAsia" w:hint="eastAsia"/>
                  <w:lang w:eastAsia="zh-CN"/>
                </w:rPr>
                <w:t>[vivo]Yes</w:t>
              </w:r>
            </w:ins>
          </w:p>
        </w:tc>
        <w:tc>
          <w:tcPr>
            <w:tcW w:w="6642" w:type="dxa"/>
          </w:tcPr>
          <w:p w14:paraId="7A4CEE13" w14:textId="77777777" w:rsidR="005A3F5F" w:rsidRDefault="005A3F5F">
            <w:pPr>
              <w:rPr>
                <w:ins w:id="2978" w:author="vivo(Boubacar)" w:date="2020-08-25T21:20:00Z"/>
                <w:rFonts w:eastAsiaTheme="minorEastAsia"/>
                <w:lang w:eastAsia="zh-CN"/>
              </w:rPr>
            </w:pPr>
          </w:p>
        </w:tc>
      </w:tr>
      <w:tr w:rsidR="005A3F5F" w14:paraId="50CDE6F6" w14:textId="77777777">
        <w:trPr>
          <w:trHeight w:val="161"/>
        </w:trPr>
        <w:tc>
          <w:tcPr>
            <w:tcW w:w="1165" w:type="dxa"/>
            <w:vMerge w:val="restart"/>
          </w:tcPr>
          <w:p w14:paraId="2CA741D5" w14:textId="77777777" w:rsidR="005A3F5F" w:rsidRDefault="00A90CC0">
            <w:r>
              <w:t>Proposal 10</w:t>
            </w:r>
          </w:p>
        </w:tc>
        <w:tc>
          <w:tcPr>
            <w:tcW w:w="1821" w:type="dxa"/>
          </w:tcPr>
          <w:p w14:paraId="2795546F" w14:textId="77777777" w:rsidR="005A3F5F" w:rsidRDefault="00A90CC0">
            <w:r>
              <w:t>[Qualcomm] Yes</w:t>
            </w:r>
          </w:p>
        </w:tc>
        <w:tc>
          <w:tcPr>
            <w:tcW w:w="6642" w:type="dxa"/>
          </w:tcPr>
          <w:p w14:paraId="26D4E7D0" w14:textId="77777777" w:rsidR="005A3F5F" w:rsidRDefault="00A90CC0">
            <w:r>
              <w:t>Similar comment to Proposal 1</w:t>
            </w:r>
          </w:p>
        </w:tc>
      </w:tr>
      <w:tr w:rsidR="005A3F5F" w14:paraId="19650372" w14:textId="77777777">
        <w:trPr>
          <w:trHeight w:val="161"/>
        </w:trPr>
        <w:tc>
          <w:tcPr>
            <w:tcW w:w="1165" w:type="dxa"/>
            <w:vMerge/>
          </w:tcPr>
          <w:p w14:paraId="06224164" w14:textId="77777777" w:rsidR="005A3F5F" w:rsidRDefault="005A3F5F"/>
        </w:tc>
        <w:tc>
          <w:tcPr>
            <w:tcW w:w="1821" w:type="dxa"/>
          </w:tcPr>
          <w:p w14:paraId="6B333A85"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2758EC11" w14:textId="77777777" w:rsidR="005A3F5F" w:rsidRDefault="005A3F5F"/>
        </w:tc>
      </w:tr>
      <w:tr w:rsidR="005A3F5F" w14:paraId="64B4C0E1" w14:textId="77777777">
        <w:trPr>
          <w:trHeight w:val="161"/>
          <w:ins w:id="2979" w:author="Intel-AA" w:date="2020-08-24T22:24:00Z"/>
        </w:trPr>
        <w:tc>
          <w:tcPr>
            <w:tcW w:w="1165" w:type="dxa"/>
          </w:tcPr>
          <w:p w14:paraId="5341F9E4" w14:textId="77777777" w:rsidR="005A3F5F" w:rsidRDefault="005A3F5F">
            <w:pPr>
              <w:rPr>
                <w:ins w:id="2980" w:author="Intel-AA" w:date="2020-08-24T22:24:00Z"/>
              </w:rPr>
            </w:pPr>
          </w:p>
        </w:tc>
        <w:tc>
          <w:tcPr>
            <w:tcW w:w="1821" w:type="dxa"/>
          </w:tcPr>
          <w:p w14:paraId="251C72A0" w14:textId="77777777" w:rsidR="005A3F5F" w:rsidRDefault="00A90CC0">
            <w:pPr>
              <w:rPr>
                <w:ins w:id="2981" w:author="Intel-AA" w:date="2020-08-24T22:24:00Z"/>
              </w:rPr>
            </w:pPr>
            <w:ins w:id="2982" w:author="Intel-AA" w:date="2020-08-24T22:24:00Z">
              <w:r>
                <w:t>[Intel] Yes with comment</w:t>
              </w:r>
            </w:ins>
          </w:p>
        </w:tc>
        <w:tc>
          <w:tcPr>
            <w:tcW w:w="6642" w:type="dxa"/>
          </w:tcPr>
          <w:p w14:paraId="4F6632F3" w14:textId="77777777" w:rsidR="005A3F5F" w:rsidRDefault="00A90CC0">
            <w:pPr>
              <w:rPr>
                <w:ins w:id="2983" w:author="Qualcomm - Peng Cheng" w:date="2020-08-25T18:51:00Z"/>
              </w:rPr>
            </w:pPr>
            <w:ins w:id="2984" w:author="Intel-AA" w:date="2020-08-24T22:24:00Z">
              <w:r>
                <w:t>It is worthwhile to consider how non-IP data can be supported with N3IWF solution (IPSec-based). If not, and if it is a requirement, it may be beneficial to capture it.</w:t>
              </w:r>
            </w:ins>
          </w:p>
          <w:p w14:paraId="1EBD716A" w14:textId="77777777" w:rsidR="005A3F5F" w:rsidRDefault="00A90CC0">
            <w:pPr>
              <w:rPr>
                <w:ins w:id="2985" w:author="Intel-AA" w:date="2020-08-24T22:24:00Z"/>
                <w:lang w:eastAsia="zh-CN"/>
              </w:rPr>
            </w:pPr>
            <w:ins w:id="2986" w:author="Qualcomm - Peng Cheng" w:date="2020-08-25T18:51:00Z">
              <w:r>
                <w:rPr>
                  <w:lang w:eastAsia="zh-CN"/>
                </w:rPr>
                <w:t xml:space="preserve">[Rapporteur] </w:t>
              </w:r>
            </w:ins>
            <w:ins w:id="2987" w:author="Qualcomm - Peng Cheng" w:date="2020-08-25T18:52:00Z">
              <w:r>
                <w:rPr>
                  <w:lang w:eastAsia="zh-CN"/>
                </w:rPr>
                <w:t xml:space="preserve">This is topic in SA2’s scoping, right? </w:t>
              </w:r>
            </w:ins>
          </w:p>
        </w:tc>
      </w:tr>
      <w:tr w:rsidR="005A3F5F" w14:paraId="57906EA9" w14:textId="77777777">
        <w:trPr>
          <w:trHeight w:val="161"/>
          <w:ins w:id="2988" w:author="CATT" w:date="2020-08-25T14:12:00Z"/>
        </w:trPr>
        <w:tc>
          <w:tcPr>
            <w:tcW w:w="1165" w:type="dxa"/>
          </w:tcPr>
          <w:p w14:paraId="05585B9F" w14:textId="77777777" w:rsidR="005A3F5F" w:rsidRDefault="005A3F5F">
            <w:pPr>
              <w:rPr>
                <w:ins w:id="2989" w:author="CATT" w:date="2020-08-25T14:12:00Z"/>
              </w:rPr>
            </w:pPr>
          </w:p>
        </w:tc>
        <w:tc>
          <w:tcPr>
            <w:tcW w:w="1821" w:type="dxa"/>
          </w:tcPr>
          <w:p w14:paraId="29BF9B1C" w14:textId="77777777" w:rsidR="005A3F5F" w:rsidRDefault="00A90CC0">
            <w:pPr>
              <w:rPr>
                <w:ins w:id="2990" w:author="CATT" w:date="2020-08-25T14:12:00Z"/>
                <w:rFonts w:eastAsiaTheme="minorEastAsia"/>
                <w:lang w:eastAsia="zh-CN"/>
              </w:rPr>
            </w:pPr>
            <w:ins w:id="2991" w:author="CATT" w:date="2020-08-25T14:13:00Z">
              <w:r>
                <w:rPr>
                  <w:rFonts w:eastAsiaTheme="minorEastAsia" w:hint="eastAsia"/>
                  <w:lang w:eastAsia="zh-CN"/>
                </w:rPr>
                <w:t>[CATT]Yes</w:t>
              </w:r>
            </w:ins>
          </w:p>
        </w:tc>
        <w:tc>
          <w:tcPr>
            <w:tcW w:w="6642" w:type="dxa"/>
          </w:tcPr>
          <w:p w14:paraId="36AE4B6D" w14:textId="77777777" w:rsidR="005A3F5F" w:rsidRDefault="005A3F5F">
            <w:pPr>
              <w:rPr>
                <w:ins w:id="2992" w:author="CATT" w:date="2020-08-25T14:12:00Z"/>
              </w:rPr>
            </w:pPr>
          </w:p>
        </w:tc>
      </w:tr>
      <w:tr w:rsidR="005A3F5F" w14:paraId="53900E3E" w14:textId="77777777">
        <w:trPr>
          <w:trHeight w:val="161"/>
          <w:ins w:id="2993" w:author="Xuelong Wang" w:date="2020-08-25T14:31:00Z"/>
        </w:trPr>
        <w:tc>
          <w:tcPr>
            <w:tcW w:w="1165" w:type="dxa"/>
          </w:tcPr>
          <w:p w14:paraId="5AF22FF8" w14:textId="77777777" w:rsidR="005A3F5F" w:rsidRDefault="005A3F5F">
            <w:pPr>
              <w:rPr>
                <w:ins w:id="2994" w:author="Xuelong Wang" w:date="2020-08-25T14:31:00Z"/>
              </w:rPr>
            </w:pPr>
          </w:p>
        </w:tc>
        <w:tc>
          <w:tcPr>
            <w:tcW w:w="1821" w:type="dxa"/>
          </w:tcPr>
          <w:p w14:paraId="1827307C" w14:textId="77777777" w:rsidR="005A3F5F" w:rsidRDefault="00A90CC0">
            <w:pPr>
              <w:rPr>
                <w:ins w:id="2995" w:author="Xuelong Wang" w:date="2020-08-25T14:31:00Z"/>
                <w:rFonts w:eastAsiaTheme="minorEastAsia"/>
                <w:lang w:eastAsia="zh-CN"/>
              </w:rPr>
            </w:pPr>
            <w:ins w:id="2996"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27BD466" w14:textId="77777777" w:rsidR="005A3F5F" w:rsidRDefault="005A3F5F">
            <w:pPr>
              <w:rPr>
                <w:ins w:id="2997" w:author="Xuelong Wang" w:date="2020-08-25T14:31:00Z"/>
              </w:rPr>
            </w:pPr>
          </w:p>
        </w:tc>
      </w:tr>
      <w:tr w:rsidR="005A3F5F" w14:paraId="1B156A42" w14:textId="77777777">
        <w:trPr>
          <w:trHeight w:val="161"/>
          <w:ins w:id="2998" w:author="ZTE - Boyuan" w:date="2020-08-25T14:46:00Z"/>
        </w:trPr>
        <w:tc>
          <w:tcPr>
            <w:tcW w:w="1165" w:type="dxa"/>
          </w:tcPr>
          <w:p w14:paraId="587F3B69" w14:textId="77777777" w:rsidR="005A3F5F" w:rsidRDefault="005A3F5F">
            <w:pPr>
              <w:rPr>
                <w:ins w:id="2999" w:author="ZTE - Boyuan" w:date="2020-08-25T14:46:00Z"/>
              </w:rPr>
            </w:pPr>
          </w:p>
        </w:tc>
        <w:tc>
          <w:tcPr>
            <w:tcW w:w="1821" w:type="dxa"/>
          </w:tcPr>
          <w:p w14:paraId="241711A6" w14:textId="77777777" w:rsidR="005A3F5F" w:rsidRDefault="00A90CC0">
            <w:pPr>
              <w:rPr>
                <w:ins w:id="3000" w:author="ZTE - Boyuan" w:date="2020-08-25T14:46:00Z"/>
                <w:rFonts w:eastAsiaTheme="minorEastAsia"/>
                <w:lang w:eastAsia="zh-CN"/>
              </w:rPr>
            </w:pPr>
            <w:ins w:id="3001" w:author="ZTE - Boyuan" w:date="2020-08-25T14:46:00Z">
              <w:r>
                <w:rPr>
                  <w:rFonts w:eastAsiaTheme="minorEastAsia" w:hint="eastAsia"/>
                  <w:lang w:eastAsia="zh-CN"/>
                </w:rPr>
                <w:t>[ZTE] Yes</w:t>
              </w:r>
            </w:ins>
          </w:p>
        </w:tc>
        <w:tc>
          <w:tcPr>
            <w:tcW w:w="6642" w:type="dxa"/>
          </w:tcPr>
          <w:p w14:paraId="240CD35D" w14:textId="77777777" w:rsidR="005A3F5F" w:rsidRDefault="005A3F5F">
            <w:pPr>
              <w:rPr>
                <w:ins w:id="3002" w:author="ZTE - Boyuan" w:date="2020-08-25T14:46:00Z"/>
              </w:rPr>
            </w:pPr>
          </w:p>
        </w:tc>
      </w:tr>
      <w:tr w:rsidR="005A3F5F" w14:paraId="0DBE1F09" w14:textId="77777777">
        <w:trPr>
          <w:trHeight w:val="161"/>
          <w:ins w:id="3003" w:author="LG" w:date="2020-08-25T16:38:00Z"/>
        </w:trPr>
        <w:tc>
          <w:tcPr>
            <w:tcW w:w="1165" w:type="dxa"/>
          </w:tcPr>
          <w:p w14:paraId="1F9A26CB" w14:textId="77777777" w:rsidR="005A3F5F" w:rsidRDefault="005A3F5F">
            <w:pPr>
              <w:rPr>
                <w:ins w:id="3004" w:author="LG" w:date="2020-08-25T16:38:00Z"/>
              </w:rPr>
            </w:pPr>
          </w:p>
        </w:tc>
        <w:tc>
          <w:tcPr>
            <w:tcW w:w="1821" w:type="dxa"/>
          </w:tcPr>
          <w:p w14:paraId="77CEF1CA" w14:textId="77777777" w:rsidR="005A3F5F" w:rsidRDefault="00A90CC0">
            <w:pPr>
              <w:rPr>
                <w:ins w:id="3005" w:author="LG" w:date="2020-08-25T16:38:00Z"/>
                <w:rFonts w:eastAsia="Malgun Gothic"/>
                <w:lang w:eastAsia="ko-KR"/>
              </w:rPr>
            </w:pPr>
            <w:ins w:id="3006" w:author="LG" w:date="2020-08-25T16:38:00Z">
              <w:r>
                <w:rPr>
                  <w:rFonts w:eastAsia="Malgun Gothic" w:hint="eastAsia"/>
                  <w:lang w:eastAsia="ko-KR"/>
                </w:rPr>
                <w:t>[LG] Yes</w:t>
              </w:r>
            </w:ins>
          </w:p>
        </w:tc>
        <w:tc>
          <w:tcPr>
            <w:tcW w:w="6642" w:type="dxa"/>
          </w:tcPr>
          <w:p w14:paraId="591ECD7D" w14:textId="77777777" w:rsidR="005A3F5F" w:rsidRDefault="005A3F5F">
            <w:pPr>
              <w:rPr>
                <w:ins w:id="3007" w:author="LG" w:date="2020-08-25T16:38:00Z"/>
              </w:rPr>
            </w:pPr>
          </w:p>
        </w:tc>
      </w:tr>
      <w:tr w:rsidR="005A3F5F" w14:paraId="04F6239B" w14:textId="77777777">
        <w:trPr>
          <w:trHeight w:val="161"/>
          <w:ins w:id="3008" w:author="yang xing" w:date="2020-08-25T16:14:00Z"/>
        </w:trPr>
        <w:tc>
          <w:tcPr>
            <w:tcW w:w="1165" w:type="dxa"/>
          </w:tcPr>
          <w:p w14:paraId="51B961F4" w14:textId="77777777" w:rsidR="005A3F5F" w:rsidRDefault="005A3F5F">
            <w:pPr>
              <w:rPr>
                <w:ins w:id="3009" w:author="yang xing" w:date="2020-08-25T16:14:00Z"/>
              </w:rPr>
            </w:pPr>
          </w:p>
        </w:tc>
        <w:tc>
          <w:tcPr>
            <w:tcW w:w="1821" w:type="dxa"/>
          </w:tcPr>
          <w:p w14:paraId="4FEFA4A2" w14:textId="77777777" w:rsidR="005A3F5F" w:rsidRDefault="00A90CC0">
            <w:pPr>
              <w:rPr>
                <w:ins w:id="3010" w:author="yang xing" w:date="2020-08-25T16:14:00Z"/>
                <w:rFonts w:eastAsia="Malgun Gothic"/>
                <w:lang w:eastAsia="ko-KR"/>
              </w:rPr>
            </w:pPr>
            <w:ins w:id="3011"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78BB045" w14:textId="77777777" w:rsidR="005A3F5F" w:rsidRDefault="005A3F5F">
            <w:pPr>
              <w:rPr>
                <w:ins w:id="3012" w:author="yang xing" w:date="2020-08-25T16:14:00Z"/>
              </w:rPr>
            </w:pPr>
          </w:p>
        </w:tc>
      </w:tr>
      <w:tr w:rsidR="005A3F5F" w14:paraId="7423AD41" w14:textId="77777777">
        <w:trPr>
          <w:trHeight w:val="161"/>
          <w:ins w:id="3013" w:author="Ericsson" w:date="2020-08-25T11:52:00Z"/>
        </w:trPr>
        <w:tc>
          <w:tcPr>
            <w:tcW w:w="1165" w:type="dxa"/>
          </w:tcPr>
          <w:p w14:paraId="71C0B14B" w14:textId="77777777" w:rsidR="005A3F5F" w:rsidRDefault="005A3F5F">
            <w:pPr>
              <w:rPr>
                <w:ins w:id="3014" w:author="Ericsson" w:date="2020-08-25T11:52:00Z"/>
              </w:rPr>
            </w:pPr>
          </w:p>
        </w:tc>
        <w:tc>
          <w:tcPr>
            <w:tcW w:w="1821" w:type="dxa"/>
          </w:tcPr>
          <w:p w14:paraId="085E8F19" w14:textId="77777777" w:rsidR="005A3F5F" w:rsidRDefault="00A90CC0">
            <w:pPr>
              <w:rPr>
                <w:ins w:id="3015" w:author="Ericsson" w:date="2020-08-25T11:52:00Z"/>
                <w:rFonts w:eastAsiaTheme="minorEastAsia"/>
                <w:lang w:eastAsia="zh-CN"/>
              </w:rPr>
            </w:pPr>
            <w:ins w:id="3016" w:author="Ericsson" w:date="2020-08-25T11:52:00Z">
              <w:r>
                <w:rPr>
                  <w:rFonts w:eastAsiaTheme="minorEastAsia"/>
                  <w:lang w:eastAsia="zh-CN"/>
                </w:rPr>
                <w:t>[Ericsson] Yes</w:t>
              </w:r>
            </w:ins>
          </w:p>
        </w:tc>
        <w:tc>
          <w:tcPr>
            <w:tcW w:w="6642" w:type="dxa"/>
          </w:tcPr>
          <w:p w14:paraId="2EA46782" w14:textId="77777777" w:rsidR="005A3F5F" w:rsidRDefault="005A3F5F">
            <w:pPr>
              <w:rPr>
                <w:ins w:id="3017" w:author="Ericsson" w:date="2020-08-25T11:52:00Z"/>
              </w:rPr>
            </w:pPr>
          </w:p>
        </w:tc>
      </w:tr>
      <w:tr w:rsidR="005A3F5F" w14:paraId="64FE33FF" w14:textId="77777777">
        <w:trPr>
          <w:trHeight w:val="161"/>
          <w:ins w:id="3018" w:author="Nokia (GWO)" w:date="2020-08-25T12:06:00Z"/>
        </w:trPr>
        <w:tc>
          <w:tcPr>
            <w:tcW w:w="1165" w:type="dxa"/>
          </w:tcPr>
          <w:p w14:paraId="17BA9E50" w14:textId="77777777" w:rsidR="005A3F5F" w:rsidRDefault="005A3F5F">
            <w:pPr>
              <w:rPr>
                <w:ins w:id="3019" w:author="Nokia (GWO)" w:date="2020-08-25T12:06:00Z"/>
              </w:rPr>
            </w:pPr>
          </w:p>
        </w:tc>
        <w:tc>
          <w:tcPr>
            <w:tcW w:w="1821" w:type="dxa"/>
          </w:tcPr>
          <w:p w14:paraId="6D5814BD" w14:textId="77777777" w:rsidR="005A3F5F" w:rsidRDefault="00A90CC0">
            <w:pPr>
              <w:rPr>
                <w:ins w:id="3020" w:author="Nokia (GWO)" w:date="2020-08-25T12:06:00Z"/>
                <w:rFonts w:eastAsiaTheme="minorEastAsia"/>
                <w:lang w:eastAsia="zh-CN"/>
              </w:rPr>
            </w:pPr>
            <w:ins w:id="3021" w:author="Nokia (GWO)" w:date="2020-08-25T12:06:00Z">
              <w:r>
                <w:t>[Nokia] Yes</w:t>
              </w:r>
            </w:ins>
          </w:p>
        </w:tc>
        <w:tc>
          <w:tcPr>
            <w:tcW w:w="6642" w:type="dxa"/>
          </w:tcPr>
          <w:p w14:paraId="672080E8" w14:textId="77777777" w:rsidR="005A3F5F" w:rsidRDefault="005A3F5F">
            <w:pPr>
              <w:rPr>
                <w:ins w:id="3022" w:author="Nokia (GWO)" w:date="2020-08-25T12:06:00Z"/>
              </w:rPr>
            </w:pPr>
          </w:p>
        </w:tc>
      </w:tr>
      <w:tr w:rsidR="005A3F5F" w14:paraId="6772EC62" w14:textId="77777777">
        <w:trPr>
          <w:trHeight w:val="161"/>
          <w:ins w:id="3023" w:author="Qualcomm - Peng Cheng" w:date="2020-08-25T19:04:00Z"/>
        </w:trPr>
        <w:tc>
          <w:tcPr>
            <w:tcW w:w="1165" w:type="dxa"/>
          </w:tcPr>
          <w:p w14:paraId="071DB72D" w14:textId="77777777" w:rsidR="005A3F5F" w:rsidRDefault="005A3F5F">
            <w:pPr>
              <w:rPr>
                <w:ins w:id="3024" w:author="Qualcomm - Peng Cheng" w:date="2020-08-25T19:04:00Z"/>
              </w:rPr>
            </w:pPr>
          </w:p>
        </w:tc>
        <w:tc>
          <w:tcPr>
            <w:tcW w:w="1821" w:type="dxa"/>
          </w:tcPr>
          <w:p w14:paraId="1A08DE4A" w14:textId="77777777" w:rsidR="005A3F5F" w:rsidRDefault="00A90CC0">
            <w:pPr>
              <w:rPr>
                <w:ins w:id="3025" w:author="Qualcomm - Peng Cheng" w:date="2020-08-25T19:04:00Z"/>
              </w:rPr>
            </w:pPr>
            <w:ins w:id="3026" w:author="Qualcomm - Peng Cheng" w:date="2020-08-25T19:04:00Z">
              <w:r>
                <w:rPr>
                  <w:rFonts w:eastAsiaTheme="minorEastAsia"/>
                  <w:lang w:eastAsia="zh-CN"/>
                </w:rPr>
                <w:t xml:space="preserve">[Huawei] </w:t>
              </w:r>
              <w:r>
                <w:t>Need online discussion</w:t>
              </w:r>
            </w:ins>
          </w:p>
        </w:tc>
        <w:tc>
          <w:tcPr>
            <w:tcW w:w="6642" w:type="dxa"/>
          </w:tcPr>
          <w:p w14:paraId="61448569" w14:textId="77777777" w:rsidR="005A3F5F" w:rsidRDefault="00A90CC0">
            <w:pPr>
              <w:rPr>
                <w:ins w:id="3027" w:author="Qualcomm - Peng Cheng" w:date="2020-08-25T19:14:00Z"/>
                <w:rFonts w:eastAsiaTheme="minorEastAsia"/>
                <w:lang w:eastAsia="zh-CN"/>
              </w:rPr>
            </w:pPr>
            <w:ins w:id="3028" w:author="Qualcomm - Peng Cheng" w:date="2020-08-25T19:04:00Z">
              <w:r>
                <w:rPr>
                  <w:rFonts w:eastAsiaTheme="minorEastAsia" w:hint="eastAsia"/>
                  <w:lang w:eastAsia="zh-CN"/>
                </w:rPr>
                <w:t>W</w:t>
              </w:r>
              <w:r>
                <w:rPr>
                  <w:rFonts w:eastAsiaTheme="minorEastAsia"/>
                  <w:lang w:eastAsia="zh-CN"/>
                </w:rPr>
                <w:t>e understand from RAN2 point of view, we should focus on the security mechanism enforced in RAN scope. We do not think we should capture upper lay security mechanism which is invisible to RAN in RAN2 TR.</w:t>
              </w:r>
            </w:ins>
          </w:p>
          <w:p w14:paraId="1CBF06C1" w14:textId="77777777" w:rsidR="005A3F5F" w:rsidRDefault="00A90CC0">
            <w:pPr>
              <w:rPr>
                <w:ins w:id="3029" w:author="Qualcomm - Peng Cheng" w:date="2020-08-25T19:04:00Z"/>
                <w:lang w:eastAsia="zh-CN"/>
              </w:rPr>
            </w:pPr>
            <w:ins w:id="3030" w:author="Qualcomm - Peng Cheng" w:date="2020-08-25T19:14:00Z">
              <w:r>
                <w:rPr>
                  <w:lang w:eastAsia="zh-CN"/>
                </w:rPr>
                <w:t>[Rapporteur] Disagree.</w:t>
              </w:r>
            </w:ins>
          </w:p>
        </w:tc>
      </w:tr>
      <w:tr w:rsidR="005A3F5F" w14:paraId="105FACA3" w14:textId="77777777">
        <w:trPr>
          <w:trHeight w:val="161"/>
          <w:ins w:id="3031" w:author="Qualcomm - Peng Cheng" w:date="2020-08-25T20:24:00Z"/>
        </w:trPr>
        <w:tc>
          <w:tcPr>
            <w:tcW w:w="1165" w:type="dxa"/>
          </w:tcPr>
          <w:p w14:paraId="3EE35660" w14:textId="77777777" w:rsidR="005A3F5F" w:rsidRDefault="005A3F5F">
            <w:pPr>
              <w:rPr>
                <w:ins w:id="3032" w:author="Qualcomm - Peng Cheng" w:date="2020-08-25T20:24:00Z"/>
              </w:rPr>
            </w:pPr>
          </w:p>
        </w:tc>
        <w:tc>
          <w:tcPr>
            <w:tcW w:w="1821" w:type="dxa"/>
          </w:tcPr>
          <w:p w14:paraId="3275747F" w14:textId="77777777" w:rsidR="005A3F5F" w:rsidRDefault="00A90CC0">
            <w:pPr>
              <w:rPr>
                <w:ins w:id="3033" w:author="Qualcomm - Peng Cheng" w:date="2020-08-25T20:24:00Z"/>
                <w:rFonts w:eastAsiaTheme="minorEastAsia"/>
                <w:lang w:eastAsia="zh-CN"/>
              </w:rPr>
            </w:pPr>
            <w:ins w:id="3034" w:author="Qualcomm - Peng Cheng" w:date="2020-08-25T20:24:00Z">
              <w:r>
                <w:rPr>
                  <w:rFonts w:eastAsiaTheme="minorEastAsia"/>
                  <w:lang w:eastAsia="zh-CN"/>
                </w:rPr>
                <w:t>[Fraunhofer] Yes</w:t>
              </w:r>
            </w:ins>
          </w:p>
        </w:tc>
        <w:tc>
          <w:tcPr>
            <w:tcW w:w="6642" w:type="dxa"/>
          </w:tcPr>
          <w:p w14:paraId="5F02FAE3" w14:textId="77777777" w:rsidR="005A3F5F" w:rsidRDefault="005A3F5F">
            <w:pPr>
              <w:rPr>
                <w:ins w:id="3035" w:author="Qualcomm - Peng Cheng" w:date="2020-08-25T20:24:00Z"/>
                <w:rFonts w:eastAsiaTheme="minorEastAsia"/>
                <w:lang w:eastAsia="zh-CN"/>
              </w:rPr>
            </w:pPr>
          </w:p>
        </w:tc>
      </w:tr>
      <w:tr w:rsidR="005A3F5F" w14:paraId="3A59674C" w14:textId="77777777">
        <w:trPr>
          <w:trHeight w:val="161"/>
          <w:ins w:id="3036" w:author="Qualcomm - Peng Cheng" w:date="2020-08-25T20:28:00Z"/>
        </w:trPr>
        <w:tc>
          <w:tcPr>
            <w:tcW w:w="1165" w:type="dxa"/>
          </w:tcPr>
          <w:p w14:paraId="416E9858" w14:textId="77777777" w:rsidR="005A3F5F" w:rsidRDefault="005A3F5F">
            <w:pPr>
              <w:rPr>
                <w:ins w:id="3037" w:author="Qualcomm - Peng Cheng" w:date="2020-08-25T20:28:00Z"/>
              </w:rPr>
            </w:pPr>
          </w:p>
        </w:tc>
        <w:tc>
          <w:tcPr>
            <w:tcW w:w="1821" w:type="dxa"/>
          </w:tcPr>
          <w:p w14:paraId="4AD74B79" w14:textId="77777777" w:rsidR="005A3F5F" w:rsidRDefault="00A90CC0">
            <w:pPr>
              <w:rPr>
                <w:ins w:id="3038" w:author="Qualcomm - Peng Cheng" w:date="2020-08-25T20:28:00Z"/>
                <w:rFonts w:eastAsiaTheme="minorEastAsia"/>
                <w:lang w:eastAsia="zh-CN"/>
              </w:rPr>
            </w:pPr>
            <w:ins w:id="3039" w:author="Qualcomm - Peng Cheng" w:date="2020-08-25T20:28:00Z">
              <w:r>
                <w:rPr>
                  <w:rFonts w:eastAsiaTheme="minorEastAsia"/>
                  <w:lang w:eastAsia="zh-CN"/>
                </w:rPr>
                <w:t>[Samsung] Yes</w:t>
              </w:r>
            </w:ins>
          </w:p>
        </w:tc>
        <w:tc>
          <w:tcPr>
            <w:tcW w:w="6642" w:type="dxa"/>
          </w:tcPr>
          <w:p w14:paraId="40774330" w14:textId="77777777" w:rsidR="005A3F5F" w:rsidRDefault="005A3F5F">
            <w:pPr>
              <w:rPr>
                <w:ins w:id="3040" w:author="Qualcomm - Peng Cheng" w:date="2020-08-25T20:28:00Z"/>
                <w:rFonts w:eastAsiaTheme="minorEastAsia"/>
                <w:lang w:eastAsia="zh-CN"/>
              </w:rPr>
            </w:pPr>
          </w:p>
        </w:tc>
      </w:tr>
      <w:tr w:rsidR="005A3F5F" w14:paraId="0A507964" w14:textId="77777777">
        <w:trPr>
          <w:trHeight w:val="161"/>
          <w:ins w:id="3041" w:author="vivo(Boubacar)" w:date="2020-08-25T21:20:00Z"/>
        </w:trPr>
        <w:tc>
          <w:tcPr>
            <w:tcW w:w="1165" w:type="dxa"/>
          </w:tcPr>
          <w:p w14:paraId="12DCA6CE" w14:textId="77777777" w:rsidR="005A3F5F" w:rsidRDefault="005A3F5F">
            <w:pPr>
              <w:rPr>
                <w:ins w:id="3042" w:author="vivo(Boubacar)" w:date="2020-08-25T21:20:00Z"/>
              </w:rPr>
            </w:pPr>
          </w:p>
        </w:tc>
        <w:tc>
          <w:tcPr>
            <w:tcW w:w="1821" w:type="dxa"/>
          </w:tcPr>
          <w:p w14:paraId="35F7D84C" w14:textId="77777777" w:rsidR="005A3F5F" w:rsidRDefault="00A90CC0">
            <w:pPr>
              <w:rPr>
                <w:ins w:id="3043" w:author="vivo(Boubacar)" w:date="2020-08-25T21:20:00Z"/>
                <w:rFonts w:eastAsiaTheme="minorEastAsia"/>
                <w:lang w:eastAsia="zh-CN"/>
              </w:rPr>
            </w:pPr>
            <w:ins w:id="3044" w:author="vivo(Boubacar)" w:date="2020-08-25T21:20:00Z">
              <w:r>
                <w:rPr>
                  <w:rFonts w:eastAsiaTheme="minorEastAsia" w:hint="eastAsia"/>
                  <w:lang w:eastAsia="zh-CN"/>
                </w:rPr>
                <w:t>[vivo]Yes</w:t>
              </w:r>
            </w:ins>
          </w:p>
        </w:tc>
        <w:tc>
          <w:tcPr>
            <w:tcW w:w="6642" w:type="dxa"/>
          </w:tcPr>
          <w:p w14:paraId="00319C94" w14:textId="77777777" w:rsidR="005A3F5F" w:rsidRDefault="005A3F5F">
            <w:pPr>
              <w:rPr>
                <w:ins w:id="3045" w:author="vivo(Boubacar)" w:date="2020-08-25T21:20:00Z"/>
                <w:rFonts w:eastAsiaTheme="minorEastAsia"/>
                <w:lang w:eastAsia="zh-CN"/>
              </w:rPr>
            </w:pPr>
          </w:p>
        </w:tc>
      </w:tr>
      <w:tr w:rsidR="005A3F5F" w14:paraId="5D693264" w14:textId="77777777">
        <w:trPr>
          <w:trHeight w:val="161"/>
        </w:trPr>
        <w:tc>
          <w:tcPr>
            <w:tcW w:w="1165" w:type="dxa"/>
            <w:vMerge w:val="restart"/>
          </w:tcPr>
          <w:p w14:paraId="4C4D9778" w14:textId="77777777" w:rsidR="005A3F5F" w:rsidRDefault="00A90CC0">
            <w:r>
              <w:t>Proposal 11</w:t>
            </w:r>
          </w:p>
        </w:tc>
        <w:tc>
          <w:tcPr>
            <w:tcW w:w="1821" w:type="dxa"/>
          </w:tcPr>
          <w:p w14:paraId="57B8A9E7" w14:textId="77777777" w:rsidR="005A3F5F" w:rsidRDefault="00A90CC0">
            <w:r>
              <w:t>[Qualcomm]</w:t>
            </w:r>
          </w:p>
          <w:p w14:paraId="625AF33C" w14:textId="77777777" w:rsidR="005A3F5F" w:rsidRDefault="00A90CC0">
            <w:r>
              <w:t>Need online discussion</w:t>
            </w:r>
          </w:p>
        </w:tc>
        <w:tc>
          <w:tcPr>
            <w:tcW w:w="6642" w:type="dxa"/>
          </w:tcPr>
          <w:p w14:paraId="5632295A" w14:textId="77777777" w:rsidR="005A3F5F" w:rsidRDefault="00A90CC0">
            <w:r>
              <w:t>It needs online discussion: whether RAN2 specific question is identified. If yes, we are fine to send LS to SA3 for progress. Otherwise, we are not fine because it may confuse SA3 (because they have received a LS from SA2)</w:t>
            </w:r>
          </w:p>
        </w:tc>
      </w:tr>
      <w:tr w:rsidR="005A3F5F" w14:paraId="1F2B6588" w14:textId="77777777">
        <w:trPr>
          <w:trHeight w:val="161"/>
        </w:trPr>
        <w:tc>
          <w:tcPr>
            <w:tcW w:w="1165" w:type="dxa"/>
            <w:vMerge/>
          </w:tcPr>
          <w:p w14:paraId="27BF1839" w14:textId="77777777" w:rsidR="005A3F5F" w:rsidRDefault="005A3F5F"/>
        </w:tc>
        <w:tc>
          <w:tcPr>
            <w:tcW w:w="1821" w:type="dxa"/>
          </w:tcPr>
          <w:p w14:paraId="6910F9C7" w14:textId="77777777" w:rsidR="005A3F5F" w:rsidRDefault="00A90CC0">
            <w:r>
              <w:rPr>
                <w:rFonts w:eastAsiaTheme="minorEastAsia" w:hint="eastAsia"/>
                <w:lang w:eastAsia="zh-CN"/>
              </w:rPr>
              <w:t>[</w:t>
            </w:r>
            <w:r>
              <w:rPr>
                <w:rFonts w:eastAsiaTheme="minorEastAsia"/>
                <w:lang w:eastAsia="zh-CN"/>
              </w:rPr>
              <w:t xml:space="preserve">OPPO] </w:t>
            </w:r>
            <w:r>
              <w:t>Need online discussion</w:t>
            </w:r>
          </w:p>
        </w:tc>
        <w:tc>
          <w:tcPr>
            <w:tcW w:w="6642" w:type="dxa"/>
          </w:tcPr>
          <w:p w14:paraId="4B4B348A" w14:textId="77777777" w:rsidR="005A3F5F" w:rsidRDefault="005A3F5F"/>
        </w:tc>
      </w:tr>
      <w:tr w:rsidR="005A3F5F" w14:paraId="24D04A40" w14:textId="77777777">
        <w:trPr>
          <w:trHeight w:val="161"/>
          <w:ins w:id="3046" w:author="Intel-AA" w:date="2020-08-24T22:24:00Z"/>
        </w:trPr>
        <w:tc>
          <w:tcPr>
            <w:tcW w:w="1165" w:type="dxa"/>
          </w:tcPr>
          <w:p w14:paraId="5EE2CC40" w14:textId="77777777" w:rsidR="005A3F5F" w:rsidRDefault="005A3F5F">
            <w:pPr>
              <w:rPr>
                <w:ins w:id="3047" w:author="Intel-AA" w:date="2020-08-24T22:24:00Z"/>
              </w:rPr>
            </w:pPr>
          </w:p>
        </w:tc>
        <w:tc>
          <w:tcPr>
            <w:tcW w:w="1821" w:type="dxa"/>
          </w:tcPr>
          <w:p w14:paraId="3DC295C8" w14:textId="77777777" w:rsidR="005A3F5F" w:rsidRDefault="00A90CC0">
            <w:pPr>
              <w:rPr>
                <w:ins w:id="3048" w:author="Intel-AA" w:date="2020-08-24T22:24:00Z"/>
              </w:rPr>
            </w:pPr>
            <w:ins w:id="3049" w:author="Intel-AA" w:date="2020-08-24T22:24:00Z">
              <w:r>
                <w:t>[Intel] Yes</w:t>
              </w:r>
            </w:ins>
          </w:p>
        </w:tc>
        <w:tc>
          <w:tcPr>
            <w:tcW w:w="6642" w:type="dxa"/>
          </w:tcPr>
          <w:p w14:paraId="6CF8EE06" w14:textId="77777777" w:rsidR="005A3F5F" w:rsidRDefault="00A90CC0">
            <w:pPr>
              <w:rPr>
                <w:ins w:id="3050" w:author="Intel-AA" w:date="2020-08-24T22:24:00Z"/>
              </w:rPr>
            </w:pPr>
            <w:ins w:id="3051" w:author="Intel-AA" w:date="2020-08-24T22:24:00Z">
              <w:r>
                <w:t xml:space="preserve">It </w:t>
              </w:r>
            </w:ins>
            <w:ins w:id="3052" w:author="Intel-AA" w:date="2020-08-24T22:25:00Z">
              <w:r>
                <w:t>would</w:t>
              </w:r>
            </w:ins>
            <w:ins w:id="3053" w:author="Intel-AA" w:date="2020-08-24T22:24:00Z">
              <w:r>
                <w:t xml:space="preserve"> be beneficial to ask for their evaluation of E2E security based on N3IWF vs. PDCP.</w:t>
              </w:r>
            </w:ins>
          </w:p>
        </w:tc>
      </w:tr>
      <w:tr w:rsidR="005A3F5F" w14:paraId="301BE19D" w14:textId="77777777">
        <w:trPr>
          <w:trHeight w:val="161"/>
          <w:ins w:id="3054" w:author="CATT" w:date="2020-08-25T14:13:00Z"/>
        </w:trPr>
        <w:tc>
          <w:tcPr>
            <w:tcW w:w="1165" w:type="dxa"/>
          </w:tcPr>
          <w:p w14:paraId="65BD4CA5" w14:textId="77777777" w:rsidR="005A3F5F" w:rsidRDefault="005A3F5F">
            <w:pPr>
              <w:rPr>
                <w:ins w:id="3055" w:author="CATT" w:date="2020-08-25T14:13:00Z"/>
              </w:rPr>
            </w:pPr>
          </w:p>
        </w:tc>
        <w:tc>
          <w:tcPr>
            <w:tcW w:w="1821" w:type="dxa"/>
          </w:tcPr>
          <w:p w14:paraId="2A323627" w14:textId="77777777" w:rsidR="005A3F5F" w:rsidRDefault="00A90CC0">
            <w:pPr>
              <w:rPr>
                <w:ins w:id="3056" w:author="CATT" w:date="2020-08-25T14:13:00Z"/>
                <w:rFonts w:eastAsiaTheme="minorEastAsia"/>
                <w:lang w:eastAsia="zh-CN"/>
              </w:rPr>
            </w:pPr>
            <w:ins w:id="3057" w:author="CATT" w:date="2020-08-25T14:13:00Z">
              <w:r>
                <w:rPr>
                  <w:rFonts w:eastAsiaTheme="minorEastAsia" w:hint="eastAsia"/>
                  <w:lang w:eastAsia="zh-CN"/>
                </w:rPr>
                <w:t>[CATT]</w:t>
              </w:r>
            </w:ins>
            <w:ins w:id="3058" w:author="CATT" w:date="2020-08-25T14:14:00Z">
              <w:r>
                <w:rPr>
                  <w:rFonts w:eastAsiaTheme="minorEastAsia" w:hint="eastAsia"/>
                  <w:lang w:eastAsia="zh-CN"/>
                </w:rPr>
                <w:t>Yes</w:t>
              </w:r>
            </w:ins>
          </w:p>
        </w:tc>
        <w:tc>
          <w:tcPr>
            <w:tcW w:w="6642" w:type="dxa"/>
          </w:tcPr>
          <w:p w14:paraId="63543255" w14:textId="77777777" w:rsidR="005A3F5F" w:rsidRDefault="005A3F5F">
            <w:pPr>
              <w:rPr>
                <w:ins w:id="3059" w:author="CATT" w:date="2020-08-25T14:13:00Z"/>
              </w:rPr>
            </w:pPr>
          </w:p>
        </w:tc>
      </w:tr>
      <w:tr w:rsidR="005A3F5F" w14:paraId="6DEC5339" w14:textId="77777777">
        <w:trPr>
          <w:trHeight w:val="161"/>
          <w:ins w:id="3060" w:author="Xuelong Wang" w:date="2020-08-25T14:31:00Z"/>
        </w:trPr>
        <w:tc>
          <w:tcPr>
            <w:tcW w:w="1165" w:type="dxa"/>
          </w:tcPr>
          <w:p w14:paraId="38AB0BBE" w14:textId="77777777" w:rsidR="005A3F5F" w:rsidRDefault="005A3F5F">
            <w:pPr>
              <w:rPr>
                <w:ins w:id="3061" w:author="Xuelong Wang" w:date="2020-08-25T14:31:00Z"/>
              </w:rPr>
            </w:pPr>
          </w:p>
        </w:tc>
        <w:tc>
          <w:tcPr>
            <w:tcW w:w="1821" w:type="dxa"/>
          </w:tcPr>
          <w:p w14:paraId="14EE4B59" w14:textId="77777777" w:rsidR="005A3F5F" w:rsidRDefault="00A90CC0">
            <w:pPr>
              <w:rPr>
                <w:ins w:id="3062" w:author="Xuelong Wang" w:date="2020-08-25T14:31:00Z"/>
                <w:rFonts w:eastAsiaTheme="minorEastAsia"/>
                <w:lang w:eastAsia="zh-CN"/>
              </w:rPr>
            </w:pPr>
            <w:ins w:id="3063" w:author="Xuelong Wang" w:date="2020-08-25T14:32:00Z">
              <w:r>
                <w:rPr>
                  <w:rFonts w:eastAsiaTheme="minorEastAsia"/>
                  <w:lang w:eastAsia="zh-CN"/>
                </w:rPr>
                <w:t>[MediaTek] No</w:t>
              </w:r>
            </w:ins>
          </w:p>
        </w:tc>
        <w:tc>
          <w:tcPr>
            <w:tcW w:w="6642" w:type="dxa"/>
          </w:tcPr>
          <w:p w14:paraId="14CD4836" w14:textId="77777777" w:rsidR="005A3F5F" w:rsidRDefault="00A90CC0">
            <w:pPr>
              <w:rPr>
                <w:ins w:id="3064" w:author="Xuelong Wang" w:date="2020-08-25T14:32:00Z"/>
              </w:rPr>
            </w:pPr>
            <w:ins w:id="3065" w:author="Xuelong Wang" w:date="2020-08-25T14:32:00Z">
              <w:r>
                <w:t xml:space="preserve">We did not see the need to send LS to SA3 at this stage. SA3 is working on the evaluation of the security aspects for 5G ProSE Relay. </w:t>
              </w:r>
            </w:ins>
          </w:p>
          <w:p w14:paraId="2257FFE8" w14:textId="77777777" w:rsidR="005A3F5F" w:rsidRDefault="00A90CC0">
            <w:pPr>
              <w:rPr>
                <w:ins w:id="3066" w:author="Xuelong Wang" w:date="2020-08-25T14:32:00Z"/>
              </w:rPr>
            </w:pPr>
            <w:ins w:id="3067" w:author="Xuelong Wang" w:date="2020-08-25T14:32:00Z">
              <w:r>
                <w:t xml:space="preserve">Last week, SA3 agreed </w:t>
              </w:r>
              <w:r>
                <w:rPr>
                  <w:u w:val="single"/>
                </w:rPr>
                <w:t>S3-201759</w:t>
              </w:r>
              <w:r>
                <w:t xml:space="preserve">, which captured the key issue on security of UE-to-Network Relay (to be captured in their TR33.847), which include the following evaluation as discussed by RAN2. So then it may be enough. </w:t>
              </w:r>
            </w:ins>
          </w:p>
          <w:p w14:paraId="25013B47" w14:textId="77777777" w:rsidR="005A3F5F" w:rsidRDefault="00A90CC0">
            <w:pPr>
              <w:pStyle w:val="Heading3"/>
              <w:numPr>
                <w:ilvl w:val="0"/>
                <w:numId w:val="0"/>
              </w:numPr>
              <w:ind w:left="720" w:hanging="720"/>
              <w:outlineLvl w:val="2"/>
              <w:rPr>
                <w:ins w:id="3068" w:author="Xuelong Wang" w:date="2020-08-25T14:32:00Z"/>
                <w:i/>
                <w:lang w:eastAsia="en-US"/>
              </w:rPr>
            </w:pPr>
            <w:ins w:id="3069" w:author="Xuelong Wang" w:date="2020-08-25T14:32:00Z">
              <w:r>
                <w:rPr>
                  <w:i/>
                </w:rPr>
                <w:t>X.</w:t>
              </w:r>
              <w:r>
                <w:rPr>
                  <w:i/>
                  <w:lang w:eastAsia="zh-CN"/>
                </w:rPr>
                <w:t>Y</w:t>
              </w:r>
              <w:r>
                <w:rPr>
                  <w:i/>
                </w:rPr>
                <w:t>.2 Security threats</w:t>
              </w:r>
            </w:ins>
          </w:p>
          <w:p w14:paraId="3B4BDE06" w14:textId="77777777" w:rsidR="005A3F5F" w:rsidRDefault="00A90CC0">
            <w:pPr>
              <w:rPr>
                <w:ins w:id="3070" w:author="Xuelong Wang" w:date="2020-08-25T14:32:00Z"/>
                <w:i/>
                <w:lang w:eastAsia="zh-CN"/>
              </w:rPr>
            </w:pPr>
            <w:ins w:id="3071" w:author="Xuelong Wang" w:date="2020-08-25T14:32:00Z">
              <w:r>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14:paraId="68914DBD" w14:textId="77777777" w:rsidR="005A3F5F" w:rsidRDefault="00A90CC0">
            <w:pPr>
              <w:pStyle w:val="Heading3"/>
              <w:numPr>
                <w:ilvl w:val="0"/>
                <w:numId w:val="0"/>
              </w:numPr>
              <w:ind w:left="720" w:hanging="720"/>
              <w:outlineLvl w:val="2"/>
              <w:rPr>
                <w:ins w:id="3072" w:author="Xuelong Wang" w:date="2020-08-25T14:32:00Z"/>
                <w:i/>
                <w:lang w:eastAsia="en-US"/>
              </w:rPr>
            </w:pPr>
            <w:ins w:id="3073" w:author="Xuelong Wang" w:date="2020-08-25T14:32:00Z">
              <w:r>
                <w:rPr>
                  <w:i/>
                </w:rPr>
                <w:t>X.Y.3 Potential Security requirements</w:t>
              </w:r>
            </w:ins>
          </w:p>
          <w:p w14:paraId="29604964" w14:textId="77777777" w:rsidR="005A3F5F" w:rsidRDefault="00A90CC0">
            <w:pPr>
              <w:rPr>
                <w:ins w:id="3074" w:author="Xuelong Wang" w:date="2020-08-25T14:31:00Z"/>
              </w:rPr>
            </w:pPr>
            <w:ins w:id="3075" w:author="Xuelong Wang" w:date="2020-08-25T14:32:00Z">
              <w:r>
                <w:rPr>
                  <w:i/>
                  <w:lang w:eastAsia="zh-CN"/>
                </w:rPr>
                <w:t>Confidentiality protection, Integrity protection and replay-protection shall be supported between the UE and the AN.</w:t>
              </w:r>
            </w:ins>
          </w:p>
        </w:tc>
      </w:tr>
      <w:tr w:rsidR="005A3F5F" w14:paraId="3B3FDCB1" w14:textId="77777777">
        <w:trPr>
          <w:trHeight w:val="161"/>
          <w:ins w:id="3076" w:author="ZTE - Boyuan" w:date="2020-08-25T14:46:00Z"/>
        </w:trPr>
        <w:tc>
          <w:tcPr>
            <w:tcW w:w="1165" w:type="dxa"/>
          </w:tcPr>
          <w:p w14:paraId="1E41A001" w14:textId="77777777" w:rsidR="005A3F5F" w:rsidRDefault="005A3F5F">
            <w:pPr>
              <w:rPr>
                <w:ins w:id="3077" w:author="ZTE - Boyuan" w:date="2020-08-25T14:46:00Z"/>
              </w:rPr>
            </w:pPr>
          </w:p>
        </w:tc>
        <w:tc>
          <w:tcPr>
            <w:tcW w:w="1821" w:type="dxa"/>
          </w:tcPr>
          <w:p w14:paraId="56A40839" w14:textId="77777777" w:rsidR="005A3F5F" w:rsidRDefault="00A90CC0">
            <w:pPr>
              <w:rPr>
                <w:ins w:id="3078" w:author="ZTE - Boyuan" w:date="2020-08-25T14:46:00Z"/>
                <w:rFonts w:eastAsiaTheme="minorEastAsia"/>
                <w:lang w:eastAsia="zh-CN"/>
              </w:rPr>
            </w:pPr>
            <w:ins w:id="3079" w:author="ZTE - Boyuan" w:date="2020-08-25T14:46:00Z">
              <w:r>
                <w:rPr>
                  <w:rFonts w:eastAsiaTheme="minorEastAsia" w:hint="eastAsia"/>
                  <w:lang w:eastAsia="zh-CN"/>
                </w:rPr>
                <w:t>[ZTE]Agree to discuss online</w:t>
              </w:r>
            </w:ins>
          </w:p>
        </w:tc>
        <w:tc>
          <w:tcPr>
            <w:tcW w:w="6642" w:type="dxa"/>
          </w:tcPr>
          <w:p w14:paraId="6DDC65F2" w14:textId="77777777" w:rsidR="005A3F5F" w:rsidRDefault="00A90CC0">
            <w:pPr>
              <w:rPr>
                <w:ins w:id="3080" w:author="ZTE - Boyuan" w:date="2020-08-25T14:46:00Z"/>
                <w:i/>
                <w:lang w:eastAsia="zh-CN"/>
              </w:rPr>
            </w:pPr>
            <w:ins w:id="3081" w:author="ZTE - Boyuan" w:date="2020-08-25T14:47:00Z">
              <w:r>
                <w:rPr>
                  <w:rFonts w:hint="eastAsia"/>
                  <w:lang w:eastAsia="zh-CN"/>
                </w:rPr>
                <w:t>RAN2 should firstly identify our necessity, i.e. what is the need for traffic differentiation for UP/NAS and Security/Non-security. If RAN2 agrees that there is really a need, then we can send to SA2, with clarification of RAN2 necessity.</w:t>
              </w:r>
            </w:ins>
          </w:p>
        </w:tc>
      </w:tr>
      <w:tr w:rsidR="005A3F5F" w14:paraId="50648C19" w14:textId="77777777">
        <w:trPr>
          <w:trHeight w:val="161"/>
          <w:ins w:id="3082" w:author="yang xing" w:date="2020-08-25T16:15:00Z"/>
        </w:trPr>
        <w:tc>
          <w:tcPr>
            <w:tcW w:w="1165" w:type="dxa"/>
          </w:tcPr>
          <w:p w14:paraId="1C023BCF" w14:textId="77777777" w:rsidR="005A3F5F" w:rsidRDefault="005A3F5F">
            <w:pPr>
              <w:rPr>
                <w:ins w:id="3083" w:author="yang xing" w:date="2020-08-25T16:15:00Z"/>
              </w:rPr>
            </w:pPr>
          </w:p>
        </w:tc>
        <w:tc>
          <w:tcPr>
            <w:tcW w:w="1821" w:type="dxa"/>
          </w:tcPr>
          <w:p w14:paraId="1CBD2EF2" w14:textId="77777777" w:rsidR="005A3F5F" w:rsidRDefault="00A90CC0">
            <w:pPr>
              <w:rPr>
                <w:ins w:id="3084" w:author="yang xing" w:date="2020-08-25T16:15:00Z"/>
                <w:rFonts w:eastAsiaTheme="minorEastAsia"/>
                <w:lang w:eastAsia="zh-CN"/>
              </w:rPr>
            </w:pPr>
            <w:ins w:id="3085"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0BEBCFA" w14:textId="77777777" w:rsidR="005A3F5F" w:rsidRDefault="005A3F5F">
            <w:pPr>
              <w:rPr>
                <w:ins w:id="3086" w:author="yang xing" w:date="2020-08-25T16:15:00Z"/>
                <w:lang w:eastAsia="zh-CN"/>
              </w:rPr>
            </w:pPr>
          </w:p>
        </w:tc>
      </w:tr>
      <w:tr w:rsidR="005A3F5F" w14:paraId="4646471F" w14:textId="77777777">
        <w:trPr>
          <w:trHeight w:val="161"/>
          <w:ins w:id="3087" w:author="Ericsson" w:date="2020-08-25T11:52:00Z"/>
        </w:trPr>
        <w:tc>
          <w:tcPr>
            <w:tcW w:w="1165" w:type="dxa"/>
          </w:tcPr>
          <w:p w14:paraId="3C5F8DA6" w14:textId="77777777" w:rsidR="005A3F5F" w:rsidRDefault="005A3F5F">
            <w:pPr>
              <w:rPr>
                <w:ins w:id="3088" w:author="Ericsson" w:date="2020-08-25T11:52:00Z"/>
              </w:rPr>
            </w:pPr>
          </w:p>
        </w:tc>
        <w:tc>
          <w:tcPr>
            <w:tcW w:w="1821" w:type="dxa"/>
          </w:tcPr>
          <w:p w14:paraId="38C9E8BB" w14:textId="77777777" w:rsidR="005A3F5F" w:rsidRDefault="00A90CC0">
            <w:pPr>
              <w:rPr>
                <w:ins w:id="3089" w:author="Ericsson" w:date="2020-08-25T11:52:00Z"/>
                <w:rFonts w:eastAsiaTheme="minorEastAsia"/>
                <w:lang w:eastAsia="zh-CN"/>
              </w:rPr>
            </w:pPr>
            <w:ins w:id="3090" w:author="Ericsson" w:date="2020-08-25T11:52:00Z">
              <w:r>
                <w:rPr>
                  <w:rFonts w:eastAsiaTheme="minorEastAsia"/>
                  <w:lang w:eastAsia="zh-CN"/>
                </w:rPr>
                <w:t>[Ericsson]</w:t>
              </w:r>
            </w:ins>
            <w:ins w:id="3091" w:author="Ericsson" w:date="2020-08-25T11:53:00Z">
              <w:r>
                <w:rPr>
                  <w:rFonts w:eastAsiaTheme="minorEastAsia"/>
                  <w:lang w:eastAsia="zh-CN"/>
                </w:rPr>
                <w:t xml:space="preserve"> Yes but</w:t>
              </w:r>
            </w:ins>
          </w:p>
        </w:tc>
        <w:tc>
          <w:tcPr>
            <w:tcW w:w="6642" w:type="dxa"/>
          </w:tcPr>
          <w:p w14:paraId="34F21617" w14:textId="77777777" w:rsidR="005A3F5F" w:rsidRDefault="00A90CC0">
            <w:pPr>
              <w:rPr>
                <w:ins w:id="3092" w:author="Ericsson" w:date="2020-08-25T11:52:00Z"/>
                <w:lang w:eastAsia="zh-CN"/>
              </w:rPr>
            </w:pPr>
            <w:ins w:id="3093" w:author="Ericsson" w:date="2020-08-25T11:52:00Z">
              <w:r>
                <w:rPr>
                  <w:lang w:eastAsia="zh-CN"/>
                </w:rPr>
                <w:t>Agree with MediaTek comment. SA3 is already working</w:t>
              </w:r>
            </w:ins>
            <w:ins w:id="3094" w:author="Ericsson" w:date="2020-08-25T11:53:00Z">
              <w:r>
                <w:rPr>
                  <w:lang w:eastAsia="zh-CN"/>
                </w:rPr>
                <w:t xml:space="preserve"> on this topic and will inform SA2 and RAN2 once a conclusion is reached.</w:t>
              </w:r>
            </w:ins>
          </w:p>
        </w:tc>
      </w:tr>
      <w:tr w:rsidR="005A3F5F" w14:paraId="470E8164" w14:textId="77777777">
        <w:trPr>
          <w:trHeight w:val="161"/>
          <w:ins w:id="3095" w:author="Nokia (GWO)" w:date="2020-08-25T12:06:00Z"/>
        </w:trPr>
        <w:tc>
          <w:tcPr>
            <w:tcW w:w="1165" w:type="dxa"/>
          </w:tcPr>
          <w:p w14:paraId="11235724" w14:textId="77777777" w:rsidR="005A3F5F" w:rsidRDefault="005A3F5F">
            <w:pPr>
              <w:rPr>
                <w:ins w:id="3096" w:author="Nokia (GWO)" w:date="2020-08-25T12:06:00Z"/>
              </w:rPr>
            </w:pPr>
          </w:p>
        </w:tc>
        <w:tc>
          <w:tcPr>
            <w:tcW w:w="1821" w:type="dxa"/>
          </w:tcPr>
          <w:p w14:paraId="13D2C29E" w14:textId="77777777" w:rsidR="005A3F5F" w:rsidRDefault="00A90CC0">
            <w:pPr>
              <w:rPr>
                <w:ins w:id="3097" w:author="Nokia (GWO)" w:date="2020-08-25T12:06:00Z"/>
                <w:rFonts w:eastAsiaTheme="minorEastAsia"/>
                <w:lang w:eastAsia="zh-CN"/>
              </w:rPr>
            </w:pPr>
            <w:ins w:id="3098" w:author="Nokia (GWO)" w:date="2020-08-25T12:06:00Z">
              <w:r>
                <w:t>[Nokia] No</w:t>
              </w:r>
            </w:ins>
          </w:p>
        </w:tc>
        <w:tc>
          <w:tcPr>
            <w:tcW w:w="6642" w:type="dxa"/>
          </w:tcPr>
          <w:p w14:paraId="1780E644" w14:textId="77777777" w:rsidR="005A3F5F" w:rsidRDefault="00A90CC0">
            <w:pPr>
              <w:rPr>
                <w:ins w:id="3099" w:author="Nokia (GWO)" w:date="2020-08-25T12:06:00Z"/>
              </w:rPr>
            </w:pPr>
            <w:ins w:id="3100" w:author="Nokia (GWO)" w:date="2020-08-25T12:06:00Z">
              <w:r>
                <w:t xml:space="preserve">Due to SA2 LS, SA3 has already been starting to work on this topic. Sending an additional LS to SA3 with RAN2 specific questions should be a consquence of a discussion on a technical issue where RAN2 needs input from SA3 for the decision. </w:t>
              </w:r>
            </w:ins>
          </w:p>
        </w:tc>
      </w:tr>
      <w:tr w:rsidR="005A3F5F" w14:paraId="615AD028" w14:textId="77777777">
        <w:trPr>
          <w:trHeight w:val="161"/>
          <w:ins w:id="3101" w:author="Qualcomm - Peng Cheng" w:date="2020-08-25T19:04:00Z"/>
        </w:trPr>
        <w:tc>
          <w:tcPr>
            <w:tcW w:w="1165" w:type="dxa"/>
          </w:tcPr>
          <w:p w14:paraId="1286A622" w14:textId="77777777" w:rsidR="005A3F5F" w:rsidRDefault="005A3F5F">
            <w:pPr>
              <w:rPr>
                <w:ins w:id="3102" w:author="Qualcomm - Peng Cheng" w:date="2020-08-25T19:04:00Z"/>
              </w:rPr>
            </w:pPr>
          </w:p>
        </w:tc>
        <w:tc>
          <w:tcPr>
            <w:tcW w:w="1821" w:type="dxa"/>
          </w:tcPr>
          <w:p w14:paraId="52A020CB" w14:textId="77777777" w:rsidR="005A3F5F" w:rsidRDefault="00A90CC0">
            <w:pPr>
              <w:rPr>
                <w:ins w:id="3103" w:author="Qualcomm - Peng Cheng" w:date="2020-08-25T19:04:00Z"/>
              </w:rPr>
            </w:pPr>
            <w:ins w:id="3104" w:author="Qualcomm - Peng Cheng" w:date="2020-08-25T19:04:00Z">
              <w:r>
                <w:rPr>
                  <w:rFonts w:eastAsiaTheme="minorEastAsia"/>
                  <w:lang w:eastAsia="zh-CN"/>
                </w:rPr>
                <w:t xml:space="preserve">[Huawei] </w:t>
              </w:r>
              <w:r>
                <w:t>Need online discussion</w:t>
              </w:r>
            </w:ins>
          </w:p>
        </w:tc>
        <w:tc>
          <w:tcPr>
            <w:tcW w:w="6642" w:type="dxa"/>
          </w:tcPr>
          <w:p w14:paraId="6416FFA9" w14:textId="77777777" w:rsidR="005A3F5F" w:rsidRDefault="00A90CC0">
            <w:pPr>
              <w:rPr>
                <w:ins w:id="3105" w:author="Qualcomm - Peng Cheng" w:date="2020-08-25T19:04:00Z"/>
              </w:rPr>
            </w:pPr>
            <w:ins w:id="3106" w:author="Qualcomm - Peng Cheng" w:date="2020-08-25T19:04:00Z">
              <w:r>
                <w:rPr>
                  <w:rFonts w:eastAsiaTheme="minorEastAsia" w:hint="eastAsia"/>
                  <w:lang w:eastAsia="zh-CN"/>
                </w:rPr>
                <w:t>N</w:t>
              </w:r>
              <w:r>
                <w:rPr>
                  <w:rFonts w:eastAsiaTheme="minorEastAsia"/>
                  <w:lang w:eastAsia="zh-CN"/>
                </w:rPr>
                <w:t>eed to discuss the content captured in LS.</w:t>
              </w:r>
            </w:ins>
          </w:p>
        </w:tc>
      </w:tr>
      <w:tr w:rsidR="005A3F5F" w14:paraId="641F9C63" w14:textId="77777777">
        <w:trPr>
          <w:trHeight w:val="161"/>
          <w:ins w:id="3107" w:author="Qualcomm - Peng Cheng" w:date="2020-08-25T20:24:00Z"/>
        </w:trPr>
        <w:tc>
          <w:tcPr>
            <w:tcW w:w="1165" w:type="dxa"/>
          </w:tcPr>
          <w:p w14:paraId="73F07F98" w14:textId="77777777" w:rsidR="005A3F5F" w:rsidRDefault="005A3F5F">
            <w:pPr>
              <w:rPr>
                <w:ins w:id="3108" w:author="Qualcomm - Peng Cheng" w:date="2020-08-25T20:24:00Z"/>
              </w:rPr>
            </w:pPr>
          </w:p>
        </w:tc>
        <w:tc>
          <w:tcPr>
            <w:tcW w:w="1821" w:type="dxa"/>
          </w:tcPr>
          <w:p w14:paraId="6C5BEE17" w14:textId="77777777" w:rsidR="005A3F5F" w:rsidRDefault="00A90CC0">
            <w:pPr>
              <w:rPr>
                <w:ins w:id="3109" w:author="Qualcomm - Peng Cheng" w:date="2020-08-25T20:24:00Z"/>
                <w:rFonts w:eastAsiaTheme="minorEastAsia"/>
                <w:lang w:eastAsia="zh-CN"/>
              </w:rPr>
            </w:pPr>
            <w:ins w:id="3110" w:author="Qualcomm - Peng Cheng" w:date="2020-08-25T20:24:00Z">
              <w:r>
                <w:rPr>
                  <w:rFonts w:eastAsiaTheme="minorEastAsia"/>
                  <w:lang w:eastAsia="zh-CN"/>
                </w:rPr>
                <w:t>[Fraunhofer] Needs online discussion</w:t>
              </w:r>
            </w:ins>
          </w:p>
        </w:tc>
        <w:tc>
          <w:tcPr>
            <w:tcW w:w="6642" w:type="dxa"/>
          </w:tcPr>
          <w:p w14:paraId="1DC9DC92" w14:textId="77777777" w:rsidR="005A3F5F" w:rsidRDefault="005A3F5F">
            <w:pPr>
              <w:rPr>
                <w:ins w:id="3111" w:author="Qualcomm - Peng Cheng" w:date="2020-08-25T20:24:00Z"/>
                <w:rFonts w:eastAsiaTheme="minorEastAsia"/>
                <w:lang w:eastAsia="zh-CN"/>
              </w:rPr>
            </w:pPr>
          </w:p>
        </w:tc>
      </w:tr>
      <w:tr w:rsidR="005A3F5F" w14:paraId="5EFA4BBA" w14:textId="77777777">
        <w:trPr>
          <w:trHeight w:val="161"/>
          <w:ins w:id="3112" w:author="Qualcomm - Peng Cheng" w:date="2020-08-25T20:28:00Z"/>
        </w:trPr>
        <w:tc>
          <w:tcPr>
            <w:tcW w:w="1165" w:type="dxa"/>
          </w:tcPr>
          <w:p w14:paraId="2BBF6984" w14:textId="77777777" w:rsidR="005A3F5F" w:rsidRDefault="005A3F5F">
            <w:pPr>
              <w:rPr>
                <w:ins w:id="3113" w:author="Qualcomm - Peng Cheng" w:date="2020-08-25T20:28:00Z"/>
              </w:rPr>
            </w:pPr>
          </w:p>
        </w:tc>
        <w:tc>
          <w:tcPr>
            <w:tcW w:w="1821" w:type="dxa"/>
          </w:tcPr>
          <w:p w14:paraId="693FC7D7" w14:textId="77777777" w:rsidR="005A3F5F" w:rsidRDefault="00A90CC0">
            <w:pPr>
              <w:rPr>
                <w:ins w:id="3114" w:author="Qualcomm - Peng Cheng" w:date="2020-08-25T20:28:00Z"/>
                <w:rFonts w:eastAsiaTheme="minorEastAsia"/>
                <w:lang w:eastAsia="zh-CN"/>
              </w:rPr>
            </w:pPr>
            <w:ins w:id="3115" w:author="Qualcomm - Peng Cheng" w:date="2020-08-25T20:28:00Z">
              <w:r>
                <w:rPr>
                  <w:rFonts w:eastAsiaTheme="minorEastAsia"/>
                  <w:lang w:eastAsia="zh-CN"/>
                </w:rPr>
                <w:t>[Samsung] No</w:t>
              </w:r>
            </w:ins>
          </w:p>
        </w:tc>
        <w:tc>
          <w:tcPr>
            <w:tcW w:w="6642" w:type="dxa"/>
          </w:tcPr>
          <w:p w14:paraId="4EE2699B" w14:textId="77777777" w:rsidR="005A3F5F" w:rsidRDefault="00A90CC0">
            <w:pPr>
              <w:rPr>
                <w:ins w:id="3116" w:author="Qualcomm - Peng Cheng" w:date="2020-08-25T20:28:00Z"/>
                <w:rFonts w:eastAsiaTheme="minorEastAsia"/>
                <w:lang w:eastAsia="zh-CN"/>
              </w:rPr>
            </w:pPr>
            <w:ins w:id="3117" w:author="Qualcomm - Peng Cheng" w:date="2020-08-25T20:28:00Z">
              <w:r>
                <w:rPr>
                  <w:rFonts w:eastAsiaTheme="minorEastAsia"/>
                  <w:lang w:eastAsia="zh-CN"/>
                </w:rPr>
                <w:t>Same view as Nokia.</w:t>
              </w:r>
            </w:ins>
          </w:p>
        </w:tc>
      </w:tr>
      <w:tr w:rsidR="005A3F5F" w14:paraId="0B2BE43C" w14:textId="77777777">
        <w:trPr>
          <w:trHeight w:val="161"/>
          <w:ins w:id="3118" w:author="vivo(Boubacar)" w:date="2020-08-25T21:21:00Z"/>
        </w:trPr>
        <w:tc>
          <w:tcPr>
            <w:tcW w:w="1165" w:type="dxa"/>
          </w:tcPr>
          <w:p w14:paraId="43381867" w14:textId="77777777" w:rsidR="005A3F5F" w:rsidRDefault="005A3F5F">
            <w:pPr>
              <w:rPr>
                <w:ins w:id="3119" w:author="vivo(Boubacar)" w:date="2020-08-25T21:21:00Z"/>
              </w:rPr>
            </w:pPr>
          </w:p>
        </w:tc>
        <w:tc>
          <w:tcPr>
            <w:tcW w:w="1821" w:type="dxa"/>
          </w:tcPr>
          <w:p w14:paraId="5A0D0E98" w14:textId="77777777" w:rsidR="005A3F5F" w:rsidRDefault="00A90CC0">
            <w:pPr>
              <w:rPr>
                <w:ins w:id="3120" w:author="vivo(Boubacar)" w:date="2020-08-25T21:21:00Z"/>
                <w:rFonts w:eastAsiaTheme="minorEastAsia"/>
                <w:lang w:eastAsia="zh-CN"/>
              </w:rPr>
            </w:pPr>
            <w:ins w:id="3121" w:author="vivo(Boubacar)" w:date="2020-08-25T21:21:00Z">
              <w:r>
                <w:rPr>
                  <w:rFonts w:eastAsiaTheme="minorEastAsia" w:hint="eastAsia"/>
                  <w:lang w:eastAsia="zh-CN"/>
                </w:rPr>
                <w:t>[vivo] Yes</w:t>
              </w:r>
            </w:ins>
          </w:p>
        </w:tc>
        <w:tc>
          <w:tcPr>
            <w:tcW w:w="6642" w:type="dxa"/>
          </w:tcPr>
          <w:p w14:paraId="41F5BBA1" w14:textId="77777777" w:rsidR="005A3F5F" w:rsidRDefault="00A90CC0">
            <w:pPr>
              <w:rPr>
                <w:ins w:id="3122" w:author="vivo(Boubacar)" w:date="2020-08-25T21:21:00Z"/>
                <w:rFonts w:eastAsiaTheme="minorEastAsia"/>
                <w:lang w:eastAsia="zh-CN"/>
              </w:rPr>
            </w:pPr>
            <w:ins w:id="3123" w:author="vivo(Boubacar)" w:date="2020-08-25T21:21:00Z">
              <w:r>
                <w:rPr>
                  <w:rFonts w:eastAsia="DengXian"/>
                  <w:lang w:eastAsia="zh-CN"/>
                </w:rPr>
                <w:t>We suggest RAN2 to send a LS to SA3 for feasibility and performance of E2E security in L3 relay architecture</w:t>
              </w:r>
              <w:r>
                <w:t xml:space="preserve"> </w:t>
              </w:r>
              <w:r>
                <w:rPr>
                  <w:rFonts w:eastAsia="DengXian"/>
                  <w:lang w:eastAsia="zh-CN"/>
                </w:rPr>
                <w:t>via N3IWF.</w:t>
              </w:r>
              <w:r>
                <w:rPr>
                  <w:rFonts w:eastAsia="DengXian" w:hint="eastAsia"/>
                  <w:lang w:eastAsia="zh-CN"/>
                </w:rPr>
                <w:t xml:space="preserve"> It facilitates our further design on the two relay architectures with different security solutions.</w:t>
              </w:r>
            </w:ins>
          </w:p>
        </w:tc>
      </w:tr>
      <w:tr w:rsidR="005A3F5F" w14:paraId="5BD5632F" w14:textId="77777777">
        <w:trPr>
          <w:trHeight w:val="161"/>
        </w:trPr>
        <w:tc>
          <w:tcPr>
            <w:tcW w:w="1165" w:type="dxa"/>
            <w:vMerge w:val="restart"/>
          </w:tcPr>
          <w:p w14:paraId="2DDF95FC" w14:textId="77777777" w:rsidR="005A3F5F" w:rsidRDefault="00A90CC0">
            <w:r>
              <w:t>Proposal 12</w:t>
            </w:r>
          </w:p>
        </w:tc>
        <w:tc>
          <w:tcPr>
            <w:tcW w:w="1821" w:type="dxa"/>
          </w:tcPr>
          <w:p w14:paraId="7589A342" w14:textId="77777777" w:rsidR="005A3F5F" w:rsidRDefault="00A90CC0">
            <w:r>
              <w:t>[Qualcomm] Yes</w:t>
            </w:r>
          </w:p>
        </w:tc>
        <w:tc>
          <w:tcPr>
            <w:tcW w:w="6642" w:type="dxa"/>
          </w:tcPr>
          <w:p w14:paraId="3C491C74" w14:textId="77777777" w:rsidR="005A3F5F" w:rsidRDefault="00A90CC0">
            <w:r>
              <w:t>Similar comment to Proposal 1</w:t>
            </w:r>
          </w:p>
        </w:tc>
      </w:tr>
      <w:tr w:rsidR="005A3F5F" w14:paraId="530E5800" w14:textId="77777777">
        <w:trPr>
          <w:trHeight w:val="161"/>
        </w:trPr>
        <w:tc>
          <w:tcPr>
            <w:tcW w:w="1165" w:type="dxa"/>
            <w:vMerge/>
          </w:tcPr>
          <w:p w14:paraId="244AE222" w14:textId="77777777" w:rsidR="005A3F5F" w:rsidRDefault="005A3F5F"/>
        </w:tc>
        <w:tc>
          <w:tcPr>
            <w:tcW w:w="1821" w:type="dxa"/>
          </w:tcPr>
          <w:p w14:paraId="67D206F2"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7F614E86" w14:textId="77777777" w:rsidR="005A3F5F" w:rsidRDefault="005A3F5F"/>
        </w:tc>
      </w:tr>
      <w:tr w:rsidR="005A3F5F" w14:paraId="3652CE6C" w14:textId="77777777">
        <w:trPr>
          <w:trHeight w:val="161"/>
          <w:ins w:id="3124" w:author="Intel-AA" w:date="2020-08-24T22:25:00Z"/>
        </w:trPr>
        <w:tc>
          <w:tcPr>
            <w:tcW w:w="1165" w:type="dxa"/>
          </w:tcPr>
          <w:p w14:paraId="6852D270" w14:textId="77777777" w:rsidR="005A3F5F" w:rsidRDefault="005A3F5F">
            <w:pPr>
              <w:rPr>
                <w:ins w:id="3125" w:author="Intel-AA" w:date="2020-08-24T22:25:00Z"/>
              </w:rPr>
            </w:pPr>
          </w:p>
        </w:tc>
        <w:tc>
          <w:tcPr>
            <w:tcW w:w="1821" w:type="dxa"/>
          </w:tcPr>
          <w:p w14:paraId="4C5FF5BE" w14:textId="77777777" w:rsidR="005A3F5F" w:rsidRDefault="00A90CC0">
            <w:pPr>
              <w:rPr>
                <w:ins w:id="3126" w:author="Intel-AA" w:date="2020-08-24T22:25:00Z"/>
              </w:rPr>
            </w:pPr>
            <w:ins w:id="3127" w:author="Intel-AA" w:date="2020-08-24T22:25:00Z">
              <w:r>
                <w:t>[Intel] Yes</w:t>
              </w:r>
            </w:ins>
          </w:p>
        </w:tc>
        <w:tc>
          <w:tcPr>
            <w:tcW w:w="6642" w:type="dxa"/>
          </w:tcPr>
          <w:p w14:paraId="186358CF" w14:textId="77777777" w:rsidR="005A3F5F" w:rsidRDefault="005A3F5F">
            <w:pPr>
              <w:rPr>
                <w:ins w:id="3128" w:author="Intel-AA" w:date="2020-08-24T22:25:00Z"/>
              </w:rPr>
            </w:pPr>
          </w:p>
        </w:tc>
      </w:tr>
      <w:tr w:rsidR="005A3F5F" w14:paraId="2A7A246E" w14:textId="77777777">
        <w:trPr>
          <w:trHeight w:val="161"/>
          <w:ins w:id="3129" w:author="CATT" w:date="2020-08-25T14:14:00Z"/>
        </w:trPr>
        <w:tc>
          <w:tcPr>
            <w:tcW w:w="1165" w:type="dxa"/>
          </w:tcPr>
          <w:p w14:paraId="21C5DB2E" w14:textId="77777777" w:rsidR="005A3F5F" w:rsidRDefault="005A3F5F">
            <w:pPr>
              <w:rPr>
                <w:ins w:id="3130" w:author="CATT" w:date="2020-08-25T14:14:00Z"/>
              </w:rPr>
            </w:pPr>
          </w:p>
        </w:tc>
        <w:tc>
          <w:tcPr>
            <w:tcW w:w="1821" w:type="dxa"/>
          </w:tcPr>
          <w:p w14:paraId="3E76344D" w14:textId="77777777" w:rsidR="005A3F5F" w:rsidRDefault="00A90CC0">
            <w:pPr>
              <w:rPr>
                <w:ins w:id="3131" w:author="CATT" w:date="2020-08-25T14:14:00Z"/>
                <w:rFonts w:eastAsiaTheme="minorEastAsia"/>
                <w:lang w:eastAsia="zh-CN"/>
              </w:rPr>
            </w:pPr>
            <w:ins w:id="3132" w:author="CATT" w:date="2020-08-25T14:14:00Z">
              <w:r>
                <w:rPr>
                  <w:rFonts w:eastAsiaTheme="minorEastAsia" w:hint="eastAsia"/>
                  <w:lang w:eastAsia="zh-CN"/>
                </w:rPr>
                <w:t>[</w:t>
              </w:r>
            </w:ins>
            <w:ins w:id="3133" w:author="CATT" w:date="2020-08-25T14:15:00Z">
              <w:r>
                <w:rPr>
                  <w:rFonts w:eastAsiaTheme="minorEastAsia" w:hint="eastAsia"/>
                  <w:lang w:eastAsia="zh-CN"/>
                </w:rPr>
                <w:t>CATT</w:t>
              </w:r>
            </w:ins>
            <w:ins w:id="3134" w:author="CATT" w:date="2020-08-25T14:14:00Z">
              <w:r>
                <w:rPr>
                  <w:rFonts w:eastAsiaTheme="minorEastAsia" w:hint="eastAsia"/>
                  <w:lang w:eastAsia="zh-CN"/>
                </w:rPr>
                <w:t>]</w:t>
              </w:r>
            </w:ins>
            <w:ins w:id="3135" w:author="CATT" w:date="2020-08-25T14:15:00Z">
              <w:r>
                <w:rPr>
                  <w:rFonts w:eastAsiaTheme="minorEastAsia" w:hint="eastAsia"/>
                  <w:lang w:eastAsia="zh-CN"/>
                </w:rPr>
                <w:t>Yes</w:t>
              </w:r>
            </w:ins>
          </w:p>
        </w:tc>
        <w:tc>
          <w:tcPr>
            <w:tcW w:w="6642" w:type="dxa"/>
          </w:tcPr>
          <w:p w14:paraId="57C1377A" w14:textId="77777777" w:rsidR="005A3F5F" w:rsidRDefault="005A3F5F">
            <w:pPr>
              <w:rPr>
                <w:ins w:id="3136" w:author="CATT" w:date="2020-08-25T14:14:00Z"/>
              </w:rPr>
            </w:pPr>
          </w:p>
        </w:tc>
      </w:tr>
      <w:tr w:rsidR="005A3F5F" w14:paraId="045336F8" w14:textId="77777777">
        <w:trPr>
          <w:trHeight w:val="161"/>
          <w:ins w:id="3137" w:author="Xuelong Wang" w:date="2020-08-25T14:31:00Z"/>
        </w:trPr>
        <w:tc>
          <w:tcPr>
            <w:tcW w:w="1165" w:type="dxa"/>
          </w:tcPr>
          <w:p w14:paraId="2AD45306" w14:textId="77777777" w:rsidR="005A3F5F" w:rsidRDefault="005A3F5F">
            <w:pPr>
              <w:rPr>
                <w:ins w:id="3138" w:author="Xuelong Wang" w:date="2020-08-25T14:31:00Z"/>
              </w:rPr>
            </w:pPr>
          </w:p>
        </w:tc>
        <w:tc>
          <w:tcPr>
            <w:tcW w:w="1821" w:type="dxa"/>
          </w:tcPr>
          <w:p w14:paraId="2E81D676" w14:textId="77777777" w:rsidR="005A3F5F" w:rsidRDefault="00A90CC0">
            <w:pPr>
              <w:rPr>
                <w:ins w:id="3139" w:author="Xuelong Wang" w:date="2020-08-25T14:31:00Z"/>
                <w:rFonts w:eastAsiaTheme="minorEastAsia"/>
                <w:lang w:eastAsia="zh-CN"/>
              </w:rPr>
            </w:pPr>
            <w:ins w:id="3140"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60D3912" w14:textId="77777777" w:rsidR="005A3F5F" w:rsidRDefault="005A3F5F">
            <w:pPr>
              <w:rPr>
                <w:ins w:id="3141" w:author="Xuelong Wang" w:date="2020-08-25T14:31:00Z"/>
              </w:rPr>
            </w:pPr>
          </w:p>
        </w:tc>
      </w:tr>
      <w:tr w:rsidR="005A3F5F" w14:paraId="43DD43AE" w14:textId="77777777">
        <w:trPr>
          <w:trHeight w:val="161"/>
          <w:ins w:id="3142" w:author="ZTE - Boyuan" w:date="2020-08-25T14:47:00Z"/>
        </w:trPr>
        <w:tc>
          <w:tcPr>
            <w:tcW w:w="1165" w:type="dxa"/>
          </w:tcPr>
          <w:p w14:paraId="077069E4" w14:textId="77777777" w:rsidR="005A3F5F" w:rsidRDefault="005A3F5F">
            <w:pPr>
              <w:rPr>
                <w:ins w:id="3143" w:author="ZTE - Boyuan" w:date="2020-08-25T14:47:00Z"/>
              </w:rPr>
            </w:pPr>
          </w:p>
        </w:tc>
        <w:tc>
          <w:tcPr>
            <w:tcW w:w="1821" w:type="dxa"/>
          </w:tcPr>
          <w:p w14:paraId="7E9B003A" w14:textId="77777777" w:rsidR="005A3F5F" w:rsidRDefault="00A90CC0">
            <w:pPr>
              <w:rPr>
                <w:ins w:id="3144" w:author="ZTE - Boyuan" w:date="2020-08-25T14:47:00Z"/>
                <w:rFonts w:eastAsiaTheme="minorEastAsia"/>
                <w:lang w:eastAsia="zh-CN"/>
              </w:rPr>
            </w:pPr>
            <w:ins w:id="3145" w:author="ZTE - Boyuan" w:date="2020-08-25T14:47:00Z">
              <w:r>
                <w:rPr>
                  <w:rFonts w:eastAsiaTheme="minorEastAsia" w:hint="eastAsia"/>
                  <w:lang w:eastAsia="zh-CN"/>
                </w:rPr>
                <w:t>[ZTE] Need online discussion</w:t>
              </w:r>
            </w:ins>
          </w:p>
        </w:tc>
        <w:tc>
          <w:tcPr>
            <w:tcW w:w="6642" w:type="dxa"/>
          </w:tcPr>
          <w:p w14:paraId="1B64BE50" w14:textId="77777777" w:rsidR="005A3F5F" w:rsidRDefault="00A90CC0">
            <w:pPr>
              <w:rPr>
                <w:ins w:id="3146" w:author="Qualcomm - Peng Cheng" w:date="2020-08-25T18:53:00Z"/>
                <w:lang w:eastAsia="zh-CN"/>
              </w:rPr>
            </w:pPr>
            <w:ins w:id="3147" w:author="ZTE - Boyuan" w:date="2020-08-25T14:47:00Z">
              <w:r>
                <w:rPr>
                  <w:rFonts w:hint="eastAsia"/>
                  <w:lang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p w14:paraId="02E5C5AE" w14:textId="77777777" w:rsidR="005A3F5F" w:rsidRDefault="00A90CC0">
            <w:pPr>
              <w:rPr>
                <w:ins w:id="3148" w:author="ZTE - Boyuan" w:date="2020-08-25T14:47:00Z"/>
              </w:rPr>
            </w:pPr>
            <w:ins w:id="3149" w:author="Qualcomm - Peng Cheng" w:date="2020-08-25T18:53:00Z">
              <w:r>
                <w:rPr>
                  <w:lang w:eastAsia="zh-CN"/>
                </w:rPr>
                <w:t>[Rapporteur] OK to raise it online</w:t>
              </w:r>
            </w:ins>
          </w:p>
        </w:tc>
      </w:tr>
      <w:tr w:rsidR="005A3F5F" w14:paraId="3901124C" w14:textId="77777777">
        <w:trPr>
          <w:trHeight w:val="161"/>
          <w:ins w:id="3150" w:author="LG" w:date="2020-08-25T16:39:00Z"/>
        </w:trPr>
        <w:tc>
          <w:tcPr>
            <w:tcW w:w="1165" w:type="dxa"/>
          </w:tcPr>
          <w:p w14:paraId="1A7A4F25" w14:textId="77777777" w:rsidR="005A3F5F" w:rsidRDefault="005A3F5F">
            <w:pPr>
              <w:rPr>
                <w:ins w:id="3151" w:author="LG" w:date="2020-08-25T16:39:00Z"/>
              </w:rPr>
            </w:pPr>
          </w:p>
        </w:tc>
        <w:tc>
          <w:tcPr>
            <w:tcW w:w="1821" w:type="dxa"/>
          </w:tcPr>
          <w:p w14:paraId="613AFC41" w14:textId="77777777" w:rsidR="005A3F5F" w:rsidRDefault="00A90CC0">
            <w:pPr>
              <w:rPr>
                <w:ins w:id="3152" w:author="LG" w:date="2020-08-25T16:39:00Z"/>
                <w:rFonts w:eastAsia="Malgun Gothic"/>
                <w:lang w:eastAsia="ko-KR"/>
              </w:rPr>
            </w:pPr>
            <w:ins w:id="3153" w:author="LG" w:date="2020-08-25T16:39:00Z">
              <w:r>
                <w:rPr>
                  <w:rFonts w:eastAsia="Malgun Gothic" w:hint="eastAsia"/>
                  <w:lang w:eastAsia="ko-KR"/>
                </w:rPr>
                <w:t>[LG] Yes</w:t>
              </w:r>
            </w:ins>
          </w:p>
        </w:tc>
        <w:tc>
          <w:tcPr>
            <w:tcW w:w="6642" w:type="dxa"/>
          </w:tcPr>
          <w:p w14:paraId="2EEC4433" w14:textId="77777777" w:rsidR="005A3F5F" w:rsidRDefault="005A3F5F">
            <w:pPr>
              <w:rPr>
                <w:ins w:id="3154" w:author="LG" w:date="2020-08-25T16:39:00Z"/>
                <w:lang w:eastAsia="zh-CN"/>
              </w:rPr>
            </w:pPr>
          </w:p>
        </w:tc>
      </w:tr>
      <w:tr w:rsidR="005A3F5F" w14:paraId="5B6D0D61" w14:textId="77777777">
        <w:trPr>
          <w:trHeight w:val="161"/>
          <w:ins w:id="3155" w:author="yang xing" w:date="2020-08-25T16:15:00Z"/>
        </w:trPr>
        <w:tc>
          <w:tcPr>
            <w:tcW w:w="1165" w:type="dxa"/>
          </w:tcPr>
          <w:p w14:paraId="7927C92B" w14:textId="77777777" w:rsidR="005A3F5F" w:rsidRDefault="005A3F5F">
            <w:pPr>
              <w:rPr>
                <w:ins w:id="3156" w:author="yang xing" w:date="2020-08-25T16:15:00Z"/>
              </w:rPr>
            </w:pPr>
          </w:p>
        </w:tc>
        <w:tc>
          <w:tcPr>
            <w:tcW w:w="1821" w:type="dxa"/>
          </w:tcPr>
          <w:p w14:paraId="065D757B" w14:textId="77777777" w:rsidR="005A3F5F" w:rsidRDefault="00A90CC0">
            <w:pPr>
              <w:rPr>
                <w:ins w:id="3157" w:author="yang xing" w:date="2020-08-25T16:15:00Z"/>
                <w:rFonts w:eastAsia="Malgun Gothic"/>
                <w:lang w:eastAsia="ko-KR"/>
              </w:rPr>
            </w:pPr>
            <w:ins w:id="3158"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A7090BA" w14:textId="77777777" w:rsidR="005A3F5F" w:rsidRDefault="005A3F5F">
            <w:pPr>
              <w:rPr>
                <w:ins w:id="3159" w:author="yang xing" w:date="2020-08-25T16:15:00Z"/>
                <w:lang w:eastAsia="zh-CN"/>
              </w:rPr>
            </w:pPr>
          </w:p>
        </w:tc>
      </w:tr>
      <w:tr w:rsidR="005A3F5F" w14:paraId="2179AF66" w14:textId="77777777">
        <w:trPr>
          <w:trHeight w:val="161"/>
          <w:ins w:id="3160" w:author="Ericsson" w:date="2020-08-25T11:59:00Z"/>
        </w:trPr>
        <w:tc>
          <w:tcPr>
            <w:tcW w:w="1165" w:type="dxa"/>
          </w:tcPr>
          <w:p w14:paraId="01A72BF7" w14:textId="77777777" w:rsidR="005A3F5F" w:rsidRDefault="005A3F5F">
            <w:pPr>
              <w:rPr>
                <w:ins w:id="3161" w:author="Ericsson" w:date="2020-08-25T11:59:00Z"/>
              </w:rPr>
            </w:pPr>
          </w:p>
        </w:tc>
        <w:tc>
          <w:tcPr>
            <w:tcW w:w="1821" w:type="dxa"/>
          </w:tcPr>
          <w:p w14:paraId="054E6186" w14:textId="77777777" w:rsidR="005A3F5F" w:rsidRDefault="00A90CC0">
            <w:pPr>
              <w:rPr>
                <w:ins w:id="3162" w:author="Ericsson" w:date="2020-08-25T11:59:00Z"/>
                <w:rFonts w:eastAsiaTheme="minorEastAsia"/>
                <w:lang w:eastAsia="zh-CN"/>
              </w:rPr>
            </w:pPr>
            <w:ins w:id="3163" w:author="Ericsson" w:date="2020-08-25T11:59:00Z">
              <w:r>
                <w:rPr>
                  <w:rFonts w:eastAsiaTheme="minorEastAsia"/>
                  <w:lang w:eastAsia="zh-CN"/>
                </w:rPr>
                <w:t>[Ericsson] Yes but</w:t>
              </w:r>
            </w:ins>
          </w:p>
        </w:tc>
        <w:tc>
          <w:tcPr>
            <w:tcW w:w="6642" w:type="dxa"/>
          </w:tcPr>
          <w:p w14:paraId="2B000D66" w14:textId="77777777" w:rsidR="005A3F5F" w:rsidRDefault="00A90CC0">
            <w:pPr>
              <w:rPr>
                <w:ins w:id="3164" w:author="Qualcomm - Peng Cheng" w:date="2020-08-25T18:53:00Z"/>
                <w:lang w:eastAsia="zh-CN"/>
              </w:rPr>
            </w:pPr>
            <w:ins w:id="3165" w:author="Ericsson" w:date="2020-08-25T11:59:00Z">
              <w:r>
                <w:rPr>
                  <w:lang w:eastAsia="zh-CN"/>
                </w:rPr>
                <w:t>Our understanding is that the solution with N3IWF is not the only solution to ensure service continuity with L3 relay. Probably w</w:t>
              </w:r>
            </w:ins>
            <w:ins w:id="3166" w:author="Ericsson" w:date="2020-08-25T12:00:00Z">
              <w:r>
                <w:rPr>
                  <w:lang w:eastAsia="zh-CN"/>
                </w:rPr>
                <w:t>e may also send an LS to SA2 to check whether other options have been studied by SA2.</w:t>
              </w:r>
            </w:ins>
          </w:p>
          <w:p w14:paraId="3C0EDE7A" w14:textId="77777777" w:rsidR="005A3F5F" w:rsidRDefault="00A90CC0">
            <w:pPr>
              <w:rPr>
                <w:ins w:id="3167" w:author="Ericsson" w:date="2020-08-25T11:59:00Z"/>
                <w:lang w:eastAsia="zh-CN"/>
              </w:rPr>
            </w:pPr>
            <w:ins w:id="3168" w:author="Qualcomm - Peng Cheng" w:date="2020-08-25T18:53:00Z">
              <w:r>
                <w:rPr>
                  <w:lang w:eastAsia="zh-CN"/>
                </w:rPr>
                <w:t>[Rapporteur] OK to raise it online as ZTE suggested</w:t>
              </w:r>
            </w:ins>
          </w:p>
        </w:tc>
      </w:tr>
      <w:tr w:rsidR="005A3F5F" w14:paraId="18E953D2" w14:textId="77777777">
        <w:trPr>
          <w:trHeight w:val="161"/>
          <w:ins w:id="3169" w:author="Nokia (GWO)" w:date="2020-08-25T12:06:00Z"/>
        </w:trPr>
        <w:tc>
          <w:tcPr>
            <w:tcW w:w="1165" w:type="dxa"/>
          </w:tcPr>
          <w:p w14:paraId="544A9958" w14:textId="77777777" w:rsidR="005A3F5F" w:rsidRDefault="005A3F5F">
            <w:pPr>
              <w:rPr>
                <w:ins w:id="3170" w:author="Nokia (GWO)" w:date="2020-08-25T12:06:00Z"/>
              </w:rPr>
            </w:pPr>
          </w:p>
        </w:tc>
        <w:tc>
          <w:tcPr>
            <w:tcW w:w="1821" w:type="dxa"/>
          </w:tcPr>
          <w:p w14:paraId="4CE9B523" w14:textId="77777777" w:rsidR="005A3F5F" w:rsidRDefault="00A90CC0">
            <w:pPr>
              <w:rPr>
                <w:ins w:id="3171" w:author="Nokia (GWO)" w:date="2020-08-25T12:06:00Z"/>
                <w:rFonts w:eastAsiaTheme="minorEastAsia"/>
                <w:lang w:eastAsia="zh-CN"/>
              </w:rPr>
            </w:pPr>
            <w:ins w:id="3172" w:author="Nokia (GWO)" w:date="2020-08-25T12:06:00Z">
              <w:r>
                <w:t>[Nokia] Yes</w:t>
              </w:r>
            </w:ins>
          </w:p>
        </w:tc>
        <w:tc>
          <w:tcPr>
            <w:tcW w:w="6642" w:type="dxa"/>
          </w:tcPr>
          <w:p w14:paraId="3CD6D655" w14:textId="77777777" w:rsidR="005A3F5F" w:rsidRDefault="005A3F5F">
            <w:pPr>
              <w:rPr>
                <w:ins w:id="3173" w:author="Nokia (GWO)" w:date="2020-08-25T12:06:00Z"/>
              </w:rPr>
            </w:pPr>
          </w:p>
        </w:tc>
      </w:tr>
      <w:tr w:rsidR="005A3F5F" w14:paraId="0E10CC5D" w14:textId="77777777">
        <w:trPr>
          <w:trHeight w:val="161"/>
          <w:ins w:id="3174" w:author="Qualcomm - Peng Cheng" w:date="2020-08-25T19:04:00Z"/>
        </w:trPr>
        <w:tc>
          <w:tcPr>
            <w:tcW w:w="1165" w:type="dxa"/>
          </w:tcPr>
          <w:p w14:paraId="4A416A11" w14:textId="77777777" w:rsidR="005A3F5F" w:rsidRDefault="005A3F5F">
            <w:pPr>
              <w:rPr>
                <w:ins w:id="3175" w:author="Qualcomm - Peng Cheng" w:date="2020-08-25T19:04:00Z"/>
              </w:rPr>
            </w:pPr>
          </w:p>
        </w:tc>
        <w:tc>
          <w:tcPr>
            <w:tcW w:w="1821" w:type="dxa"/>
          </w:tcPr>
          <w:p w14:paraId="4A8EF2A8" w14:textId="77777777" w:rsidR="005A3F5F" w:rsidRDefault="00A90CC0">
            <w:pPr>
              <w:rPr>
                <w:ins w:id="3176" w:author="Qualcomm - Peng Cheng" w:date="2020-08-25T19:04:00Z"/>
              </w:rPr>
            </w:pPr>
            <w:ins w:id="3177" w:author="Qualcomm - Peng Cheng" w:date="2020-08-25T19:05:00Z">
              <w:r>
                <w:rPr>
                  <w:rFonts w:eastAsiaTheme="minorEastAsia"/>
                  <w:lang w:eastAsia="zh-CN"/>
                </w:rPr>
                <w:t xml:space="preserve">[Huawei] </w:t>
              </w:r>
              <w:r>
                <w:rPr>
                  <w:rFonts w:eastAsiaTheme="minorEastAsia" w:hint="eastAsia"/>
                  <w:lang w:eastAsia="zh-CN"/>
                </w:rPr>
                <w:t>Need online discussion</w:t>
              </w:r>
            </w:ins>
          </w:p>
        </w:tc>
        <w:tc>
          <w:tcPr>
            <w:tcW w:w="6642" w:type="dxa"/>
          </w:tcPr>
          <w:p w14:paraId="68FFE0C2" w14:textId="77777777" w:rsidR="005A3F5F" w:rsidRDefault="00A90CC0">
            <w:pPr>
              <w:rPr>
                <w:ins w:id="3178" w:author="Qualcomm - Peng Cheng" w:date="2020-08-25T19:15:00Z"/>
                <w:rFonts w:eastAsiaTheme="minorEastAsia"/>
                <w:lang w:eastAsia="zh-CN"/>
              </w:rPr>
            </w:pPr>
            <w:ins w:id="3179" w:author="Qualcomm - Peng Cheng" w:date="2020-08-25T19:05:00Z">
              <w:r>
                <w:rPr>
                  <w:rFonts w:eastAsiaTheme="minorEastAsia"/>
                  <w:lang w:eastAsia="zh-CN"/>
                </w:rPr>
                <w:t>Suggest the wording as “Support of service continuity of L3 relay relies on N3IWF based solution defined in SA2 TR. RAN2 does not support RAN specific solution for service continuity of L3 relay. “</w:t>
              </w:r>
            </w:ins>
          </w:p>
          <w:p w14:paraId="3B5E687D" w14:textId="77777777" w:rsidR="005A3F5F" w:rsidRDefault="00A90CC0">
            <w:pPr>
              <w:rPr>
                <w:ins w:id="3180" w:author="Qualcomm - Peng Cheng" w:date="2020-08-25T19:20:00Z"/>
                <w:lang w:eastAsia="zh-CN"/>
              </w:rPr>
            </w:pPr>
            <w:ins w:id="3181" w:author="Qualcomm - Peng Cheng" w:date="2020-08-25T19:15:00Z">
              <w:r>
                <w:rPr>
                  <w:lang w:eastAsia="zh-CN"/>
                </w:rPr>
                <w:t xml:space="preserve">[Rapporteur] Disagree. </w:t>
              </w:r>
            </w:ins>
            <w:ins w:id="3182" w:author="Qualcomm - Peng Cheng" w:date="2020-08-25T19:19:00Z">
              <w:r>
                <w:rPr>
                  <w:lang w:eastAsia="zh-CN"/>
                </w:rPr>
                <w:t xml:space="preserve">We don’t the conclusion of </w:t>
              </w:r>
            </w:ins>
            <w:ins w:id="3183" w:author="Qualcomm - Peng Cheng" w:date="2020-08-25T19:20:00Z">
              <w:r>
                <w:rPr>
                  <w:lang w:eastAsia="zh-CN"/>
                </w:rPr>
                <w:t>2nd sentence. Note that P13 is changed to below per Nokia requested:</w:t>
              </w:r>
            </w:ins>
          </w:p>
          <w:p w14:paraId="2FDB6079" w14:textId="77777777" w:rsidR="005A3F5F" w:rsidRDefault="00A90CC0">
            <w:pPr>
              <w:snapToGrid w:val="0"/>
              <w:rPr>
                <w:ins w:id="3184" w:author="Qualcomm - Peng Cheng" w:date="2020-08-25T19:04:00Z"/>
                <w:b/>
                <w:lang w:eastAsia="zh-CN"/>
              </w:rPr>
            </w:pPr>
            <w:ins w:id="3185" w:author="Qualcomm - Peng Cheng" w:date="2020-08-25T19:21:00Z">
              <w:r>
                <w:rPr>
                  <w:b/>
                  <w:lang w:eastAsia="zh-CN"/>
                </w:rPr>
                <w:t>Proposal 13: Solutions to enhance service continuity (e.g. gNB assisted path switch) can be discussed with or after relay (re)selection.</w:t>
              </w:r>
            </w:ins>
          </w:p>
        </w:tc>
      </w:tr>
      <w:tr w:rsidR="005A3F5F" w14:paraId="32BF6A23" w14:textId="77777777">
        <w:trPr>
          <w:trHeight w:val="161"/>
          <w:ins w:id="3186" w:author="Qualcomm - Peng Cheng" w:date="2020-08-25T20:24:00Z"/>
        </w:trPr>
        <w:tc>
          <w:tcPr>
            <w:tcW w:w="1165" w:type="dxa"/>
          </w:tcPr>
          <w:p w14:paraId="357CCD6C" w14:textId="77777777" w:rsidR="005A3F5F" w:rsidRDefault="005A3F5F">
            <w:pPr>
              <w:rPr>
                <w:ins w:id="3187" w:author="Qualcomm - Peng Cheng" w:date="2020-08-25T20:24:00Z"/>
              </w:rPr>
            </w:pPr>
          </w:p>
        </w:tc>
        <w:tc>
          <w:tcPr>
            <w:tcW w:w="1821" w:type="dxa"/>
          </w:tcPr>
          <w:p w14:paraId="0FE18693" w14:textId="77777777" w:rsidR="005A3F5F" w:rsidRDefault="00A90CC0">
            <w:pPr>
              <w:rPr>
                <w:ins w:id="3188" w:author="Qualcomm - Peng Cheng" w:date="2020-08-25T20:24:00Z"/>
                <w:rFonts w:eastAsiaTheme="minorEastAsia"/>
                <w:lang w:eastAsia="zh-CN"/>
              </w:rPr>
            </w:pPr>
            <w:ins w:id="3189" w:author="Qualcomm - Peng Cheng" w:date="2020-08-25T20:24:00Z">
              <w:r>
                <w:rPr>
                  <w:rFonts w:eastAsiaTheme="minorEastAsia"/>
                  <w:lang w:eastAsia="zh-CN"/>
                </w:rPr>
                <w:t>[Fraunhofer] Yes, with comment</w:t>
              </w:r>
            </w:ins>
          </w:p>
        </w:tc>
        <w:tc>
          <w:tcPr>
            <w:tcW w:w="6642" w:type="dxa"/>
          </w:tcPr>
          <w:p w14:paraId="59F45CD0" w14:textId="77777777" w:rsidR="005A3F5F" w:rsidRDefault="00A90CC0">
            <w:pPr>
              <w:rPr>
                <w:ins w:id="3190" w:author="Qualcomm - Peng Cheng" w:date="2020-08-25T20:33:00Z"/>
                <w:rFonts w:eastAsiaTheme="minorEastAsia"/>
                <w:lang w:eastAsia="zh-CN"/>
              </w:rPr>
            </w:pPr>
            <w:ins w:id="3191" w:author="Qualcomm - Peng Cheng" w:date="2020-08-25T20:24:00Z">
              <w:r>
                <w:rPr>
                  <w:rFonts w:eastAsiaTheme="minorEastAsia"/>
                  <w:lang w:eastAsia="zh-CN"/>
                </w:rPr>
                <w:t>Agree with ZTE and Ericsson</w:t>
              </w:r>
            </w:ins>
          </w:p>
          <w:p w14:paraId="0E99863C" w14:textId="77777777" w:rsidR="005A3F5F" w:rsidRDefault="00A90CC0">
            <w:pPr>
              <w:rPr>
                <w:ins w:id="3192" w:author="Qualcomm - Peng Cheng" w:date="2020-08-25T20:24:00Z"/>
                <w:rFonts w:eastAsiaTheme="minorEastAsia"/>
                <w:lang w:eastAsia="zh-CN"/>
              </w:rPr>
            </w:pPr>
            <w:ins w:id="3193" w:author="Qualcomm - Peng Cheng" w:date="2020-08-25T20:33:00Z">
              <w:r>
                <w:rPr>
                  <w:lang w:eastAsia="zh-CN"/>
                </w:rPr>
                <w:t>[Rapporteur] OK to raise it online as ZTE suggested</w:t>
              </w:r>
            </w:ins>
          </w:p>
        </w:tc>
      </w:tr>
      <w:tr w:rsidR="005A3F5F" w14:paraId="6AC5FD17" w14:textId="77777777">
        <w:trPr>
          <w:trHeight w:val="161"/>
          <w:ins w:id="3194" w:author="Qualcomm - Peng Cheng" w:date="2020-08-25T20:28:00Z"/>
        </w:trPr>
        <w:tc>
          <w:tcPr>
            <w:tcW w:w="1165" w:type="dxa"/>
          </w:tcPr>
          <w:p w14:paraId="74579F59" w14:textId="77777777" w:rsidR="005A3F5F" w:rsidRDefault="005A3F5F">
            <w:pPr>
              <w:rPr>
                <w:ins w:id="3195" w:author="Qualcomm - Peng Cheng" w:date="2020-08-25T20:28:00Z"/>
              </w:rPr>
            </w:pPr>
          </w:p>
        </w:tc>
        <w:tc>
          <w:tcPr>
            <w:tcW w:w="1821" w:type="dxa"/>
          </w:tcPr>
          <w:p w14:paraId="608902FB" w14:textId="77777777" w:rsidR="005A3F5F" w:rsidRDefault="00A90CC0">
            <w:pPr>
              <w:rPr>
                <w:ins w:id="3196" w:author="Qualcomm - Peng Cheng" w:date="2020-08-25T20:28:00Z"/>
                <w:rFonts w:eastAsiaTheme="minorEastAsia"/>
                <w:lang w:eastAsia="zh-CN"/>
              </w:rPr>
            </w:pPr>
            <w:ins w:id="3197" w:author="Qualcomm - Peng Cheng" w:date="2020-08-25T20:28:00Z">
              <w:r>
                <w:rPr>
                  <w:rFonts w:eastAsiaTheme="minorEastAsia"/>
                  <w:lang w:eastAsia="zh-CN"/>
                </w:rPr>
                <w:t>[Samsung] Yes</w:t>
              </w:r>
            </w:ins>
          </w:p>
        </w:tc>
        <w:tc>
          <w:tcPr>
            <w:tcW w:w="6642" w:type="dxa"/>
          </w:tcPr>
          <w:p w14:paraId="03443586" w14:textId="77777777" w:rsidR="005A3F5F" w:rsidRDefault="005A3F5F">
            <w:pPr>
              <w:rPr>
                <w:ins w:id="3198" w:author="Qualcomm - Peng Cheng" w:date="2020-08-25T20:28:00Z"/>
                <w:rFonts w:eastAsiaTheme="minorEastAsia"/>
                <w:lang w:eastAsia="zh-CN"/>
              </w:rPr>
            </w:pPr>
          </w:p>
        </w:tc>
      </w:tr>
      <w:tr w:rsidR="005A3F5F" w14:paraId="05FA6A62" w14:textId="77777777">
        <w:trPr>
          <w:trHeight w:val="161"/>
          <w:ins w:id="3199" w:author="vivo(Boubacar)" w:date="2020-08-25T21:21:00Z"/>
        </w:trPr>
        <w:tc>
          <w:tcPr>
            <w:tcW w:w="1165" w:type="dxa"/>
          </w:tcPr>
          <w:p w14:paraId="488B4A07" w14:textId="77777777" w:rsidR="005A3F5F" w:rsidRDefault="005A3F5F">
            <w:pPr>
              <w:rPr>
                <w:ins w:id="3200" w:author="vivo(Boubacar)" w:date="2020-08-25T21:21:00Z"/>
              </w:rPr>
            </w:pPr>
          </w:p>
        </w:tc>
        <w:tc>
          <w:tcPr>
            <w:tcW w:w="1821" w:type="dxa"/>
          </w:tcPr>
          <w:p w14:paraId="22A3C3E3" w14:textId="77777777" w:rsidR="005A3F5F" w:rsidRDefault="00A90CC0">
            <w:pPr>
              <w:rPr>
                <w:ins w:id="3201" w:author="vivo(Boubacar)" w:date="2020-08-25T21:21:00Z"/>
                <w:rFonts w:eastAsiaTheme="minorEastAsia"/>
                <w:lang w:eastAsia="zh-CN"/>
              </w:rPr>
            </w:pPr>
            <w:ins w:id="3202" w:author="vivo(Boubacar)" w:date="2020-08-25T21:21:00Z">
              <w:r>
                <w:t>[</w:t>
              </w:r>
              <w:r>
                <w:rPr>
                  <w:rFonts w:hint="eastAsia"/>
                  <w:lang w:eastAsia="zh-CN"/>
                </w:rPr>
                <w:t>vivo</w:t>
              </w:r>
              <w:r>
                <w:t>] Yes</w:t>
              </w:r>
            </w:ins>
          </w:p>
        </w:tc>
        <w:tc>
          <w:tcPr>
            <w:tcW w:w="6642" w:type="dxa"/>
          </w:tcPr>
          <w:p w14:paraId="7F9EB108" w14:textId="77777777" w:rsidR="005A3F5F" w:rsidRDefault="005A3F5F">
            <w:pPr>
              <w:rPr>
                <w:ins w:id="3203" w:author="vivo(Boubacar)" w:date="2020-08-25T21:21:00Z"/>
                <w:rFonts w:eastAsiaTheme="minorEastAsia"/>
                <w:lang w:eastAsia="zh-CN"/>
              </w:rPr>
            </w:pPr>
          </w:p>
        </w:tc>
      </w:tr>
      <w:tr w:rsidR="005A3F5F" w14:paraId="7DFA80BF" w14:textId="77777777">
        <w:trPr>
          <w:trHeight w:val="161"/>
        </w:trPr>
        <w:tc>
          <w:tcPr>
            <w:tcW w:w="1165" w:type="dxa"/>
            <w:vMerge w:val="restart"/>
          </w:tcPr>
          <w:p w14:paraId="72CFE96C" w14:textId="77777777" w:rsidR="005A3F5F" w:rsidRDefault="00A90CC0">
            <w:r>
              <w:t>Proposal 13</w:t>
            </w:r>
          </w:p>
        </w:tc>
        <w:tc>
          <w:tcPr>
            <w:tcW w:w="1821" w:type="dxa"/>
          </w:tcPr>
          <w:p w14:paraId="2D3ABA70" w14:textId="77777777" w:rsidR="005A3F5F" w:rsidRDefault="00A90CC0">
            <w:r>
              <w:t>[Qualcomm] Yes</w:t>
            </w:r>
          </w:p>
        </w:tc>
        <w:tc>
          <w:tcPr>
            <w:tcW w:w="6642" w:type="dxa"/>
          </w:tcPr>
          <w:p w14:paraId="410F2B3C" w14:textId="77777777" w:rsidR="005A3F5F" w:rsidRDefault="00A90CC0">
            <w:r>
              <w:t xml:space="preserve">This is to address some companies’ concern that Proposal 12 may preclude their enhancement. Because it is more or less coupled with relay (re)selection, it is better to discuss with/after relay (re)selection. </w:t>
            </w:r>
          </w:p>
        </w:tc>
      </w:tr>
      <w:tr w:rsidR="005A3F5F" w14:paraId="1A82BB7B" w14:textId="77777777">
        <w:trPr>
          <w:trHeight w:val="161"/>
        </w:trPr>
        <w:tc>
          <w:tcPr>
            <w:tcW w:w="1165" w:type="dxa"/>
            <w:vMerge/>
          </w:tcPr>
          <w:p w14:paraId="0E2A2B6E" w14:textId="77777777" w:rsidR="005A3F5F" w:rsidRDefault="005A3F5F"/>
        </w:tc>
        <w:tc>
          <w:tcPr>
            <w:tcW w:w="1821" w:type="dxa"/>
          </w:tcPr>
          <w:p w14:paraId="02D0E12C"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225B1008" w14:textId="77777777" w:rsidR="005A3F5F" w:rsidRDefault="005A3F5F"/>
        </w:tc>
      </w:tr>
      <w:tr w:rsidR="005A3F5F" w14:paraId="40EA061F" w14:textId="77777777">
        <w:trPr>
          <w:trHeight w:val="161"/>
          <w:ins w:id="3204" w:author="Intel-AA" w:date="2020-08-24T22:26:00Z"/>
        </w:trPr>
        <w:tc>
          <w:tcPr>
            <w:tcW w:w="1165" w:type="dxa"/>
          </w:tcPr>
          <w:p w14:paraId="245F2D7C" w14:textId="77777777" w:rsidR="005A3F5F" w:rsidRDefault="005A3F5F">
            <w:pPr>
              <w:rPr>
                <w:ins w:id="3205" w:author="Intel-AA" w:date="2020-08-24T22:26:00Z"/>
              </w:rPr>
            </w:pPr>
          </w:p>
        </w:tc>
        <w:tc>
          <w:tcPr>
            <w:tcW w:w="1821" w:type="dxa"/>
          </w:tcPr>
          <w:p w14:paraId="7260B2AE" w14:textId="77777777" w:rsidR="005A3F5F" w:rsidRDefault="00A90CC0">
            <w:pPr>
              <w:rPr>
                <w:ins w:id="3206" w:author="Intel-AA" w:date="2020-08-24T22:26:00Z"/>
              </w:rPr>
            </w:pPr>
            <w:ins w:id="3207" w:author="Intel-AA" w:date="2020-08-24T22:26:00Z">
              <w:r>
                <w:t>[Intel] Yes</w:t>
              </w:r>
            </w:ins>
          </w:p>
        </w:tc>
        <w:tc>
          <w:tcPr>
            <w:tcW w:w="6642" w:type="dxa"/>
          </w:tcPr>
          <w:p w14:paraId="02B3A5BD" w14:textId="77777777" w:rsidR="005A3F5F" w:rsidRDefault="005A3F5F">
            <w:pPr>
              <w:rPr>
                <w:ins w:id="3208" w:author="Intel-AA" w:date="2020-08-24T22:26:00Z"/>
              </w:rPr>
            </w:pPr>
          </w:p>
        </w:tc>
      </w:tr>
      <w:tr w:rsidR="005A3F5F" w14:paraId="6BBF6581" w14:textId="77777777">
        <w:trPr>
          <w:trHeight w:val="161"/>
          <w:ins w:id="3209" w:author="CATT" w:date="2020-08-25T14:15:00Z"/>
        </w:trPr>
        <w:tc>
          <w:tcPr>
            <w:tcW w:w="1165" w:type="dxa"/>
          </w:tcPr>
          <w:p w14:paraId="6CF9B185" w14:textId="77777777" w:rsidR="005A3F5F" w:rsidRDefault="005A3F5F">
            <w:pPr>
              <w:rPr>
                <w:ins w:id="3210" w:author="CATT" w:date="2020-08-25T14:15:00Z"/>
              </w:rPr>
            </w:pPr>
          </w:p>
        </w:tc>
        <w:tc>
          <w:tcPr>
            <w:tcW w:w="1821" w:type="dxa"/>
          </w:tcPr>
          <w:p w14:paraId="421C3F7D" w14:textId="77777777" w:rsidR="005A3F5F" w:rsidRDefault="00A90CC0">
            <w:pPr>
              <w:rPr>
                <w:ins w:id="3211" w:author="CATT" w:date="2020-08-25T14:15:00Z"/>
                <w:rFonts w:eastAsiaTheme="minorEastAsia"/>
                <w:lang w:eastAsia="zh-CN"/>
              </w:rPr>
            </w:pPr>
            <w:ins w:id="3212" w:author="CATT" w:date="2020-08-25T14:15:00Z">
              <w:r>
                <w:rPr>
                  <w:rFonts w:eastAsiaTheme="minorEastAsia" w:hint="eastAsia"/>
                  <w:lang w:eastAsia="zh-CN"/>
                </w:rPr>
                <w:t>[CATT]Yes</w:t>
              </w:r>
            </w:ins>
          </w:p>
        </w:tc>
        <w:tc>
          <w:tcPr>
            <w:tcW w:w="6642" w:type="dxa"/>
          </w:tcPr>
          <w:p w14:paraId="50BC8822" w14:textId="77777777" w:rsidR="005A3F5F" w:rsidRDefault="005A3F5F">
            <w:pPr>
              <w:rPr>
                <w:ins w:id="3213" w:author="CATT" w:date="2020-08-25T14:15:00Z"/>
              </w:rPr>
            </w:pPr>
          </w:p>
        </w:tc>
      </w:tr>
      <w:tr w:rsidR="005A3F5F" w14:paraId="629C1A4F" w14:textId="77777777">
        <w:trPr>
          <w:trHeight w:val="161"/>
          <w:ins w:id="3214" w:author="Xuelong Wang" w:date="2020-08-25T14:31:00Z"/>
        </w:trPr>
        <w:tc>
          <w:tcPr>
            <w:tcW w:w="1165" w:type="dxa"/>
          </w:tcPr>
          <w:p w14:paraId="28A5E7F2" w14:textId="77777777" w:rsidR="005A3F5F" w:rsidRDefault="005A3F5F">
            <w:pPr>
              <w:rPr>
                <w:ins w:id="3215" w:author="Xuelong Wang" w:date="2020-08-25T14:31:00Z"/>
              </w:rPr>
            </w:pPr>
          </w:p>
        </w:tc>
        <w:tc>
          <w:tcPr>
            <w:tcW w:w="1821" w:type="dxa"/>
          </w:tcPr>
          <w:p w14:paraId="7FBFFFE8" w14:textId="77777777" w:rsidR="005A3F5F" w:rsidRDefault="00A90CC0">
            <w:pPr>
              <w:rPr>
                <w:ins w:id="3216" w:author="Xuelong Wang" w:date="2020-08-25T14:31:00Z"/>
                <w:rFonts w:eastAsiaTheme="minorEastAsia"/>
                <w:lang w:eastAsia="zh-CN"/>
              </w:rPr>
            </w:pPr>
            <w:ins w:id="3217"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03C9750D" w14:textId="77777777" w:rsidR="005A3F5F" w:rsidRDefault="005A3F5F">
            <w:pPr>
              <w:rPr>
                <w:ins w:id="3218" w:author="Xuelong Wang" w:date="2020-08-25T14:31:00Z"/>
              </w:rPr>
            </w:pPr>
          </w:p>
        </w:tc>
      </w:tr>
      <w:tr w:rsidR="005A3F5F" w14:paraId="47AABF50" w14:textId="77777777">
        <w:trPr>
          <w:trHeight w:val="161"/>
          <w:ins w:id="3219" w:author="ZTE - Boyuan" w:date="2020-08-25T14:47:00Z"/>
        </w:trPr>
        <w:tc>
          <w:tcPr>
            <w:tcW w:w="1165" w:type="dxa"/>
          </w:tcPr>
          <w:p w14:paraId="19AA3772" w14:textId="77777777" w:rsidR="005A3F5F" w:rsidRDefault="005A3F5F">
            <w:pPr>
              <w:rPr>
                <w:ins w:id="3220" w:author="ZTE - Boyuan" w:date="2020-08-25T14:47:00Z"/>
              </w:rPr>
            </w:pPr>
          </w:p>
        </w:tc>
        <w:tc>
          <w:tcPr>
            <w:tcW w:w="1821" w:type="dxa"/>
          </w:tcPr>
          <w:p w14:paraId="321DD5B9" w14:textId="77777777" w:rsidR="005A3F5F" w:rsidRDefault="00A90CC0">
            <w:pPr>
              <w:rPr>
                <w:ins w:id="3221" w:author="ZTE - Boyuan" w:date="2020-08-25T14:47:00Z"/>
                <w:rFonts w:eastAsiaTheme="minorEastAsia"/>
                <w:lang w:eastAsia="zh-CN"/>
              </w:rPr>
            </w:pPr>
            <w:ins w:id="3222" w:author="ZTE - Boyuan" w:date="2020-08-25T14:47:00Z">
              <w:r>
                <w:rPr>
                  <w:rFonts w:eastAsiaTheme="minorEastAsia" w:hint="eastAsia"/>
                  <w:lang w:eastAsia="zh-CN"/>
                </w:rPr>
                <w:t>[ZTE] See co</w:t>
              </w:r>
            </w:ins>
            <w:ins w:id="3223" w:author="ZTE - Boyuan" w:date="2020-08-25T14:48:00Z">
              <w:r>
                <w:rPr>
                  <w:rFonts w:eastAsiaTheme="minorEastAsia" w:hint="eastAsia"/>
                  <w:lang w:eastAsia="zh-CN"/>
                </w:rPr>
                <w:t>mment</w:t>
              </w:r>
            </w:ins>
          </w:p>
        </w:tc>
        <w:tc>
          <w:tcPr>
            <w:tcW w:w="6642" w:type="dxa"/>
          </w:tcPr>
          <w:p w14:paraId="3D9CF4B9" w14:textId="77777777" w:rsidR="005A3F5F" w:rsidRDefault="00A90CC0">
            <w:pPr>
              <w:rPr>
                <w:ins w:id="3224" w:author="Qualcomm - Peng Cheng" w:date="2020-08-25T18:54:00Z"/>
                <w:lang w:eastAsia="zh-CN"/>
              </w:rPr>
            </w:pPr>
            <w:ins w:id="3225" w:author="ZTE - Boyuan" w:date="2020-08-25T14:48:00Z">
              <w:r>
                <w:rPr>
                  <w:rFonts w:hint="eastAsia"/>
                  <w:lang w:eastAsia="zh-CN"/>
                </w:rPr>
                <w:t>We understand some companies would like to couple relay selection with path switch. But we are not sure what is the connection between service continuity with relay selection.</w:t>
              </w:r>
            </w:ins>
          </w:p>
          <w:p w14:paraId="496520DE" w14:textId="77777777" w:rsidR="005A3F5F" w:rsidRDefault="00A90CC0">
            <w:pPr>
              <w:rPr>
                <w:ins w:id="3226" w:author="ZTE - Boyuan" w:date="2020-08-25T14:47:00Z"/>
              </w:rPr>
            </w:pPr>
            <w:ins w:id="3227" w:author="Qualcomm - Peng Cheng" w:date="2020-08-25T18:54:00Z">
              <w:r>
                <w:rPr>
                  <w:lang w:eastAsia="zh-CN"/>
                </w:rPr>
                <w:t>[Rapporteur] That is why I mentioned “with/after relay (re)selection” in P13..I think we can’t have consensus before discussion of relay reselection.</w:t>
              </w:r>
            </w:ins>
          </w:p>
        </w:tc>
      </w:tr>
      <w:tr w:rsidR="005A3F5F" w14:paraId="64675EE1" w14:textId="77777777">
        <w:trPr>
          <w:trHeight w:val="161"/>
          <w:ins w:id="3228" w:author="LG" w:date="2020-08-25T16:40:00Z"/>
        </w:trPr>
        <w:tc>
          <w:tcPr>
            <w:tcW w:w="1165" w:type="dxa"/>
          </w:tcPr>
          <w:p w14:paraId="7C7A31A8" w14:textId="77777777" w:rsidR="005A3F5F" w:rsidRDefault="005A3F5F">
            <w:pPr>
              <w:rPr>
                <w:ins w:id="3229" w:author="LG" w:date="2020-08-25T16:40:00Z"/>
              </w:rPr>
            </w:pPr>
          </w:p>
        </w:tc>
        <w:tc>
          <w:tcPr>
            <w:tcW w:w="1821" w:type="dxa"/>
          </w:tcPr>
          <w:p w14:paraId="76CFF2D0" w14:textId="77777777" w:rsidR="005A3F5F" w:rsidRDefault="00A90CC0">
            <w:pPr>
              <w:rPr>
                <w:ins w:id="3230" w:author="LG" w:date="2020-08-25T16:40:00Z"/>
                <w:rFonts w:eastAsia="Malgun Gothic"/>
                <w:lang w:eastAsia="ko-KR"/>
              </w:rPr>
            </w:pPr>
            <w:ins w:id="3231" w:author="LG" w:date="2020-08-25T16:40:00Z">
              <w:r>
                <w:rPr>
                  <w:rFonts w:eastAsia="Malgun Gothic" w:hint="eastAsia"/>
                  <w:lang w:eastAsia="ko-KR"/>
                </w:rPr>
                <w:t>[LG] Yes</w:t>
              </w:r>
            </w:ins>
          </w:p>
        </w:tc>
        <w:tc>
          <w:tcPr>
            <w:tcW w:w="6642" w:type="dxa"/>
          </w:tcPr>
          <w:p w14:paraId="22A30E46" w14:textId="77777777" w:rsidR="005A3F5F" w:rsidRDefault="005A3F5F">
            <w:pPr>
              <w:rPr>
                <w:ins w:id="3232" w:author="LG" w:date="2020-08-25T16:40:00Z"/>
                <w:lang w:eastAsia="zh-CN"/>
              </w:rPr>
            </w:pPr>
          </w:p>
        </w:tc>
      </w:tr>
      <w:tr w:rsidR="005A3F5F" w14:paraId="003CA00F" w14:textId="77777777">
        <w:trPr>
          <w:trHeight w:val="161"/>
          <w:ins w:id="3233" w:author="yang xing" w:date="2020-08-25T16:16:00Z"/>
        </w:trPr>
        <w:tc>
          <w:tcPr>
            <w:tcW w:w="1165" w:type="dxa"/>
          </w:tcPr>
          <w:p w14:paraId="6CAFDA91" w14:textId="77777777" w:rsidR="005A3F5F" w:rsidRDefault="005A3F5F">
            <w:pPr>
              <w:rPr>
                <w:ins w:id="3234" w:author="yang xing" w:date="2020-08-25T16:16:00Z"/>
              </w:rPr>
            </w:pPr>
          </w:p>
        </w:tc>
        <w:tc>
          <w:tcPr>
            <w:tcW w:w="1821" w:type="dxa"/>
          </w:tcPr>
          <w:p w14:paraId="3160DE0B" w14:textId="77777777" w:rsidR="005A3F5F" w:rsidRDefault="00A90CC0">
            <w:pPr>
              <w:rPr>
                <w:ins w:id="3235" w:author="yang xing" w:date="2020-08-25T16:16:00Z"/>
                <w:rFonts w:eastAsia="Malgun Gothic"/>
                <w:lang w:eastAsia="ko-KR"/>
              </w:rPr>
            </w:pPr>
            <w:ins w:id="323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C331F17" w14:textId="77777777" w:rsidR="005A3F5F" w:rsidRDefault="005A3F5F">
            <w:pPr>
              <w:rPr>
                <w:ins w:id="3237" w:author="yang xing" w:date="2020-08-25T16:16:00Z"/>
                <w:lang w:eastAsia="zh-CN"/>
              </w:rPr>
            </w:pPr>
          </w:p>
        </w:tc>
      </w:tr>
      <w:tr w:rsidR="005A3F5F" w14:paraId="342785CA" w14:textId="77777777">
        <w:trPr>
          <w:trHeight w:val="161"/>
          <w:ins w:id="3238" w:author="Ericsson" w:date="2020-08-25T12:01:00Z"/>
        </w:trPr>
        <w:tc>
          <w:tcPr>
            <w:tcW w:w="1165" w:type="dxa"/>
          </w:tcPr>
          <w:p w14:paraId="30D505BD" w14:textId="77777777" w:rsidR="005A3F5F" w:rsidRDefault="005A3F5F">
            <w:pPr>
              <w:rPr>
                <w:ins w:id="3239" w:author="Ericsson" w:date="2020-08-25T12:01:00Z"/>
              </w:rPr>
            </w:pPr>
          </w:p>
        </w:tc>
        <w:tc>
          <w:tcPr>
            <w:tcW w:w="1821" w:type="dxa"/>
          </w:tcPr>
          <w:p w14:paraId="7749F687" w14:textId="77777777" w:rsidR="005A3F5F" w:rsidRDefault="00A90CC0">
            <w:pPr>
              <w:rPr>
                <w:ins w:id="3240" w:author="Ericsson" w:date="2020-08-25T12:01:00Z"/>
                <w:rFonts w:eastAsiaTheme="minorEastAsia"/>
                <w:lang w:eastAsia="zh-CN"/>
              </w:rPr>
            </w:pPr>
            <w:ins w:id="3241" w:author="Ericsson" w:date="2020-08-25T12:01:00Z">
              <w:r>
                <w:rPr>
                  <w:rFonts w:eastAsiaTheme="minorEastAsia"/>
                  <w:lang w:eastAsia="zh-CN"/>
                </w:rPr>
                <w:t>[Ericsson] Yes</w:t>
              </w:r>
            </w:ins>
          </w:p>
        </w:tc>
        <w:tc>
          <w:tcPr>
            <w:tcW w:w="6642" w:type="dxa"/>
          </w:tcPr>
          <w:p w14:paraId="6B83A395" w14:textId="77777777" w:rsidR="005A3F5F" w:rsidRDefault="005A3F5F">
            <w:pPr>
              <w:rPr>
                <w:ins w:id="3242" w:author="Ericsson" w:date="2020-08-25T12:01:00Z"/>
                <w:lang w:eastAsia="zh-CN"/>
              </w:rPr>
            </w:pPr>
          </w:p>
        </w:tc>
      </w:tr>
      <w:tr w:rsidR="005A3F5F" w14:paraId="439A50FD" w14:textId="77777777">
        <w:trPr>
          <w:trHeight w:val="161"/>
          <w:ins w:id="3243" w:author="Nokia (GWO)" w:date="2020-08-25T12:06:00Z"/>
        </w:trPr>
        <w:tc>
          <w:tcPr>
            <w:tcW w:w="1165" w:type="dxa"/>
          </w:tcPr>
          <w:p w14:paraId="6B445732" w14:textId="77777777" w:rsidR="005A3F5F" w:rsidRDefault="005A3F5F">
            <w:pPr>
              <w:rPr>
                <w:ins w:id="3244" w:author="Nokia (GWO)" w:date="2020-08-25T12:06:00Z"/>
              </w:rPr>
            </w:pPr>
          </w:p>
        </w:tc>
        <w:tc>
          <w:tcPr>
            <w:tcW w:w="1821" w:type="dxa"/>
          </w:tcPr>
          <w:p w14:paraId="37D1F793" w14:textId="77777777" w:rsidR="005A3F5F" w:rsidRDefault="00A90CC0">
            <w:pPr>
              <w:rPr>
                <w:ins w:id="3245" w:author="Nokia (GWO)" w:date="2020-08-25T12:06:00Z"/>
                <w:rFonts w:eastAsiaTheme="minorEastAsia"/>
                <w:lang w:eastAsia="zh-CN"/>
              </w:rPr>
            </w:pPr>
            <w:ins w:id="3246" w:author="Nokia (GWO)" w:date="2020-08-25T12:06:00Z">
              <w:r>
                <w:t>[Nokia] Yes</w:t>
              </w:r>
            </w:ins>
          </w:p>
        </w:tc>
        <w:tc>
          <w:tcPr>
            <w:tcW w:w="6642" w:type="dxa"/>
          </w:tcPr>
          <w:p w14:paraId="0D139726" w14:textId="77777777" w:rsidR="005A3F5F" w:rsidRDefault="005A3F5F">
            <w:pPr>
              <w:rPr>
                <w:ins w:id="3247" w:author="Nokia (GWO)" w:date="2020-08-25T12:06:00Z"/>
              </w:rPr>
            </w:pPr>
          </w:p>
        </w:tc>
      </w:tr>
      <w:tr w:rsidR="005A3F5F" w14:paraId="143B5CC5" w14:textId="77777777">
        <w:trPr>
          <w:trHeight w:val="161"/>
          <w:ins w:id="3248" w:author="Qualcomm - Peng Cheng" w:date="2020-08-25T19:05:00Z"/>
        </w:trPr>
        <w:tc>
          <w:tcPr>
            <w:tcW w:w="1165" w:type="dxa"/>
          </w:tcPr>
          <w:p w14:paraId="1221DEFE" w14:textId="77777777" w:rsidR="005A3F5F" w:rsidRDefault="005A3F5F">
            <w:pPr>
              <w:rPr>
                <w:ins w:id="3249" w:author="Qualcomm - Peng Cheng" w:date="2020-08-25T19:05:00Z"/>
              </w:rPr>
            </w:pPr>
          </w:p>
        </w:tc>
        <w:tc>
          <w:tcPr>
            <w:tcW w:w="1821" w:type="dxa"/>
          </w:tcPr>
          <w:p w14:paraId="38746B06" w14:textId="77777777" w:rsidR="005A3F5F" w:rsidRDefault="00A90CC0">
            <w:pPr>
              <w:rPr>
                <w:ins w:id="3250" w:author="Qualcomm - Peng Cheng" w:date="2020-08-25T19:05:00Z"/>
              </w:rPr>
            </w:pPr>
            <w:ins w:id="3251" w:author="Qualcomm - Peng Cheng" w:date="2020-08-25T19:05:00Z">
              <w:r>
                <w:rPr>
                  <w:rFonts w:eastAsiaTheme="minorEastAsia" w:hint="eastAsia"/>
                  <w:lang w:eastAsia="zh-CN"/>
                </w:rPr>
                <w:t>[</w:t>
              </w:r>
              <w:r>
                <w:rPr>
                  <w:rFonts w:eastAsiaTheme="minorEastAsia"/>
                  <w:lang w:eastAsia="zh-CN"/>
                </w:rPr>
                <w:t xml:space="preserve">Huawei] </w:t>
              </w:r>
              <w:r>
                <w:rPr>
                  <w:rFonts w:eastAsiaTheme="minorEastAsia" w:hint="eastAsia"/>
                  <w:lang w:eastAsia="zh-CN"/>
                </w:rPr>
                <w:t>Need online discussion</w:t>
              </w:r>
            </w:ins>
          </w:p>
        </w:tc>
        <w:tc>
          <w:tcPr>
            <w:tcW w:w="6642" w:type="dxa"/>
          </w:tcPr>
          <w:p w14:paraId="653A9A39" w14:textId="77777777" w:rsidR="005A3F5F" w:rsidRDefault="00A90CC0">
            <w:pPr>
              <w:rPr>
                <w:ins w:id="3252" w:author="Qualcomm - Peng Cheng" w:date="2020-08-25T19:05:00Z"/>
              </w:rPr>
            </w:pPr>
            <w:ins w:id="3253" w:author="Qualcomm - Peng Cheng" w:date="2020-08-25T19:05:00Z">
              <w:r>
                <w:rPr>
                  <w:rFonts w:eastAsiaTheme="minorEastAsia"/>
                  <w:lang w:eastAsia="zh-CN"/>
                </w:rPr>
                <w:t>Pending on P12.</w:t>
              </w:r>
            </w:ins>
          </w:p>
        </w:tc>
      </w:tr>
      <w:tr w:rsidR="005A3F5F" w14:paraId="623E1E9F" w14:textId="77777777">
        <w:trPr>
          <w:trHeight w:val="161"/>
          <w:ins w:id="3254" w:author="Qualcomm - Peng Cheng" w:date="2020-08-25T20:24:00Z"/>
        </w:trPr>
        <w:tc>
          <w:tcPr>
            <w:tcW w:w="1165" w:type="dxa"/>
          </w:tcPr>
          <w:p w14:paraId="44629FCC" w14:textId="77777777" w:rsidR="005A3F5F" w:rsidRDefault="005A3F5F">
            <w:pPr>
              <w:rPr>
                <w:ins w:id="3255" w:author="Qualcomm - Peng Cheng" w:date="2020-08-25T20:24:00Z"/>
              </w:rPr>
            </w:pPr>
          </w:p>
        </w:tc>
        <w:tc>
          <w:tcPr>
            <w:tcW w:w="1821" w:type="dxa"/>
          </w:tcPr>
          <w:p w14:paraId="169931B9" w14:textId="77777777" w:rsidR="005A3F5F" w:rsidRDefault="00A90CC0">
            <w:pPr>
              <w:rPr>
                <w:ins w:id="3256" w:author="Qualcomm - Peng Cheng" w:date="2020-08-25T20:24:00Z"/>
                <w:rFonts w:eastAsiaTheme="minorEastAsia"/>
                <w:lang w:eastAsia="zh-CN"/>
              </w:rPr>
            </w:pPr>
            <w:ins w:id="3257" w:author="Qualcomm - Peng Cheng" w:date="2020-08-25T20:24:00Z">
              <w:r>
                <w:rPr>
                  <w:rFonts w:eastAsiaTheme="minorEastAsia"/>
                  <w:lang w:eastAsia="zh-CN"/>
                </w:rPr>
                <w:t>[Fraunhofer] Yes</w:t>
              </w:r>
            </w:ins>
          </w:p>
        </w:tc>
        <w:tc>
          <w:tcPr>
            <w:tcW w:w="6642" w:type="dxa"/>
          </w:tcPr>
          <w:p w14:paraId="0E154D2B" w14:textId="77777777" w:rsidR="005A3F5F" w:rsidRDefault="005A3F5F">
            <w:pPr>
              <w:rPr>
                <w:ins w:id="3258" w:author="Qualcomm - Peng Cheng" w:date="2020-08-25T20:24:00Z"/>
                <w:rFonts w:eastAsiaTheme="minorEastAsia"/>
                <w:lang w:eastAsia="zh-CN"/>
              </w:rPr>
            </w:pPr>
          </w:p>
        </w:tc>
      </w:tr>
      <w:tr w:rsidR="005A3F5F" w14:paraId="292CD3B1" w14:textId="77777777">
        <w:trPr>
          <w:trHeight w:val="161"/>
          <w:ins w:id="3259" w:author="Qualcomm - Peng Cheng" w:date="2020-08-25T20:29:00Z"/>
        </w:trPr>
        <w:tc>
          <w:tcPr>
            <w:tcW w:w="1165" w:type="dxa"/>
          </w:tcPr>
          <w:p w14:paraId="042995DA" w14:textId="77777777" w:rsidR="005A3F5F" w:rsidRDefault="005A3F5F">
            <w:pPr>
              <w:rPr>
                <w:ins w:id="3260" w:author="Qualcomm - Peng Cheng" w:date="2020-08-25T20:29:00Z"/>
              </w:rPr>
            </w:pPr>
          </w:p>
        </w:tc>
        <w:tc>
          <w:tcPr>
            <w:tcW w:w="1821" w:type="dxa"/>
          </w:tcPr>
          <w:p w14:paraId="4A6688BD" w14:textId="77777777" w:rsidR="005A3F5F" w:rsidRDefault="00A90CC0">
            <w:pPr>
              <w:rPr>
                <w:ins w:id="3261" w:author="Qualcomm - Peng Cheng" w:date="2020-08-25T20:29:00Z"/>
                <w:rFonts w:eastAsiaTheme="minorEastAsia"/>
                <w:lang w:eastAsia="zh-CN"/>
              </w:rPr>
            </w:pPr>
            <w:ins w:id="3262" w:author="Qualcomm - Peng Cheng" w:date="2020-08-25T20:29:00Z">
              <w:r>
                <w:rPr>
                  <w:rFonts w:eastAsiaTheme="minorEastAsia"/>
                  <w:lang w:eastAsia="zh-CN"/>
                </w:rPr>
                <w:t>[Samsung] Yes</w:t>
              </w:r>
            </w:ins>
          </w:p>
        </w:tc>
        <w:tc>
          <w:tcPr>
            <w:tcW w:w="6642" w:type="dxa"/>
          </w:tcPr>
          <w:p w14:paraId="5A988B82" w14:textId="77777777" w:rsidR="005A3F5F" w:rsidRDefault="005A3F5F">
            <w:pPr>
              <w:rPr>
                <w:ins w:id="3263" w:author="Qualcomm - Peng Cheng" w:date="2020-08-25T20:29:00Z"/>
                <w:rFonts w:eastAsiaTheme="minorEastAsia"/>
                <w:lang w:eastAsia="zh-CN"/>
              </w:rPr>
            </w:pPr>
          </w:p>
        </w:tc>
      </w:tr>
      <w:tr w:rsidR="005A3F5F" w14:paraId="48BC12BB" w14:textId="77777777">
        <w:trPr>
          <w:trHeight w:val="161"/>
          <w:ins w:id="3264" w:author="vivo(Boubacar)" w:date="2020-08-25T21:21:00Z"/>
        </w:trPr>
        <w:tc>
          <w:tcPr>
            <w:tcW w:w="1165" w:type="dxa"/>
          </w:tcPr>
          <w:p w14:paraId="37C2027F" w14:textId="77777777" w:rsidR="005A3F5F" w:rsidRDefault="005A3F5F">
            <w:pPr>
              <w:rPr>
                <w:ins w:id="3265" w:author="vivo(Boubacar)" w:date="2020-08-25T21:21:00Z"/>
              </w:rPr>
            </w:pPr>
          </w:p>
        </w:tc>
        <w:tc>
          <w:tcPr>
            <w:tcW w:w="1821" w:type="dxa"/>
          </w:tcPr>
          <w:p w14:paraId="28E689C5" w14:textId="77777777" w:rsidR="005A3F5F" w:rsidRDefault="00A90CC0">
            <w:pPr>
              <w:rPr>
                <w:ins w:id="3266" w:author="vivo(Boubacar)" w:date="2020-08-25T21:21:00Z"/>
                <w:rFonts w:eastAsiaTheme="minorEastAsia"/>
                <w:lang w:eastAsia="zh-CN"/>
              </w:rPr>
            </w:pPr>
            <w:ins w:id="3267" w:author="vivo(Boubacar)" w:date="2020-08-25T21:21:00Z">
              <w:r>
                <w:t>[</w:t>
              </w:r>
              <w:r>
                <w:rPr>
                  <w:rFonts w:hint="eastAsia"/>
                  <w:lang w:eastAsia="zh-CN"/>
                </w:rPr>
                <w:t>vivo</w:t>
              </w:r>
              <w:r>
                <w:t>] Yes</w:t>
              </w:r>
              <w:r>
                <w:rPr>
                  <w:rFonts w:hint="eastAsia"/>
                  <w:lang w:eastAsia="zh-CN"/>
                </w:rPr>
                <w:t xml:space="preserve"> with comment</w:t>
              </w:r>
            </w:ins>
          </w:p>
        </w:tc>
        <w:tc>
          <w:tcPr>
            <w:tcW w:w="6642" w:type="dxa"/>
          </w:tcPr>
          <w:p w14:paraId="2F4016EB" w14:textId="77777777" w:rsidR="005A3F5F" w:rsidRDefault="00A90CC0">
            <w:pPr>
              <w:rPr>
                <w:ins w:id="3268" w:author="vivo(Boubacar)" w:date="2020-08-25T21:21:00Z"/>
                <w:rFonts w:eastAsiaTheme="minorEastAsia"/>
                <w:lang w:eastAsia="zh-CN"/>
              </w:rPr>
            </w:pPr>
            <w:ins w:id="3269" w:author="vivo(Boubacar)" w:date="2020-08-25T21:21:00Z">
              <w:r>
                <w:rPr>
                  <w:rFonts w:hint="eastAsia"/>
                  <w:lang w:eastAsia="zh-CN"/>
                </w:rPr>
                <w:t>As for relay re(selection), we wonder if we can reach the consensus that at least the Rel-13 UE-to-Network relay (re)selection mechanism is taken as a starting point.</w:t>
              </w:r>
            </w:ins>
          </w:p>
        </w:tc>
      </w:tr>
      <w:tr w:rsidR="005A3F5F" w14:paraId="7542FE33" w14:textId="77777777">
        <w:trPr>
          <w:trHeight w:val="161"/>
        </w:trPr>
        <w:tc>
          <w:tcPr>
            <w:tcW w:w="1165" w:type="dxa"/>
            <w:vMerge w:val="restart"/>
          </w:tcPr>
          <w:p w14:paraId="72277635" w14:textId="77777777" w:rsidR="005A3F5F" w:rsidRDefault="00A90CC0">
            <w:r>
              <w:t>Proposal 14</w:t>
            </w:r>
          </w:p>
        </w:tc>
        <w:tc>
          <w:tcPr>
            <w:tcW w:w="1821" w:type="dxa"/>
          </w:tcPr>
          <w:p w14:paraId="6EEECD22" w14:textId="77777777" w:rsidR="005A3F5F" w:rsidRDefault="00A90CC0">
            <w:r>
              <w:t>[Qualcomm] Yes</w:t>
            </w:r>
          </w:p>
        </w:tc>
        <w:tc>
          <w:tcPr>
            <w:tcW w:w="6642" w:type="dxa"/>
          </w:tcPr>
          <w:p w14:paraId="5A40712F" w14:textId="77777777" w:rsidR="005A3F5F" w:rsidRDefault="00A90CC0">
            <w:r>
              <w:t>It is majority view in phase 1 (impact of NAS is SA2 scoping)</w:t>
            </w:r>
          </w:p>
        </w:tc>
      </w:tr>
      <w:tr w:rsidR="005A3F5F" w14:paraId="0927C10A" w14:textId="77777777">
        <w:trPr>
          <w:trHeight w:val="161"/>
        </w:trPr>
        <w:tc>
          <w:tcPr>
            <w:tcW w:w="1165" w:type="dxa"/>
            <w:vMerge/>
          </w:tcPr>
          <w:p w14:paraId="261EDA79" w14:textId="77777777" w:rsidR="005A3F5F" w:rsidRDefault="005A3F5F"/>
        </w:tc>
        <w:tc>
          <w:tcPr>
            <w:tcW w:w="1821" w:type="dxa"/>
          </w:tcPr>
          <w:p w14:paraId="08B015D3"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6641E62A" w14:textId="77777777" w:rsidR="005A3F5F" w:rsidRDefault="005A3F5F"/>
        </w:tc>
      </w:tr>
      <w:tr w:rsidR="005A3F5F" w14:paraId="2B490FBE" w14:textId="77777777">
        <w:trPr>
          <w:trHeight w:val="161"/>
          <w:ins w:id="3270" w:author="Intel-AA" w:date="2020-08-24T22:26:00Z"/>
        </w:trPr>
        <w:tc>
          <w:tcPr>
            <w:tcW w:w="1165" w:type="dxa"/>
          </w:tcPr>
          <w:p w14:paraId="55253FB3" w14:textId="77777777" w:rsidR="005A3F5F" w:rsidRDefault="005A3F5F">
            <w:pPr>
              <w:rPr>
                <w:ins w:id="3271" w:author="Intel-AA" w:date="2020-08-24T22:26:00Z"/>
              </w:rPr>
            </w:pPr>
          </w:p>
        </w:tc>
        <w:tc>
          <w:tcPr>
            <w:tcW w:w="1821" w:type="dxa"/>
          </w:tcPr>
          <w:p w14:paraId="1109902B" w14:textId="77777777" w:rsidR="005A3F5F" w:rsidRDefault="00A90CC0">
            <w:pPr>
              <w:rPr>
                <w:ins w:id="3272" w:author="Intel-AA" w:date="2020-08-24T22:26:00Z"/>
              </w:rPr>
            </w:pPr>
            <w:ins w:id="3273" w:author="Intel-AA" w:date="2020-08-24T22:26:00Z">
              <w:r>
                <w:t>[Intel] Yes</w:t>
              </w:r>
            </w:ins>
          </w:p>
        </w:tc>
        <w:tc>
          <w:tcPr>
            <w:tcW w:w="6642" w:type="dxa"/>
          </w:tcPr>
          <w:p w14:paraId="36EC88CE" w14:textId="77777777" w:rsidR="005A3F5F" w:rsidRDefault="005A3F5F">
            <w:pPr>
              <w:rPr>
                <w:ins w:id="3274" w:author="Intel-AA" w:date="2020-08-24T22:26:00Z"/>
              </w:rPr>
            </w:pPr>
          </w:p>
        </w:tc>
      </w:tr>
      <w:tr w:rsidR="005A3F5F" w14:paraId="2D4F758B" w14:textId="77777777">
        <w:trPr>
          <w:trHeight w:val="161"/>
          <w:ins w:id="3275" w:author="CATT" w:date="2020-08-25T14:16:00Z"/>
        </w:trPr>
        <w:tc>
          <w:tcPr>
            <w:tcW w:w="1165" w:type="dxa"/>
          </w:tcPr>
          <w:p w14:paraId="2CEDBBC0" w14:textId="77777777" w:rsidR="005A3F5F" w:rsidRDefault="005A3F5F">
            <w:pPr>
              <w:rPr>
                <w:ins w:id="3276" w:author="CATT" w:date="2020-08-25T14:16:00Z"/>
              </w:rPr>
            </w:pPr>
          </w:p>
        </w:tc>
        <w:tc>
          <w:tcPr>
            <w:tcW w:w="1821" w:type="dxa"/>
          </w:tcPr>
          <w:p w14:paraId="3748726B" w14:textId="77777777" w:rsidR="005A3F5F" w:rsidRDefault="00A90CC0">
            <w:pPr>
              <w:rPr>
                <w:ins w:id="3277" w:author="CATT" w:date="2020-08-25T14:16:00Z"/>
                <w:rFonts w:eastAsiaTheme="minorEastAsia"/>
                <w:lang w:eastAsia="zh-CN"/>
              </w:rPr>
            </w:pPr>
            <w:ins w:id="3278" w:author="CATT" w:date="2020-08-25T14:16:00Z">
              <w:r>
                <w:rPr>
                  <w:rFonts w:eastAsiaTheme="minorEastAsia" w:hint="eastAsia"/>
                  <w:lang w:eastAsia="zh-CN"/>
                </w:rPr>
                <w:t>[CATT]Yes</w:t>
              </w:r>
            </w:ins>
          </w:p>
        </w:tc>
        <w:tc>
          <w:tcPr>
            <w:tcW w:w="6642" w:type="dxa"/>
          </w:tcPr>
          <w:p w14:paraId="715A3927" w14:textId="77777777" w:rsidR="005A3F5F" w:rsidRDefault="005A3F5F">
            <w:pPr>
              <w:rPr>
                <w:ins w:id="3279" w:author="CATT" w:date="2020-08-25T14:16:00Z"/>
              </w:rPr>
            </w:pPr>
          </w:p>
        </w:tc>
      </w:tr>
      <w:tr w:rsidR="005A3F5F" w14:paraId="2B08BB32" w14:textId="77777777">
        <w:trPr>
          <w:trHeight w:val="161"/>
          <w:ins w:id="3280" w:author="Xuelong Wang" w:date="2020-08-25T14:31:00Z"/>
        </w:trPr>
        <w:tc>
          <w:tcPr>
            <w:tcW w:w="1165" w:type="dxa"/>
          </w:tcPr>
          <w:p w14:paraId="5C5D3062" w14:textId="77777777" w:rsidR="005A3F5F" w:rsidRDefault="005A3F5F">
            <w:pPr>
              <w:rPr>
                <w:ins w:id="3281" w:author="Xuelong Wang" w:date="2020-08-25T14:31:00Z"/>
              </w:rPr>
            </w:pPr>
          </w:p>
        </w:tc>
        <w:tc>
          <w:tcPr>
            <w:tcW w:w="1821" w:type="dxa"/>
          </w:tcPr>
          <w:p w14:paraId="7E16061A" w14:textId="77777777" w:rsidR="005A3F5F" w:rsidRDefault="00A90CC0">
            <w:pPr>
              <w:rPr>
                <w:ins w:id="3282" w:author="Xuelong Wang" w:date="2020-08-25T14:31:00Z"/>
                <w:rFonts w:eastAsiaTheme="minorEastAsia"/>
                <w:lang w:eastAsia="zh-CN"/>
              </w:rPr>
            </w:pPr>
            <w:ins w:id="328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DF4FFDE" w14:textId="77777777" w:rsidR="005A3F5F" w:rsidRDefault="005A3F5F">
            <w:pPr>
              <w:rPr>
                <w:ins w:id="3284" w:author="Xuelong Wang" w:date="2020-08-25T14:31:00Z"/>
              </w:rPr>
            </w:pPr>
          </w:p>
        </w:tc>
      </w:tr>
      <w:tr w:rsidR="005A3F5F" w14:paraId="41ACE5C1" w14:textId="77777777">
        <w:trPr>
          <w:trHeight w:val="161"/>
          <w:ins w:id="3285" w:author="ZTE - Boyuan" w:date="2020-08-25T14:48:00Z"/>
        </w:trPr>
        <w:tc>
          <w:tcPr>
            <w:tcW w:w="1165" w:type="dxa"/>
          </w:tcPr>
          <w:p w14:paraId="090234F3" w14:textId="77777777" w:rsidR="005A3F5F" w:rsidRDefault="005A3F5F">
            <w:pPr>
              <w:rPr>
                <w:ins w:id="3286" w:author="ZTE - Boyuan" w:date="2020-08-25T14:48:00Z"/>
              </w:rPr>
            </w:pPr>
          </w:p>
        </w:tc>
        <w:tc>
          <w:tcPr>
            <w:tcW w:w="1821" w:type="dxa"/>
          </w:tcPr>
          <w:p w14:paraId="34B60234" w14:textId="77777777" w:rsidR="005A3F5F" w:rsidRDefault="00A90CC0">
            <w:pPr>
              <w:rPr>
                <w:ins w:id="3287" w:author="ZTE - Boyuan" w:date="2020-08-25T14:48:00Z"/>
                <w:rFonts w:eastAsiaTheme="minorEastAsia"/>
                <w:lang w:eastAsia="zh-CN"/>
              </w:rPr>
            </w:pPr>
            <w:ins w:id="3288" w:author="ZTE - Boyuan" w:date="2020-08-25T14:48:00Z">
              <w:r>
                <w:rPr>
                  <w:rFonts w:eastAsiaTheme="minorEastAsia" w:hint="eastAsia"/>
                  <w:lang w:eastAsia="zh-CN"/>
                </w:rPr>
                <w:t>[ZTE] Yes</w:t>
              </w:r>
            </w:ins>
          </w:p>
        </w:tc>
        <w:tc>
          <w:tcPr>
            <w:tcW w:w="6642" w:type="dxa"/>
          </w:tcPr>
          <w:p w14:paraId="457F5A02" w14:textId="77777777" w:rsidR="005A3F5F" w:rsidRDefault="005A3F5F">
            <w:pPr>
              <w:rPr>
                <w:ins w:id="3289" w:author="ZTE - Boyuan" w:date="2020-08-25T14:48:00Z"/>
              </w:rPr>
            </w:pPr>
          </w:p>
        </w:tc>
      </w:tr>
      <w:tr w:rsidR="005A3F5F" w14:paraId="4AC78505" w14:textId="77777777">
        <w:trPr>
          <w:trHeight w:val="161"/>
          <w:ins w:id="3290" w:author="LG" w:date="2020-08-25T16:41:00Z"/>
        </w:trPr>
        <w:tc>
          <w:tcPr>
            <w:tcW w:w="1165" w:type="dxa"/>
          </w:tcPr>
          <w:p w14:paraId="20F6ED97" w14:textId="77777777" w:rsidR="005A3F5F" w:rsidRDefault="005A3F5F">
            <w:pPr>
              <w:rPr>
                <w:ins w:id="3291" w:author="LG" w:date="2020-08-25T16:41:00Z"/>
              </w:rPr>
            </w:pPr>
          </w:p>
        </w:tc>
        <w:tc>
          <w:tcPr>
            <w:tcW w:w="1821" w:type="dxa"/>
          </w:tcPr>
          <w:p w14:paraId="3C05707B" w14:textId="77777777" w:rsidR="005A3F5F" w:rsidRDefault="00A90CC0">
            <w:pPr>
              <w:rPr>
                <w:ins w:id="3292" w:author="LG" w:date="2020-08-25T16:41:00Z"/>
                <w:rFonts w:eastAsia="Malgun Gothic"/>
                <w:lang w:eastAsia="ko-KR"/>
              </w:rPr>
            </w:pPr>
            <w:ins w:id="3293" w:author="LG" w:date="2020-08-25T16:41:00Z">
              <w:r>
                <w:rPr>
                  <w:rFonts w:eastAsia="Malgun Gothic" w:hint="eastAsia"/>
                  <w:lang w:eastAsia="ko-KR"/>
                </w:rPr>
                <w:t>[LG] Yes</w:t>
              </w:r>
            </w:ins>
          </w:p>
        </w:tc>
        <w:tc>
          <w:tcPr>
            <w:tcW w:w="6642" w:type="dxa"/>
          </w:tcPr>
          <w:p w14:paraId="37B8E21F" w14:textId="77777777" w:rsidR="005A3F5F" w:rsidRDefault="005A3F5F">
            <w:pPr>
              <w:rPr>
                <w:ins w:id="3294" w:author="LG" w:date="2020-08-25T16:41:00Z"/>
              </w:rPr>
            </w:pPr>
          </w:p>
        </w:tc>
      </w:tr>
      <w:tr w:rsidR="005A3F5F" w14:paraId="2BC04C09" w14:textId="77777777">
        <w:trPr>
          <w:trHeight w:val="161"/>
          <w:ins w:id="3295" w:author="yang xing" w:date="2020-08-25T16:16:00Z"/>
        </w:trPr>
        <w:tc>
          <w:tcPr>
            <w:tcW w:w="1165" w:type="dxa"/>
          </w:tcPr>
          <w:p w14:paraId="6346EEC6" w14:textId="77777777" w:rsidR="005A3F5F" w:rsidRDefault="005A3F5F">
            <w:pPr>
              <w:rPr>
                <w:ins w:id="3296" w:author="yang xing" w:date="2020-08-25T16:16:00Z"/>
              </w:rPr>
            </w:pPr>
          </w:p>
        </w:tc>
        <w:tc>
          <w:tcPr>
            <w:tcW w:w="1821" w:type="dxa"/>
          </w:tcPr>
          <w:p w14:paraId="33431997" w14:textId="77777777" w:rsidR="005A3F5F" w:rsidRDefault="00A90CC0">
            <w:pPr>
              <w:rPr>
                <w:ins w:id="3297" w:author="yang xing" w:date="2020-08-25T16:16:00Z"/>
                <w:rFonts w:eastAsia="Malgun Gothic"/>
                <w:lang w:eastAsia="ko-KR"/>
              </w:rPr>
            </w:pPr>
            <w:ins w:id="3298"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03992C5" w14:textId="77777777" w:rsidR="005A3F5F" w:rsidRDefault="005A3F5F">
            <w:pPr>
              <w:rPr>
                <w:ins w:id="3299" w:author="yang xing" w:date="2020-08-25T16:16:00Z"/>
              </w:rPr>
            </w:pPr>
          </w:p>
        </w:tc>
      </w:tr>
      <w:tr w:rsidR="005A3F5F" w14:paraId="5BFF76F6" w14:textId="77777777">
        <w:trPr>
          <w:trHeight w:val="161"/>
          <w:ins w:id="3300" w:author="Ericsson" w:date="2020-08-25T12:01:00Z"/>
        </w:trPr>
        <w:tc>
          <w:tcPr>
            <w:tcW w:w="1165" w:type="dxa"/>
          </w:tcPr>
          <w:p w14:paraId="0B31BF27" w14:textId="77777777" w:rsidR="005A3F5F" w:rsidRDefault="005A3F5F">
            <w:pPr>
              <w:rPr>
                <w:ins w:id="3301" w:author="Ericsson" w:date="2020-08-25T12:01:00Z"/>
              </w:rPr>
            </w:pPr>
          </w:p>
        </w:tc>
        <w:tc>
          <w:tcPr>
            <w:tcW w:w="1821" w:type="dxa"/>
          </w:tcPr>
          <w:p w14:paraId="0E7EF265" w14:textId="77777777" w:rsidR="005A3F5F" w:rsidRDefault="00A90CC0">
            <w:pPr>
              <w:rPr>
                <w:ins w:id="3302" w:author="Ericsson" w:date="2020-08-25T12:01:00Z"/>
                <w:rFonts w:eastAsiaTheme="minorEastAsia"/>
                <w:lang w:eastAsia="zh-CN"/>
              </w:rPr>
            </w:pPr>
            <w:ins w:id="3303" w:author="Ericsson" w:date="2020-08-25T12:01:00Z">
              <w:r>
                <w:rPr>
                  <w:rFonts w:eastAsiaTheme="minorEastAsia"/>
                  <w:lang w:eastAsia="zh-CN"/>
                </w:rPr>
                <w:t>[Ericsson] Yes but</w:t>
              </w:r>
            </w:ins>
          </w:p>
        </w:tc>
        <w:tc>
          <w:tcPr>
            <w:tcW w:w="6642" w:type="dxa"/>
          </w:tcPr>
          <w:p w14:paraId="3725BB26" w14:textId="77777777" w:rsidR="005A3F5F" w:rsidRDefault="00A90CC0">
            <w:pPr>
              <w:rPr>
                <w:ins w:id="3304" w:author="Qualcomm - Peng Cheng" w:date="2020-08-25T18:55:00Z"/>
              </w:rPr>
            </w:pPr>
            <w:ins w:id="3305" w:author="Ericsson" w:date="2020-08-25T12:01:00Z">
              <w:r>
                <w:t xml:space="preserve">The SA2 </w:t>
              </w:r>
            </w:ins>
            <w:ins w:id="3306" w:author="Ericsson" w:date="2020-08-25T12:02:00Z">
              <w:r>
                <w:t xml:space="preserve">TR has already design protool options for UE-to-UE relay and we need to include them in the TR as we are doing for the UE-to-NW relay use case. We need to be consistant with the information we are going to put in our </w:t>
              </w:r>
            </w:ins>
            <w:ins w:id="3307" w:author="Ericsson" w:date="2020-08-25T12:03:00Z">
              <w:r>
                <w:t xml:space="preserve">TR. </w:t>
              </w:r>
            </w:ins>
          </w:p>
          <w:p w14:paraId="3D896BF5" w14:textId="77777777" w:rsidR="005A3F5F" w:rsidRDefault="00A90CC0">
            <w:pPr>
              <w:rPr>
                <w:ins w:id="3308" w:author="Ericsson" w:date="2020-08-25T12:01:00Z"/>
              </w:rPr>
            </w:pPr>
            <w:ins w:id="3309" w:author="Qualcomm - Peng Cheng" w:date="2020-08-25T18:55:00Z">
              <w:r>
                <w:rPr>
                  <w:lang w:eastAsia="zh-CN"/>
                </w:rPr>
                <w:t>[Rapporteur] I agree. But the issue is that solution#6 in TR23.7</w:t>
              </w:r>
            </w:ins>
            <w:ins w:id="3310" w:author="Qualcomm - Peng Cheng" w:date="2020-08-25T18:56:00Z">
              <w:r>
                <w:rPr>
                  <w:lang w:eastAsia="zh-CN"/>
                </w:rPr>
                <w:t>5</w:t>
              </w:r>
            </w:ins>
            <w:ins w:id="3311" w:author="Qualcomm - Peng Cheng" w:date="2020-08-25T18:55:00Z">
              <w:r>
                <w:rPr>
                  <w:lang w:eastAsia="zh-CN"/>
                </w:rPr>
                <w:t>2 doesn’t include a control plane protocol sta</w:t>
              </w:r>
            </w:ins>
            <w:ins w:id="3312" w:author="Qualcomm - Peng Cheng" w:date="2020-08-25T18:56:00Z">
              <w:r>
                <w:rPr>
                  <w:lang w:eastAsia="zh-CN"/>
                </w:rPr>
                <w:t>ck.. So, I am not sure how to refer to SA2 TR.</w:t>
              </w:r>
            </w:ins>
          </w:p>
        </w:tc>
      </w:tr>
      <w:tr w:rsidR="005A3F5F" w14:paraId="59BBF416" w14:textId="77777777">
        <w:trPr>
          <w:trHeight w:val="161"/>
          <w:ins w:id="3313" w:author="Nokia (GWO)" w:date="2020-08-25T12:07:00Z"/>
        </w:trPr>
        <w:tc>
          <w:tcPr>
            <w:tcW w:w="1165" w:type="dxa"/>
          </w:tcPr>
          <w:p w14:paraId="728396DA" w14:textId="77777777" w:rsidR="005A3F5F" w:rsidRDefault="005A3F5F">
            <w:pPr>
              <w:rPr>
                <w:ins w:id="3314" w:author="Nokia (GWO)" w:date="2020-08-25T12:07:00Z"/>
              </w:rPr>
            </w:pPr>
          </w:p>
        </w:tc>
        <w:tc>
          <w:tcPr>
            <w:tcW w:w="1821" w:type="dxa"/>
          </w:tcPr>
          <w:p w14:paraId="3D3F2115" w14:textId="77777777" w:rsidR="005A3F5F" w:rsidRDefault="00A90CC0">
            <w:pPr>
              <w:rPr>
                <w:ins w:id="3315" w:author="Nokia (GWO)" w:date="2020-08-25T12:07:00Z"/>
                <w:rFonts w:eastAsiaTheme="minorEastAsia"/>
                <w:lang w:eastAsia="zh-CN"/>
              </w:rPr>
            </w:pPr>
            <w:ins w:id="3316" w:author="Nokia (GWO)" w:date="2020-08-25T12:07:00Z">
              <w:r>
                <w:t>[Nokia] Yes</w:t>
              </w:r>
            </w:ins>
          </w:p>
        </w:tc>
        <w:tc>
          <w:tcPr>
            <w:tcW w:w="6642" w:type="dxa"/>
          </w:tcPr>
          <w:p w14:paraId="39E4EE15" w14:textId="77777777" w:rsidR="005A3F5F" w:rsidRDefault="00A90CC0">
            <w:pPr>
              <w:rPr>
                <w:ins w:id="3317" w:author="Qualcomm - Peng Cheng" w:date="2020-08-25T18:56:00Z"/>
              </w:rPr>
            </w:pPr>
            <w:ins w:id="3318" w:author="Nokia (GWO)" w:date="2020-08-25T12:08:00Z">
              <w:r>
                <w:t>In the RAN2 TR we may add references to the figures of the SA2 TR to make clear this agreement.</w:t>
              </w:r>
            </w:ins>
          </w:p>
          <w:p w14:paraId="1E8E7219" w14:textId="77777777" w:rsidR="005A3F5F" w:rsidRDefault="00A90CC0">
            <w:pPr>
              <w:rPr>
                <w:ins w:id="3319" w:author="Nokia (GWO)" w:date="2020-08-25T12:07:00Z"/>
                <w:lang w:eastAsia="zh-CN"/>
              </w:rPr>
            </w:pPr>
            <w:ins w:id="3320" w:author="Qualcomm - Peng Cheng" w:date="2020-08-25T18:56:00Z">
              <w:r>
                <w:rPr>
                  <w:lang w:eastAsia="zh-CN"/>
                </w:rPr>
                <w:t>[Rapporteur] I agree. But the issue is that solution#6 in TR23.752 doesn’t include a control plane protocol stack.. So, I am not sure how to refer to SA2 TR.</w:t>
              </w:r>
            </w:ins>
          </w:p>
        </w:tc>
      </w:tr>
      <w:tr w:rsidR="005A3F5F" w14:paraId="6BE03A03" w14:textId="77777777">
        <w:trPr>
          <w:trHeight w:val="161"/>
          <w:ins w:id="3321" w:author="Qualcomm - Peng Cheng" w:date="2020-08-25T19:05:00Z"/>
        </w:trPr>
        <w:tc>
          <w:tcPr>
            <w:tcW w:w="1165" w:type="dxa"/>
          </w:tcPr>
          <w:p w14:paraId="1A8FC304" w14:textId="77777777" w:rsidR="005A3F5F" w:rsidRDefault="005A3F5F">
            <w:pPr>
              <w:rPr>
                <w:ins w:id="3322" w:author="Qualcomm - Peng Cheng" w:date="2020-08-25T19:05:00Z"/>
              </w:rPr>
            </w:pPr>
          </w:p>
        </w:tc>
        <w:tc>
          <w:tcPr>
            <w:tcW w:w="1821" w:type="dxa"/>
          </w:tcPr>
          <w:p w14:paraId="18392DD2" w14:textId="77777777" w:rsidR="005A3F5F" w:rsidRDefault="00A90CC0">
            <w:pPr>
              <w:rPr>
                <w:ins w:id="3323" w:author="Qualcomm - Peng Cheng" w:date="2020-08-25T19:05:00Z"/>
              </w:rPr>
            </w:pPr>
            <w:ins w:id="3324" w:author="Qualcomm - Peng Cheng" w:date="2020-08-25T19:06:00Z">
              <w:r>
                <w:rPr>
                  <w:rFonts w:eastAsiaTheme="minorEastAsia"/>
                  <w:lang w:eastAsia="zh-CN"/>
                </w:rPr>
                <w:t>[Huawei] Need on-line discussion</w:t>
              </w:r>
            </w:ins>
          </w:p>
        </w:tc>
        <w:tc>
          <w:tcPr>
            <w:tcW w:w="6642" w:type="dxa"/>
          </w:tcPr>
          <w:p w14:paraId="649FA20F" w14:textId="77777777" w:rsidR="005A3F5F" w:rsidRDefault="00A90CC0">
            <w:pPr>
              <w:rPr>
                <w:ins w:id="3325" w:author="Qualcomm - Peng Cheng" w:date="2020-08-25T19:18:00Z"/>
                <w:rFonts w:eastAsiaTheme="minorEastAsia"/>
                <w:lang w:eastAsia="zh-CN"/>
              </w:rPr>
            </w:pPr>
            <w:ins w:id="3326" w:author="Qualcomm - Peng Cheng" w:date="2020-08-25T19:06:00Z">
              <w:r>
                <w:rPr>
                  <w:rFonts w:eastAsiaTheme="minorEastAsia"/>
                  <w:lang w:eastAsia="zh-CN"/>
                </w:rPr>
                <w:t>We understand there would be NAS layer in N3IWF-based solution, and how to carry NAS message of remote UE via sidelink and how the relay UE forward it via Uu should have RAN2 impact, so RAN2 need further discussion in SI phase.</w:t>
              </w:r>
            </w:ins>
          </w:p>
          <w:p w14:paraId="5B19124F" w14:textId="77777777" w:rsidR="005A3F5F" w:rsidRDefault="00A90CC0">
            <w:pPr>
              <w:rPr>
                <w:ins w:id="3327" w:author="Qualcomm - Peng Cheng" w:date="2020-08-25T19:05:00Z"/>
              </w:rPr>
            </w:pPr>
            <w:ins w:id="3328" w:author="Qualcomm - Peng Cheng" w:date="2020-08-25T19:18:00Z">
              <w:r>
                <w:rPr>
                  <w:lang w:eastAsia="zh-CN"/>
                </w:rPr>
                <w:t xml:space="preserve">[Rapporteur] Disagree. Why NAS impact should be studied in RAN2? </w:t>
              </w:r>
            </w:ins>
            <w:ins w:id="3329" w:author="Qualcomm - Peng Cheng" w:date="2020-08-25T19:19:00Z">
              <w:r>
                <w:rPr>
                  <w:lang w:eastAsia="zh-CN"/>
                </w:rPr>
                <w:t>Isn’t NAS transmitted transparently in RAN?</w:t>
              </w:r>
            </w:ins>
          </w:p>
        </w:tc>
      </w:tr>
      <w:tr w:rsidR="005A3F5F" w14:paraId="301225D2" w14:textId="77777777">
        <w:trPr>
          <w:trHeight w:val="161"/>
          <w:ins w:id="3330" w:author="Qualcomm - Peng Cheng" w:date="2020-08-25T20:25:00Z"/>
        </w:trPr>
        <w:tc>
          <w:tcPr>
            <w:tcW w:w="1165" w:type="dxa"/>
          </w:tcPr>
          <w:p w14:paraId="141E72B7" w14:textId="77777777" w:rsidR="005A3F5F" w:rsidRDefault="005A3F5F">
            <w:pPr>
              <w:rPr>
                <w:ins w:id="3331" w:author="Qualcomm - Peng Cheng" w:date="2020-08-25T20:25:00Z"/>
              </w:rPr>
            </w:pPr>
          </w:p>
        </w:tc>
        <w:tc>
          <w:tcPr>
            <w:tcW w:w="1821" w:type="dxa"/>
          </w:tcPr>
          <w:p w14:paraId="6F238010" w14:textId="77777777" w:rsidR="005A3F5F" w:rsidRDefault="00A90CC0">
            <w:pPr>
              <w:rPr>
                <w:ins w:id="3332" w:author="Qualcomm - Peng Cheng" w:date="2020-08-25T20:25:00Z"/>
                <w:rFonts w:eastAsiaTheme="minorEastAsia"/>
                <w:lang w:eastAsia="zh-CN"/>
              </w:rPr>
            </w:pPr>
            <w:ins w:id="3333" w:author="Qualcomm - Peng Cheng" w:date="2020-08-25T20:25:00Z">
              <w:r>
                <w:rPr>
                  <w:rFonts w:eastAsiaTheme="minorEastAsia"/>
                  <w:lang w:eastAsia="zh-CN"/>
                </w:rPr>
                <w:t>[Fraunhofer] Yes</w:t>
              </w:r>
            </w:ins>
          </w:p>
        </w:tc>
        <w:tc>
          <w:tcPr>
            <w:tcW w:w="6642" w:type="dxa"/>
          </w:tcPr>
          <w:p w14:paraId="3FF4DEBF" w14:textId="77777777" w:rsidR="005A3F5F" w:rsidRDefault="005A3F5F">
            <w:pPr>
              <w:rPr>
                <w:ins w:id="3334" w:author="Qualcomm - Peng Cheng" w:date="2020-08-25T20:25:00Z"/>
                <w:rFonts w:eastAsiaTheme="minorEastAsia"/>
                <w:lang w:eastAsia="zh-CN"/>
              </w:rPr>
            </w:pPr>
          </w:p>
        </w:tc>
      </w:tr>
      <w:tr w:rsidR="005A3F5F" w14:paraId="653A2B85" w14:textId="77777777">
        <w:trPr>
          <w:trHeight w:val="161"/>
          <w:ins w:id="3335" w:author="Qualcomm - Peng Cheng" w:date="2020-08-25T20:29:00Z"/>
        </w:trPr>
        <w:tc>
          <w:tcPr>
            <w:tcW w:w="1165" w:type="dxa"/>
          </w:tcPr>
          <w:p w14:paraId="4341BA5D" w14:textId="77777777" w:rsidR="005A3F5F" w:rsidRDefault="005A3F5F">
            <w:pPr>
              <w:rPr>
                <w:ins w:id="3336" w:author="Qualcomm - Peng Cheng" w:date="2020-08-25T20:29:00Z"/>
              </w:rPr>
            </w:pPr>
          </w:p>
        </w:tc>
        <w:tc>
          <w:tcPr>
            <w:tcW w:w="1821" w:type="dxa"/>
          </w:tcPr>
          <w:p w14:paraId="4B9749CA" w14:textId="77777777" w:rsidR="005A3F5F" w:rsidRDefault="00A90CC0">
            <w:pPr>
              <w:rPr>
                <w:ins w:id="3337" w:author="Qualcomm - Peng Cheng" w:date="2020-08-25T20:29:00Z"/>
                <w:rFonts w:eastAsiaTheme="minorEastAsia"/>
                <w:lang w:eastAsia="zh-CN"/>
              </w:rPr>
            </w:pPr>
            <w:ins w:id="3338" w:author="Qualcomm - Peng Cheng" w:date="2020-08-25T20:29:00Z">
              <w:r>
                <w:rPr>
                  <w:rFonts w:eastAsiaTheme="minorEastAsia"/>
                  <w:lang w:eastAsia="zh-CN"/>
                </w:rPr>
                <w:t>[Samsung] Yes</w:t>
              </w:r>
            </w:ins>
          </w:p>
        </w:tc>
        <w:tc>
          <w:tcPr>
            <w:tcW w:w="6642" w:type="dxa"/>
          </w:tcPr>
          <w:p w14:paraId="05F6B995" w14:textId="77777777" w:rsidR="005A3F5F" w:rsidRDefault="005A3F5F">
            <w:pPr>
              <w:rPr>
                <w:ins w:id="3339" w:author="Qualcomm - Peng Cheng" w:date="2020-08-25T20:29:00Z"/>
                <w:rFonts w:eastAsiaTheme="minorEastAsia"/>
                <w:lang w:eastAsia="zh-CN"/>
              </w:rPr>
            </w:pPr>
          </w:p>
        </w:tc>
      </w:tr>
      <w:tr w:rsidR="005A3F5F" w14:paraId="34E2561C" w14:textId="77777777">
        <w:trPr>
          <w:trHeight w:val="161"/>
          <w:ins w:id="3340" w:author="vivo(Boubacar)" w:date="2020-08-25T21:22:00Z"/>
        </w:trPr>
        <w:tc>
          <w:tcPr>
            <w:tcW w:w="1165" w:type="dxa"/>
          </w:tcPr>
          <w:p w14:paraId="03A47579" w14:textId="77777777" w:rsidR="005A3F5F" w:rsidRDefault="005A3F5F">
            <w:pPr>
              <w:rPr>
                <w:ins w:id="3341" w:author="vivo(Boubacar)" w:date="2020-08-25T21:22:00Z"/>
              </w:rPr>
            </w:pPr>
          </w:p>
        </w:tc>
        <w:tc>
          <w:tcPr>
            <w:tcW w:w="1821" w:type="dxa"/>
          </w:tcPr>
          <w:p w14:paraId="573B4280" w14:textId="77777777" w:rsidR="005A3F5F" w:rsidRDefault="00A90CC0">
            <w:pPr>
              <w:rPr>
                <w:ins w:id="3342" w:author="vivo(Boubacar)" w:date="2020-08-25T21:22:00Z"/>
                <w:rFonts w:eastAsiaTheme="minorEastAsia"/>
                <w:lang w:eastAsia="zh-CN"/>
              </w:rPr>
            </w:pPr>
            <w:bookmarkStart w:id="3343" w:name="OLE_LINK4"/>
            <w:ins w:id="3344" w:author="vivo(Boubacar)" w:date="2020-08-25T21:22:00Z">
              <w:r>
                <w:t>[</w:t>
              </w:r>
              <w:r>
                <w:rPr>
                  <w:rFonts w:hint="eastAsia"/>
                  <w:lang w:eastAsia="zh-CN"/>
                </w:rPr>
                <w:t>vivo</w:t>
              </w:r>
              <w:r>
                <w:t>] Yes</w:t>
              </w:r>
              <w:r>
                <w:rPr>
                  <w:rFonts w:hint="eastAsia"/>
                  <w:lang w:eastAsia="zh-CN"/>
                </w:rPr>
                <w:t xml:space="preserve"> with comments</w:t>
              </w:r>
              <w:bookmarkEnd w:id="3343"/>
            </w:ins>
          </w:p>
        </w:tc>
        <w:tc>
          <w:tcPr>
            <w:tcW w:w="6642" w:type="dxa"/>
          </w:tcPr>
          <w:p w14:paraId="17731466" w14:textId="77777777" w:rsidR="005A3F5F" w:rsidRDefault="00A90CC0">
            <w:pPr>
              <w:rPr>
                <w:ins w:id="3345" w:author="vivo(Boubacar)" w:date="2020-08-25T21:22:00Z"/>
                <w:rFonts w:eastAsiaTheme="minorEastAsia"/>
                <w:lang w:eastAsia="zh-CN"/>
              </w:rPr>
            </w:pPr>
            <w:ins w:id="3346" w:author="vivo(Boubacar)" w:date="2020-08-25T21:22:00Z">
              <w:r>
                <w:rPr>
                  <w:rFonts w:hint="eastAsia"/>
                  <w:lang w:eastAsia="zh-CN"/>
                </w:rPr>
                <w:t>SA2 is responsible for NAS singnaling and procedure, while RRC and lower layers are still within RAN responsibility. Thus, the CP protocol stack may still need confirmation or discussion from RAN2.</w:t>
              </w:r>
            </w:ins>
          </w:p>
        </w:tc>
      </w:tr>
      <w:tr w:rsidR="005A3F5F" w14:paraId="5EF40000" w14:textId="77777777">
        <w:trPr>
          <w:trHeight w:val="161"/>
        </w:trPr>
        <w:tc>
          <w:tcPr>
            <w:tcW w:w="1165" w:type="dxa"/>
            <w:vMerge w:val="restart"/>
          </w:tcPr>
          <w:p w14:paraId="6A0E4DD4" w14:textId="77777777" w:rsidR="005A3F5F" w:rsidRDefault="00A90CC0">
            <w:r>
              <w:t>Proposal 15</w:t>
            </w:r>
          </w:p>
        </w:tc>
        <w:tc>
          <w:tcPr>
            <w:tcW w:w="1821" w:type="dxa"/>
          </w:tcPr>
          <w:p w14:paraId="41CCC02B" w14:textId="77777777" w:rsidR="005A3F5F" w:rsidRDefault="00A90CC0">
            <w:r>
              <w:t>[Qualcomm] Yes</w:t>
            </w:r>
          </w:p>
        </w:tc>
        <w:tc>
          <w:tcPr>
            <w:tcW w:w="6642" w:type="dxa"/>
          </w:tcPr>
          <w:p w14:paraId="66F4F8A7" w14:textId="77777777" w:rsidR="005A3F5F" w:rsidRDefault="00A90CC0">
            <w:r>
              <w:t>It is majority view in phase 1</w:t>
            </w:r>
          </w:p>
        </w:tc>
      </w:tr>
      <w:tr w:rsidR="005A3F5F" w14:paraId="66929FBA" w14:textId="77777777">
        <w:trPr>
          <w:trHeight w:val="161"/>
        </w:trPr>
        <w:tc>
          <w:tcPr>
            <w:tcW w:w="1165" w:type="dxa"/>
            <w:vMerge/>
          </w:tcPr>
          <w:p w14:paraId="51B0D7F7" w14:textId="77777777" w:rsidR="005A3F5F" w:rsidRDefault="005A3F5F"/>
        </w:tc>
        <w:tc>
          <w:tcPr>
            <w:tcW w:w="1821" w:type="dxa"/>
          </w:tcPr>
          <w:p w14:paraId="085A0204"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000BFA6C" w14:textId="77777777" w:rsidR="005A3F5F" w:rsidRDefault="005A3F5F"/>
        </w:tc>
      </w:tr>
      <w:tr w:rsidR="005A3F5F" w14:paraId="0CB2CA38" w14:textId="77777777">
        <w:trPr>
          <w:trHeight w:val="161"/>
          <w:ins w:id="3347" w:author="Intel-AA" w:date="2020-08-24T22:26:00Z"/>
        </w:trPr>
        <w:tc>
          <w:tcPr>
            <w:tcW w:w="1165" w:type="dxa"/>
          </w:tcPr>
          <w:p w14:paraId="2206A001" w14:textId="77777777" w:rsidR="005A3F5F" w:rsidRDefault="005A3F5F">
            <w:pPr>
              <w:rPr>
                <w:ins w:id="3348" w:author="Intel-AA" w:date="2020-08-24T22:26:00Z"/>
              </w:rPr>
            </w:pPr>
          </w:p>
        </w:tc>
        <w:tc>
          <w:tcPr>
            <w:tcW w:w="1821" w:type="dxa"/>
          </w:tcPr>
          <w:p w14:paraId="73350A05" w14:textId="77777777" w:rsidR="005A3F5F" w:rsidRDefault="00A90CC0">
            <w:pPr>
              <w:rPr>
                <w:ins w:id="3349" w:author="Intel-AA" w:date="2020-08-24T22:26:00Z"/>
              </w:rPr>
            </w:pPr>
            <w:ins w:id="3350" w:author="Intel-AA" w:date="2020-08-24T22:26:00Z">
              <w:r>
                <w:t>[Intel] Yes</w:t>
              </w:r>
            </w:ins>
          </w:p>
        </w:tc>
        <w:tc>
          <w:tcPr>
            <w:tcW w:w="6642" w:type="dxa"/>
          </w:tcPr>
          <w:p w14:paraId="54CE62D8" w14:textId="77777777" w:rsidR="005A3F5F" w:rsidRDefault="005A3F5F">
            <w:pPr>
              <w:rPr>
                <w:ins w:id="3351" w:author="Intel-AA" w:date="2020-08-24T22:26:00Z"/>
              </w:rPr>
            </w:pPr>
          </w:p>
        </w:tc>
      </w:tr>
      <w:tr w:rsidR="005A3F5F" w14:paraId="7E74EE57" w14:textId="77777777">
        <w:trPr>
          <w:trHeight w:val="161"/>
          <w:ins w:id="3352" w:author="CATT" w:date="2020-08-25T14:16:00Z"/>
        </w:trPr>
        <w:tc>
          <w:tcPr>
            <w:tcW w:w="1165" w:type="dxa"/>
          </w:tcPr>
          <w:p w14:paraId="42048057" w14:textId="77777777" w:rsidR="005A3F5F" w:rsidRDefault="005A3F5F">
            <w:pPr>
              <w:rPr>
                <w:ins w:id="3353" w:author="CATT" w:date="2020-08-25T14:16:00Z"/>
              </w:rPr>
            </w:pPr>
          </w:p>
        </w:tc>
        <w:tc>
          <w:tcPr>
            <w:tcW w:w="1821" w:type="dxa"/>
          </w:tcPr>
          <w:p w14:paraId="41BC53B6" w14:textId="77777777" w:rsidR="005A3F5F" w:rsidRDefault="00A90CC0">
            <w:pPr>
              <w:rPr>
                <w:ins w:id="3354" w:author="CATT" w:date="2020-08-25T14:16:00Z"/>
                <w:rFonts w:eastAsiaTheme="minorEastAsia"/>
                <w:lang w:eastAsia="zh-CN"/>
              </w:rPr>
            </w:pPr>
            <w:ins w:id="3355" w:author="CATT" w:date="2020-08-25T14:16:00Z">
              <w:r>
                <w:rPr>
                  <w:rFonts w:eastAsiaTheme="minorEastAsia" w:hint="eastAsia"/>
                  <w:lang w:eastAsia="zh-CN"/>
                </w:rPr>
                <w:t>[CATT]</w:t>
              </w:r>
            </w:ins>
            <w:ins w:id="3356" w:author="CATT" w:date="2020-08-25T14:17:00Z">
              <w:r>
                <w:rPr>
                  <w:rFonts w:eastAsiaTheme="minorEastAsia" w:hint="eastAsia"/>
                  <w:lang w:eastAsia="zh-CN"/>
                </w:rPr>
                <w:t>Yes</w:t>
              </w:r>
            </w:ins>
          </w:p>
        </w:tc>
        <w:tc>
          <w:tcPr>
            <w:tcW w:w="6642" w:type="dxa"/>
          </w:tcPr>
          <w:p w14:paraId="70E4393E" w14:textId="77777777" w:rsidR="005A3F5F" w:rsidRDefault="005A3F5F">
            <w:pPr>
              <w:rPr>
                <w:ins w:id="3357" w:author="CATT" w:date="2020-08-25T14:16:00Z"/>
              </w:rPr>
            </w:pPr>
          </w:p>
        </w:tc>
      </w:tr>
      <w:tr w:rsidR="005A3F5F" w14:paraId="24CC7830" w14:textId="77777777">
        <w:trPr>
          <w:trHeight w:val="161"/>
          <w:ins w:id="3358" w:author="Xuelong Wang" w:date="2020-08-25T14:31:00Z"/>
        </w:trPr>
        <w:tc>
          <w:tcPr>
            <w:tcW w:w="1165" w:type="dxa"/>
          </w:tcPr>
          <w:p w14:paraId="66E87252" w14:textId="77777777" w:rsidR="005A3F5F" w:rsidRDefault="005A3F5F">
            <w:pPr>
              <w:rPr>
                <w:ins w:id="3359" w:author="Xuelong Wang" w:date="2020-08-25T14:31:00Z"/>
              </w:rPr>
            </w:pPr>
          </w:p>
        </w:tc>
        <w:tc>
          <w:tcPr>
            <w:tcW w:w="1821" w:type="dxa"/>
          </w:tcPr>
          <w:p w14:paraId="7E769139" w14:textId="77777777" w:rsidR="005A3F5F" w:rsidRDefault="00A90CC0">
            <w:pPr>
              <w:rPr>
                <w:ins w:id="3360" w:author="Xuelong Wang" w:date="2020-08-25T14:31:00Z"/>
                <w:rFonts w:eastAsiaTheme="minorEastAsia"/>
                <w:lang w:eastAsia="zh-CN"/>
              </w:rPr>
            </w:pPr>
            <w:ins w:id="336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5AE24F4" w14:textId="77777777" w:rsidR="005A3F5F" w:rsidRDefault="005A3F5F">
            <w:pPr>
              <w:rPr>
                <w:ins w:id="3362" w:author="Xuelong Wang" w:date="2020-08-25T14:31:00Z"/>
              </w:rPr>
            </w:pPr>
          </w:p>
        </w:tc>
      </w:tr>
      <w:tr w:rsidR="005A3F5F" w14:paraId="5A44631E" w14:textId="77777777">
        <w:trPr>
          <w:trHeight w:val="161"/>
          <w:ins w:id="3363" w:author="ZTE - Boyuan" w:date="2020-08-25T14:48:00Z"/>
        </w:trPr>
        <w:tc>
          <w:tcPr>
            <w:tcW w:w="1165" w:type="dxa"/>
          </w:tcPr>
          <w:p w14:paraId="532B9138" w14:textId="77777777" w:rsidR="005A3F5F" w:rsidRDefault="005A3F5F">
            <w:pPr>
              <w:rPr>
                <w:ins w:id="3364" w:author="ZTE - Boyuan" w:date="2020-08-25T14:48:00Z"/>
              </w:rPr>
            </w:pPr>
          </w:p>
        </w:tc>
        <w:tc>
          <w:tcPr>
            <w:tcW w:w="1821" w:type="dxa"/>
          </w:tcPr>
          <w:p w14:paraId="496EEBA2" w14:textId="77777777" w:rsidR="005A3F5F" w:rsidRDefault="00A90CC0">
            <w:pPr>
              <w:rPr>
                <w:ins w:id="3365" w:author="ZTE - Boyuan" w:date="2020-08-25T14:48:00Z"/>
                <w:rFonts w:eastAsiaTheme="minorEastAsia"/>
                <w:lang w:eastAsia="zh-CN"/>
              </w:rPr>
            </w:pPr>
            <w:ins w:id="3366" w:author="ZTE - Boyuan" w:date="2020-08-25T14:48:00Z">
              <w:r>
                <w:rPr>
                  <w:rFonts w:eastAsiaTheme="minorEastAsia" w:hint="eastAsia"/>
                  <w:lang w:eastAsia="zh-CN"/>
                </w:rPr>
                <w:t>[ZTE] Yes</w:t>
              </w:r>
            </w:ins>
          </w:p>
        </w:tc>
        <w:tc>
          <w:tcPr>
            <w:tcW w:w="6642" w:type="dxa"/>
          </w:tcPr>
          <w:p w14:paraId="3F527AF8" w14:textId="77777777" w:rsidR="005A3F5F" w:rsidRDefault="005A3F5F">
            <w:pPr>
              <w:rPr>
                <w:ins w:id="3367" w:author="ZTE - Boyuan" w:date="2020-08-25T14:48:00Z"/>
              </w:rPr>
            </w:pPr>
          </w:p>
        </w:tc>
      </w:tr>
      <w:tr w:rsidR="005A3F5F" w14:paraId="7CA5B0C2" w14:textId="77777777">
        <w:trPr>
          <w:trHeight w:val="161"/>
          <w:ins w:id="3368" w:author="LG" w:date="2020-08-25T16:41:00Z"/>
        </w:trPr>
        <w:tc>
          <w:tcPr>
            <w:tcW w:w="1165" w:type="dxa"/>
          </w:tcPr>
          <w:p w14:paraId="0C9B6CBD" w14:textId="77777777" w:rsidR="005A3F5F" w:rsidRDefault="005A3F5F">
            <w:pPr>
              <w:rPr>
                <w:ins w:id="3369" w:author="LG" w:date="2020-08-25T16:41:00Z"/>
              </w:rPr>
            </w:pPr>
          </w:p>
        </w:tc>
        <w:tc>
          <w:tcPr>
            <w:tcW w:w="1821" w:type="dxa"/>
          </w:tcPr>
          <w:p w14:paraId="41A74548" w14:textId="77777777" w:rsidR="005A3F5F" w:rsidRDefault="00A90CC0">
            <w:pPr>
              <w:rPr>
                <w:ins w:id="3370" w:author="LG" w:date="2020-08-25T16:41:00Z"/>
                <w:rFonts w:eastAsia="Malgun Gothic"/>
                <w:lang w:eastAsia="ko-KR"/>
              </w:rPr>
            </w:pPr>
            <w:ins w:id="3371" w:author="LG" w:date="2020-08-25T16:41:00Z">
              <w:r>
                <w:rPr>
                  <w:rFonts w:eastAsia="Malgun Gothic" w:hint="eastAsia"/>
                  <w:lang w:eastAsia="ko-KR"/>
                </w:rPr>
                <w:t>[LG] Yes</w:t>
              </w:r>
            </w:ins>
          </w:p>
        </w:tc>
        <w:tc>
          <w:tcPr>
            <w:tcW w:w="6642" w:type="dxa"/>
          </w:tcPr>
          <w:p w14:paraId="4919C4F4" w14:textId="77777777" w:rsidR="005A3F5F" w:rsidRDefault="005A3F5F">
            <w:pPr>
              <w:rPr>
                <w:ins w:id="3372" w:author="LG" w:date="2020-08-25T16:41:00Z"/>
              </w:rPr>
            </w:pPr>
          </w:p>
        </w:tc>
      </w:tr>
      <w:tr w:rsidR="005A3F5F" w14:paraId="490B27CD" w14:textId="77777777">
        <w:trPr>
          <w:trHeight w:val="161"/>
          <w:ins w:id="3373" w:author="yang xing" w:date="2020-08-25T16:16:00Z"/>
        </w:trPr>
        <w:tc>
          <w:tcPr>
            <w:tcW w:w="1165" w:type="dxa"/>
          </w:tcPr>
          <w:p w14:paraId="7B7B06CC" w14:textId="77777777" w:rsidR="005A3F5F" w:rsidRDefault="005A3F5F">
            <w:pPr>
              <w:rPr>
                <w:ins w:id="3374" w:author="yang xing" w:date="2020-08-25T16:16:00Z"/>
              </w:rPr>
            </w:pPr>
          </w:p>
        </w:tc>
        <w:tc>
          <w:tcPr>
            <w:tcW w:w="1821" w:type="dxa"/>
          </w:tcPr>
          <w:p w14:paraId="39C0B7EC" w14:textId="77777777" w:rsidR="005A3F5F" w:rsidRDefault="00A90CC0">
            <w:pPr>
              <w:rPr>
                <w:ins w:id="3375" w:author="yang xing" w:date="2020-08-25T16:16:00Z"/>
                <w:rFonts w:eastAsia="Malgun Gothic"/>
                <w:lang w:eastAsia="ko-KR"/>
              </w:rPr>
            </w:pPr>
            <w:ins w:id="337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15C9D4C" w14:textId="77777777" w:rsidR="005A3F5F" w:rsidRDefault="005A3F5F">
            <w:pPr>
              <w:rPr>
                <w:ins w:id="3377" w:author="yang xing" w:date="2020-08-25T16:16:00Z"/>
              </w:rPr>
            </w:pPr>
          </w:p>
        </w:tc>
      </w:tr>
      <w:tr w:rsidR="005A3F5F" w14:paraId="2E51BCBD" w14:textId="77777777">
        <w:trPr>
          <w:trHeight w:val="161"/>
          <w:ins w:id="3378" w:author="Ericsson" w:date="2020-08-25T12:03:00Z"/>
        </w:trPr>
        <w:tc>
          <w:tcPr>
            <w:tcW w:w="1165" w:type="dxa"/>
          </w:tcPr>
          <w:p w14:paraId="4C02D058" w14:textId="77777777" w:rsidR="005A3F5F" w:rsidRDefault="005A3F5F">
            <w:pPr>
              <w:rPr>
                <w:ins w:id="3379" w:author="Ericsson" w:date="2020-08-25T12:03:00Z"/>
              </w:rPr>
            </w:pPr>
          </w:p>
        </w:tc>
        <w:tc>
          <w:tcPr>
            <w:tcW w:w="1821" w:type="dxa"/>
          </w:tcPr>
          <w:p w14:paraId="22FF96E3" w14:textId="77777777" w:rsidR="005A3F5F" w:rsidRDefault="00A90CC0">
            <w:pPr>
              <w:rPr>
                <w:ins w:id="3380" w:author="Ericsson" w:date="2020-08-25T12:03:00Z"/>
                <w:rFonts w:eastAsiaTheme="minorEastAsia"/>
                <w:lang w:eastAsia="zh-CN"/>
              </w:rPr>
            </w:pPr>
            <w:ins w:id="3381" w:author="Ericsson" w:date="2020-08-25T12:03:00Z">
              <w:r>
                <w:rPr>
                  <w:rFonts w:eastAsiaTheme="minorEastAsia"/>
                  <w:lang w:eastAsia="zh-CN"/>
                </w:rPr>
                <w:t>[Ericsson] Yes but</w:t>
              </w:r>
            </w:ins>
          </w:p>
        </w:tc>
        <w:tc>
          <w:tcPr>
            <w:tcW w:w="6642" w:type="dxa"/>
          </w:tcPr>
          <w:p w14:paraId="424C50EA" w14:textId="77777777" w:rsidR="005A3F5F" w:rsidRDefault="00A90CC0">
            <w:pPr>
              <w:rPr>
                <w:ins w:id="3382" w:author="Qualcomm - Peng Cheng" w:date="2020-08-25T18:57:00Z"/>
              </w:rPr>
            </w:pPr>
            <w:ins w:id="3383" w:author="Ericsson" w:date="2020-08-25T12:03:00Z">
              <w:r>
                <w:t xml:space="preserve">The SA2 TR has already design protool options for UE-to-UE relay and we need to include them in the TR as we are doing for the UE-to-NW relay use case. We need to be consistant with the information we are going to put in our TR. </w:t>
              </w:r>
            </w:ins>
          </w:p>
          <w:p w14:paraId="04C901AB" w14:textId="77777777" w:rsidR="005A3F5F" w:rsidRDefault="00A90CC0">
            <w:pPr>
              <w:rPr>
                <w:ins w:id="3384" w:author="Ericsson" w:date="2020-08-25T12:03:00Z"/>
              </w:rPr>
            </w:pPr>
            <w:ins w:id="3385"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5A3F5F" w14:paraId="6E61257D" w14:textId="77777777">
        <w:trPr>
          <w:trHeight w:val="161"/>
          <w:ins w:id="3386" w:author="Nokia (GWO)" w:date="2020-08-25T12:07:00Z"/>
        </w:trPr>
        <w:tc>
          <w:tcPr>
            <w:tcW w:w="1165" w:type="dxa"/>
          </w:tcPr>
          <w:p w14:paraId="10C25A4E" w14:textId="77777777" w:rsidR="005A3F5F" w:rsidRDefault="005A3F5F">
            <w:pPr>
              <w:rPr>
                <w:ins w:id="3387" w:author="Nokia (GWO)" w:date="2020-08-25T12:07:00Z"/>
              </w:rPr>
            </w:pPr>
          </w:p>
        </w:tc>
        <w:tc>
          <w:tcPr>
            <w:tcW w:w="1821" w:type="dxa"/>
          </w:tcPr>
          <w:p w14:paraId="0B0F2C4B" w14:textId="77777777" w:rsidR="005A3F5F" w:rsidRDefault="00A90CC0">
            <w:pPr>
              <w:rPr>
                <w:ins w:id="3388" w:author="Nokia (GWO)" w:date="2020-08-25T12:07:00Z"/>
                <w:rFonts w:eastAsiaTheme="minorEastAsia"/>
                <w:lang w:eastAsia="zh-CN"/>
              </w:rPr>
            </w:pPr>
            <w:ins w:id="3389" w:author="Nokia (GWO)" w:date="2020-08-25T12:07:00Z">
              <w:r>
                <w:t>[Nokia] Yes</w:t>
              </w:r>
            </w:ins>
          </w:p>
        </w:tc>
        <w:tc>
          <w:tcPr>
            <w:tcW w:w="6642" w:type="dxa"/>
          </w:tcPr>
          <w:p w14:paraId="6022F76F" w14:textId="77777777" w:rsidR="005A3F5F" w:rsidRDefault="00A90CC0">
            <w:pPr>
              <w:rPr>
                <w:ins w:id="3390" w:author="Qualcomm - Peng Cheng" w:date="2020-08-25T18:57:00Z"/>
              </w:rPr>
            </w:pPr>
            <w:ins w:id="3391" w:author="Nokia (GWO)" w:date="2020-08-25T12:07:00Z">
              <w:r>
                <w:t>In the RAN2 TR we may add references to the figures of the SA2 TR to make clear this agreement.</w:t>
              </w:r>
            </w:ins>
          </w:p>
          <w:p w14:paraId="387B5463" w14:textId="77777777" w:rsidR="005A3F5F" w:rsidRDefault="00A90CC0">
            <w:pPr>
              <w:rPr>
                <w:ins w:id="3392" w:author="Nokia (GWO)" w:date="2020-08-25T12:07:00Z"/>
              </w:rPr>
            </w:pPr>
            <w:ins w:id="3393"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5A3F5F" w14:paraId="068D364B" w14:textId="77777777">
        <w:trPr>
          <w:trHeight w:val="161"/>
          <w:ins w:id="3394" w:author="Qualcomm - Peng Cheng" w:date="2020-08-25T19:06:00Z"/>
        </w:trPr>
        <w:tc>
          <w:tcPr>
            <w:tcW w:w="1165" w:type="dxa"/>
          </w:tcPr>
          <w:p w14:paraId="1FE83036" w14:textId="77777777" w:rsidR="005A3F5F" w:rsidRDefault="005A3F5F">
            <w:pPr>
              <w:rPr>
                <w:ins w:id="3395" w:author="Qualcomm - Peng Cheng" w:date="2020-08-25T19:06:00Z"/>
              </w:rPr>
            </w:pPr>
          </w:p>
        </w:tc>
        <w:tc>
          <w:tcPr>
            <w:tcW w:w="1821" w:type="dxa"/>
          </w:tcPr>
          <w:p w14:paraId="298E4E93" w14:textId="77777777" w:rsidR="005A3F5F" w:rsidRDefault="00A90CC0">
            <w:pPr>
              <w:rPr>
                <w:ins w:id="3396" w:author="Qualcomm - Peng Cheng" w:date="2020-08-25T19:06:00Z"/>
              </w:rPr>
            </w:pPr>
            <w:ins w:id="3397" w:author="Qualcomm - Peng Cheng" w:date="2020-08-25T19:06:00Z">
              <w:r>
                <w:rPr>
                  <w:rFonts w:eastAsiaTheme="minorEastAsia" w:hint="eastAsia"/>
                  <w:lang w:eastAsia="zh-CN"/>
                </w:rPr>
                <w:t>[</w:t>
              </w:r>
              <w:r>
                <w:rPr>
                  <w:rFonts w:eastAsiaTheme="minorEastAsia"/>
                  <w:lang w:eastAsia="zh-CN"/>
                </w:rPr>
                <w:t>Huawei] Yes</w:t>
              </w:r>
            </w:ins>
          </w:p>
        </w:tc>
        <w:tc>
          <w:tcPr>
            <w:tcW w:w="6642" w:type="dxa"/>
          </w:tcPr>
          <w:p w14:paraId="536937C4" w14:textId="77777777" w:rsidR="005A3F5F" w:rsidRDefault="005A3F5F">
            <w:pPr>
              <w:rPr>
                <w:ins w:id="3398" w:author="Qualcomm - Peng Cheng" w:date="2020-08-25T19:06:00Z"/>
              </w:rPr>
            </w:pPr>
          </w:p>
        </w:tc>
      </w:tr>
      <w:tr w:rsidR="005A3F5F" w14:paraId="1F48559F" w14:textId="77777777">
        <w:trPr>
          <w:trHeight w:val="161"/>
          <w:ins w:id="3399" w:author="Qualcomm - Peng Cheng" w:date="2020-08-25T20:25:00Z"/>
        </w:trPr>
        <w:tc>
          <w:tcPr>
            <w:tcW w:w="1165" w:type="dxa"/>
          </w:tcPr>
          <w:p w14:paraId="726897C9" w14:textId="77777777" w:rsidR="005A3F5F" w:rsidRDefault="005A3F5F">
            <w:pPr>
              <w:rPr>
                <w:ins w:id="3400" w:author="Qualcomm - Peng Cheng" w:date="2020-08-25T20:25:00Z"/>
              </w:rPr>
            </w:pPr>
          </w:p>
        </w:tc>
        <w:tc>
          <w:tcPr>
            <w:tcW w:w="1821" w:type="dxa"/>
          </w:tcPr>
          <w:p w14:paraId="3193F13B" w14:textId="77777777" w:rsidR="005A3F5F" w:rsidRDefault="00A90CC0">
            <w:pPr>
              <w:rPr>
                <w:ins w:id="3401" w:author="Qualcomm - Peng Cheng" w:date="2020-08-25T20:25:00Z"/>
                <w:rFonts w:eastAsiaTheme="minorEastAsia"/>
                <w:lang w:eastAsia="zh-CN"/>
              </w:rPr>
            </w:pPr>
            <w:ins w:id="3402" w:author="Qualcomm - Peng Cheng" w:date="2020-08-25T20:25:00Z">
              <w:r>
                <w:rPr>
                  <w:rFonts w:eastAsiaTheme="minorEastAsia"/>
                  <w:lang w:eastAsia="zh-CN"/>
                </w:rPr>
                <w:t>[Fraunhofer] Yes</w:t>
              </w:r>
            </w:ins>
          </w:p>
        </w:tc>
        <w:tc>
          <w:tcPr>
            <w:tcW w:w="6642" w:type="dxa"/>
          </w:tcPr>
          <w:p w14:paraId="139A3DFA" w14:textId="77777777" w:rsidR="005A3F5F" w:rsidRDefault="005A3F5F">
            <w:pPr>
              <w:rPr>
                <w:ins w:id="3403" w:author="Qualcomm - Peng Cheng" w:date="2020-08-25T20:25:00Z"/>
              </w:rPr>
            </w:pPr>
          </w:p>
        </w:tc>
      </w:tr>
      <w:tr w:rsidR="005A3F5F" w14:paraId="40DDF82F" w14:textId="77777777">
        <w:trPr>
          <w:trHeight w:val="161"/>
          <w:ins w:id="3404" w:author="Qualcomm - Peng Cheng" w:date="2020-08-25T20:29:00Z"/>
        </w:trPr>
        <w:tc>
          <w:tcPr>
            <w:tcW w:w="1165" w:type="dxa"/>
          </w:tcPr>
          <w:p w14:paraId="35097846" w14:textId="77777777" w:rsidR="005A3F5F" w:rsidRDefault="005A3F5F">
            <w:pPr>
              <w:rPr>
                <w:ins w:id="3405" w:author="Qualcomm - Peng Cheng" w:date="2020-08-25T20:29:00Z"/>
              </w:rPr>
            </w:pPr>
          </w:p>
        </w:tc>
        <w:tc>
          <w:tcPr>
            <w:tcW w:w="1821" w:type="dxa"/>
          </w:tcPr>
          <w:p w14:paraId="4757E228" w14:textId="77777777" w:rsidR="005A3F5F" w:rsidRDefault="00A90CC0">
            <w:pPr>
              <w:rPr>
                <w:ins w:id="3406" w:author="Qualcomm - Peng Cheng" w:date="2020-08-25T20:29:00Z"/>
                <w:rFonts w:eastAsiaTheme="minorEastAsia"/>
                <w:lang w:eastAsia="zh-CN"/>
              </w:rPr>
            </w:pPr>
            <w:ins w:id="3407" w:author="Qualcomm - Peng Cheng" w:date="2020-08-25T20:29:00Z">
              <w:r>
                <w:rPr>
                  <w:rFonts w:eastAsiaTheme="minorEastAsia"/>
                  <w:lang w:eastAsia="zh-CN"/>
                </w:rPr>
                <w:t>[Samsung] Yes</w:t>
              </w:r>
            </w:ins>
          </w:p>
        </w:tc>
        <w:tc>
          <w:tcPr>
            <w:tcW w:w="6642" w:type="dxa"/>
          </w:tcPr>
          <w:p w14:paraId="118BF260" w14:textId="77777777" w:rsidR="005A3F5F" w:rsidRDefault="005A3F5F">
            <w:pPr>
              <w:rPr>
                <w:ins w:id="3408" w:author="Qualcomm - Peng Cheng" w:date="2020-08-25T20:29:00Z"/>
              </w:rPr>
            </w:pPr>
          </w:p>
        </w:tc>
      </w:tr>
      <w:tr w:rsidR="005A3F5F" w14:paraId="3D7B1AF4" w14:textId="77777777">
        <w:trPr>
          <w:trHeight w:val="161"/>
          <w:ins w:id="3409" w:author="vivo(Boubacar)" w:date="2020-08-25T21:22:00Z"/>
        </w:trPr>
        <w:tc>
          <w:tcPr>
            <w:tcW w:w="1165" w:type="dxa"/>
          </w:tcPr>
          <w:p w14:paraId="1E86FC77" w14:textId="77777777" w:rsidR="005A3F5F" w:rsidRDefault="005A3F5F">
            <w:pPr>
              <w:rPr>
                <w:ins w:id="3410" w:author="vivo(Boubacar)" w:date="2020-08-25T21:22:00Z"/>
              </w:rPr>
            </w:pPr>
          </w:p>
        </w:tc>
        <w:tc>
          <w:tcPr>
            <w:tcW w:w="1821" w:type="dxa"/>
          </w:tcPr>
          <w:p w14:paraId="3B902F75" w14:textId="77777777" w:rsidR="005A3F5F" w:rsidRDefault="00A90CC0">
            <w:pPr>
              <w:rPr>
                <w:ins w:id="3411" w:author="vivo(Boubacar)" w:date="2020-08-25T21:22:00Z"/>
                <w:rFonts w:eastAsiaTheme="minorEastAsia"/>
                <w:lang w:eastAsia="zh-CN"/>
              </w:rPr>
            </w:pPr>
            <w:ins w:id="3412" w:author="vivo(Boubacar)" w:date="2020-08-25T21:22:00Z">
              <w:r>
                <w:rPr>
                  <w:rFonts w:hint="eastAsia"/>
                  <w:lang w:eastAsia="zh-CN"/>
                </w:rPr>
                <w:t>vivo</w:t>
              </w:r>
              <w:r>
                <w:t>] Yes</w:t>
              </w:r>
              <w:r>
                <w:rPr>
                  <w:rFonts w:hint="eastAsia"/>
                  <w:lang w:eastAsia="zh-CN"/>
                </w:rPr>
                <w:t xml:space="preserve"> with comments</w:t>
              </w:r>
            </w:ins>
          </w:p>
        </w:tc>
        <w:tc>
          <w:tcPr>
            <w:tcW w:w="6642" w:type="dxa"/>
          </w:tcPr>
          <w:p w14:paraId="25796742" w14:textId="77777777" w:rsidR="005A3F5F" w:rsidRDefault="00A90CC0">
            <w:pPr>
              <w:rPr>
                <w:ins w:id="3413" w:author="vivo(Boubacar)" w:date="2020-08-25T21:22:00Z"/>
              </w:rPr>
            </w:pPr>
            <w:ins w:id="3414" w:author="vivo(Boubacar)" w:date="2020-08-25T21:22:00Z">
              <w:r>
                <w:rPr>
                  <w:rFonts w:hint="eastAsia"/>
                  <w:lang w:eastAsia="zh-CN"/>
                </w:rPr>
                <w:t>Similar comments as Proposal 14. RAN2 involvement may be needed on the AS protocol design at later phase.</w:t>
              </w:r>
            </w:ins>
          </w:p>
        </w:tc>
      </w:tr>
      <w:tr w:rsidR="005A3F5F" w14:paraId="2FB11510" w14:textId="77777777">
        <w:trPr>
          <w:trHeight w:val="161"/>
        </w:trPr>
        <w:tc>
          <w:tcPr>
            <w:tcW w:w="1165" w:type="dxa"/>
            <w:vMerge w:val="restart"/>
          </w:tcPr>
          <w:p w14:paraId="36C5E386" w14:textId="77777777" w:rsidR="005A3F5F" w:rsidRDefault="00A90CC0">
            <w:r>
              <w:t>Proposal 16</w:t>
            </w:r>
          </w:p>
        </w:tc>
        <w:tc>
          <w:tcPr>
            <w:tcW w:w="1821" w:type="dxa"/>
          </w:tcPr>
          <w:p w14:paraId="60B66032" w14:textId="77777777" w:rsidR="005A3F5F" w:rsidRDefault="00A90CC0">
            <w:r>
              <w:t>[Qualcomm] Yes</w:t>
            </w:r>
          </w:p>
        </w:tc>
        <w:tc>
          <w:tcPr>
            <w:tcW w:w="6642" w:type="dxa"/>
          </w:tcPr>
          <w:p w14:paraId="4F955A2B" w14:textId="77777777" w:rsidR="005A3F5F" w:rsidRDefault="00A90CC0">
            <w:r>
              <w:t>It is majority view in phase 1</w:t>
            </w:r>
          </w:p>
        </w:tc>
      </w:tr>
      <w:tr w:rsidR="005A3F5F" w14:paraId="6776B744" w14:textId="77777777">
        <w:trPr>
          <w:trHeight w:val="161"/>
        </w:trPr>
        <w:tc>
          <w:tcPr>
            <w:tcW w:w="1165" w:type="dxa"/>
            <w:vMerge/>
          </w:tcPr>
          <w:p w14:paraId="3781E0CD" w14:textId="77777777" w:rsidR="005A3F5F" w:rsidRDefault="005A3F5F"/>
        </w:tc>
        <w:tc>
          <w:tcPr>
            <w:tcW w:w="1821" w:type="dxa"/>
          </w:tcPr>
          <w:p w14:paraId="0C99F816"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09CF0EC8" w14:textId="77777777" w:rsidR="005A3F5F" w:rsidRDefault="005A3F5F"/>
        </w:tc>
      </w:tr>
      <w:tr w:rsidR="005A3F5F" w14:paraId="248A7DF4" w14:textId="77777777">
        <w:trPr>
          <w:trHeight w:val="161"/>
          <w:ins w:id="3415" w:author="Intel-AA" w:date="2020-08-24T22:26:00Z"/>
        </w:trPr>
        <w:tc>
          <w:tcPr>
            <w:tcW w:w="1165" w:type="dxa"/>
          </w:tcPr>
          <w:p w14:paraId="506196C6" w14:textId="77777777" w:rsidR="005A3F5F" w:rsidRDefault="005A3F5F">
            <w:pPr>
              <w:rPr>
                <w:ins w:id="3416" w:author="Intel-AA" w:date="2020-08-24T22:26:00Z"/>
              </w:rPr>
            </w:pPr>
          </w:p>
        </w:tc>
        <w:tc>
          <w:tcPr>
            <w:tcW w:w="1821" w:type="dxa"/>
          </w:tcPr>
          <w:p w14:paraId="4AE2196C" w14:textId="77777777" w:rsidR="005A3F5F" w:rsidRDefault="00A90CC0">
            <w:pPr>
              <w:rPr>
                <w:ins w:id="3417" w:author="Intel-AA" w:date="2020-08-24T22:26:00Z"/>
              </w:rPr>
            </w:pPr>
            <w:ins w:id="3418" w:author="Intel-AA" w:date="2020-08-24T22:26:00Z">
              <w:r>
                <w:t>[Intel] Yes</w:t>
              </w:r>
            </w:ins>
          </w:p>
        </w:tc>
        <w:tc>
          <w:tcPr>
            <w:tcW w:w="6642" w:type="dxa"/>
          </w:tcPr>
          <w:p w14:paraId="5EF628DD" w14:textId="77777777" w:rsidR="005A3F5F" w:rsidRDefault="005A3F5F">
            <w:pPr>
              <w:rPr>
                <w:ins w:id="3419" w:author="Intel-AA" w:date="2020-08-24T22:26:00Z"/>
              </w:rPr>
            </w:pPr>
          </w:p>
        </w:tc>
      </w:tr>
      <w:tr w:rsidR="005A3F5F" w14:paraId="02BB6321" w14:textId="77777777">
        <w:trPr>
          <w:trHeight w:val="161"/>
          <w:ins w:id="3420" w:author="CATT" w:date="2020-08-25T14:17:00Z"/>
        </w:trPr>
        <w:tc>
          <w:tcPr>
            <w:tcW w:w="1165" w:type="dxa"/>
          </w:tcPr>
          <w:p w14:paraId="700EC10B" w14:textId="77777777" w:rsidR="005A3F5F" w:rsidRDefault="005A3F5F">
            <w:pPr>
              <w:rPr>
                <w:ins w:id="3421" w:author="CATT" w:date="2020-08-25T14:17:00Z"/>
              </w:rPr>
            </w:pPr>
          </w:p>
        </w:tc>
        <w:tc>
          <w:tcPr>
            <w:tcW w:w="1821" w:type="dxa"/>
          </w:tcPr>
          <w:p w14:paraId="0110C72C" w14:textId="77777777" w:rsidR="005A3F5F" w:rsidRDefault="00A90CC0">
            <w:pPr>
              <w:rPr>
                <w:ins w:id="3422" w:author="CATT" w:date="2020-08-25T14:17:00Z"/>
                <w:rFonts w:eastAsiaTheme="minorEastAsia"/>
                <w:lang w:eastAsia="zh-CN"/>
              </w:rPr>
            </w:pPr>
            <w:ins w:id="3423" w:author="CATT" w:date="2020-08-25T14:17:00Z">
              <w:r>
                <w:rPr>
                  <w:rFonts w:eastAsiaTheme="minorEastAsia" w:hint="eastAsia"/>
                  <w:lang w:eastAsia="zh-CN"/>
                </w:rPr>
                <w:t>[CATT]Yes</w:t>
              </w:r>
            </w:ins>
          </w:p>
        </w:tc>
        <w:tc>
          <w:tcPr>
            <w:tcW w:w="6642" w:type="dxa"/>
          </w:tcPr>
          <w:p w14:paraId="7BB5A657" w14:textId="77777777" w:rsidR="005A3F5F" w:rsidRDefault="005A3F5F">
            <w:pPr>
              <w:rPr>
                <w:ins w:id="3424" w:author="CATT" w:date="2020-08-25T14:17:00Z"/>
              </w:rPr>
            </w:pPr>
          </w:p>
        </w:tc>
      </w:tr>
      <w:tr w:rsidR="005A3F5F" w14:paraId="6D3507EF" w14:textId="77777777">
        <w:trPr>
          <w:trHeight w:val="161"/>
          <w:ins w:id="3425" w:author="Xuelong Wang" w:date="2020-08-25T14:31:00Z"/>
        </w:trPr>
        <w:tc>
          <w:tcPr>
            <w:tcW w:w="1165" w:type="dxa"/>
          </w:tcPr>
          <w:p w14:paraId="69D689E1" w14:textId="77777777" w:rsidR="005A3F5F" w:rsidRDefault="005A3F5F">
            <w:pPr>
              <w:rPr>
                <w:ins w:id="3426" w:author="Xuelong Wang" w:date="2020-08-25T14:31:00Z"/>
              </w:rPr>
            </w:pPr>
          </w:p>
        </w:tc>
        <w:tc>
          <w:tcPr>
            <w:tcW w:w="1821" w:type="dxa"/>
          </w:tcPr>
          <w:p w14:paraId="667472FA" w14:textId="77777777" w:rsidR="005A3F5F" w:rsidRDefault="00A90CC0">
            <w:pPr>
              <w:rPr>
                <w:ins w:id="3427" w:author="Xuelong Wang" w:date="2020-08-25T14:31:00Z"/>
                <w:rFonts w:eastAsiaTheme="minorEastAsia"/>
                <w:lang w:eastAsia="zh-CN"/>
              </w:rPr>
            </w:pPr>
            <w:ins w:id="3428"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C6BC36E" w14:textId="77777777" w:rsidR="005A3F5F" w:rsidRDefault="005A3F5F">
            <w:pPr>
              <w:rPr>
                <w:ins w:id="3429" w:author="Xuelong Wang" w:date="2020-08-25T14:31:00Z"/>
              </w:rPr>
            </w:pPr>
          </w:p>
        </w:tc>
      </w:tr>
      <w:tr w:rsidR="005A3F5F" w14:paraId="0553474D" w14:textId="77777777">
        <w:trPr>
          <w:trHeight w:val="161"/>
          <w:ins w:id="3430" w:author="ZTE - Boyuan" w:date="2020-08-25T14:48:00Z"/>
        </w:trPr>
        <w:tc>
          <w:tcPr>
            <w:tcW w:w="1165" w:type="dxa"/>
          </w:tcPr>
          <w:p w14:paraId="267E45C6" w14:textId="77777777" w:rsidR="005A3F5F" w:rsidRDefault="005A3F5F">
            <w:pPr>
              <w:rPr>
                <w:ins w:id="3431" w:author="ZTE - Boyuan" w:date="2020-08-25T14:48:00Z"/>
              </w:rPr>
            </w:pPr>
          </w:p>
        </w:tc>
        <w:tc>
          <w:tcPr>
            <w:tcW w:w="1821" w:type="dxa"/>
          </w:tcPr>
          <w:p w14:paraId="554790C6" w14:textId="77777777" w:rsidR="005A3F5F" w:rsidRDefault="00A90CC0">
            <w:pPr>
              <w:rPr>
                <w:ins w:id="3432" w:author="ZTE - Boyuan" w:date="2020-08-25T14:48:00Z"/>
                <w:rFonts w:eastAsiaTheme="minorEastAsia"/>
                <w:lang w:eastAsia="zh-CN"/>
              </w:rPr>
            </w:pPr>
            <w:ins w:id="3433" w:author="ZTE - Boyuan" w:date="2020-08-25T14:48:00Z">
              <w:r>
                <w:rPr>
                  <w:rFonts w:eastAsiaTheme="minorEastAsia" w:hint="eastAsia"/>
                  <w:lang w:eastAsia="zh-CN"/>
                </w:rPr>
                <w:t>[ZTE] Yes</w:t>
              </w:r>
            </w:ins>
          </w:p>
        </w:tc>
        <w:tc>
          <w:tcPr>
            <w:tcW w:w="6642" w:type="dxa"/>
          </w:tcPr>
          <w:p w14:paraId="3589DF96" w14:textId="77777777" w:rsidR="005A3F5F" w:rsidRDefault="005A3F5F">
            <w:pPr>
              <w:rPr>
                <w:ins w:id="3434" w:author="ZTE - Boyuan" w:date="2020-08-25T14:48:00Z"/>
              </w:rPr>
            </w:pPr>
          </w:p>
        </w:tc>
      </w:tr>
      <w:tr w:rsidR="005A3F5F" w14:paraId="042DC522" w14:textId="77777777">
        <w:trPr>
          <w:trHeight w:val="161"/>
          <w:ins w:id="3435" w:author="LG" w:date="2020-08-25T16:41:00Z"/>
        </w:trPr>
        <w:tc>
          <w:tcPr>
            <w:tcW w:w="1165" w:type="dxa"/>
          </w:tcPr>
          <w:p w14:paraId="66E30539" w14:textId="77777777" w:rsidR="005A3F5F" w:rsidRDefault="005A3F5F">
            <w:pPr>
              <w:rPr>
                <w:ins w:id="3436" w:author="LG" w:date="2020-08-25T16:41:00Z"/>
              </w:rPr>
            </w:pPr>
          </w:p>
        </w:tc>
        <w:tc>
          <w:tcPr>
            <w:tcW w:w="1821" w:type="dxa"/>
          </w:tcPr>
          <w:p w14:paraId="2E4C5B03" w14:textId="77777777" w:rsidR="005A3F5F" w:rsidRDefault="00A90CC0">
            <w:pPr>
              <w:rPr>
                <w:ins w:id="3437" w:author="LG" w:date="2020-08-25T16:41:00Z"/>
                <w:rFonts w:eastAsia="Malgun Gothic"/>
                <w:lang w:eastAsia="ko-KR"/>
              </w:rPr>
            </w:pPr>
            <w:ins w:id="3438" w:author="LG" w:date="2020-08-25T16:41:00Z">
              <w:r>
                <w:rPr>
                  <w:rFonts w:eastAsia="Malgun Gothic" w:hint="eastAsia"/>
                  <w:lang w:eastAsia="ko-KR"/>
                </w:rPr>
                <w:t>[LG] Yes</w:t>
              </w:r>
            </w:ins>
          </w:p>
        </w:tc>
        <w:tc>
          <w:tcPr>
            <w:tcW w:w="6642" w:type="dxa"/>
          </w:tcPr>
          <w:p w14:paraId="424C4CDE" w14:textId="77777777" w:rsidR="005A3F5F" w:rsidRDefault="005A3F5F">
            <w:pPr>
              <w:rPr>
                <w:ins w:id="3439" w:author="LG" w:date="2020-08-25T16:41:00Z"/>
              </w:rPr>
            </w:pPr>
          </w:p>
        </w:tc>
      </w:tr>
      <w:tr w:rsidR="005A3F5F" w14:paraId="630C3004" w14:textId="77777777">
        <w:trPr>
          <w:trHeight w:val="161"/>
          <w:ins w:id="3440" w:author="yang xing" w:date="2020-08-25T16:16:00Z"/>
        </w:trPr>
        <w:tc>
          <w:tcPr>
            <w:tcW w:w="1165" w:type="dxa"/>
          </w:tcPr>
          <w:p w14:paraId="6AF04CB7" w14:textId="77777777" w:rsidR="005A3F5F" w:rsidRDefault="005A3F5F">
            <w:pPr>
              <w:rPr>
                <w:ins w:id="3441" w:author="yang xing" w:date="2020-08-25T16:16:00Z"/>
              </w:rPr>
            </w:pPr>
          </w:p>
        </w:tc>
        <w:tc>
          <w:tcPr>
            <w:tcW w:w="1821" w:type="dxa"/>
          </w:tcPr>
          <w:p w14:paraId="1FBBFE7F" w14:textId="77777777" w:rsidR="005A3F5F" w:rsidRDefault="00A90CC0">
            <w:pPr>
              <w:rPr>
                <w:ins w:id="3442" w:author="yang xing" w:date="2020-08-25T16:16:00Z"/>
                <w:rFonts w:eastAsia="Malgun Gothic"/>
                <w:lang w:eastAsia="ko-KR"/>
              </w:rPr>
            </w:pPr>
            <w:ins w:id="3443"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0A1F04EA" w14:textId="77777777" w:rsidR="005A3F5F" w:rsidRDefault="005A3F5F">
            <w:pPr>
              <w:rPr>
                <w:ins w:id="3444" w:author="yang xing" w:date="2020-08-25T16:16:00Z"/>
              </w:rPr>
            </w:pPr>
          </w:p>
        </w:tc>
      </w:tr>
      <w:tr w:rsidR="005A3F5F" w14:paraId="1A2C7AE7" w14:textId="77777777">
        <w:trPr>
          <w:trHeight w:val="161"/>
          <w:ins w:id="3445" w:author="Ericsson" w:date="2020-08-25T12:03:00Z"/>
        </w:trPr>
        <w:tc>
          <w:tcPr>
            <w:tcW w:w="1165" w:type="dxa"/>
          </w:tcPr>
          <w:p w14:paraId="659AED55" w14:textId="77777777" w:rsidR="005A3F5F" w:rsidRDefault="005A3F5F">
            <w:pPr>
              <w:rPr>
                <w:ins w:id="3446" w:author="Ericsson" w:date="2020-08-25T12:03:00Z"/>
              </w:rPr>
            </w:pPr>
          </w:p>
        </w:tc>
        <w:tc>
          <w:tcPr>
            <w:tcW w:w="1821" w:type="dxa"/>
          </w:tcPr>
          <w:p w14:paraId="038FB498" w14:textId="77777777" w:rsidR="005A3F5F" w:rsidRDefault="00A90CC0">
            <w:pPr>
              <w:rPr>
                <w:ins w:id="3447" w:author="Ericsson" w:date="2020-08-25T12:03:00Z"/>
                <w:rFonts w:eastAsiaTheme="minorEastAsia"/>
                <w:lang w:eastAsia="zh-CN"/>
              </w:rPr>
            </w:pPr>
            <w:ins w:id="3448" w:author="Ericsson" w:date="2020-08-25T12:03:00Z">
              <w:r>
                <w:rPr>
                  <w:rFonts w:eastAsiaTheme="minorEastAsia"/>
                  <w:lang w:eastAsia="zh-CN"/>
                </w:rPr>
                <w:t>[Ericsson] No</w:t>
              </w:r>
            </w:ins>
          </w:p>
        </w:tc>
        <w:tc>
          <w:tcPr>
            <w:tcW w:w="6642" w:type="dxa"/>
          </w:tcPr>
          <w:p w14:paraId="3B0FCF1C" w14:textId="77777777" w:rsidR="005A3F5F" w:rsidRDefault="00A90CC0">
            <w:pPr>
              <w:rPr>
                <w:ins w:id="3449" w:author="Qualcomm - Peng Cheng" w:date="2020-08-25T18:57:00Z"/>
              </w:rPr>
            </w:pPr>
            <w:ins w:id="3450" w:author="Ericsson" w:date="2020-08-25T12:03:00Z">
              <w:r>
                <w:t>We should not have any</w:t>
              </w:r>
            </w:ins>
            <w:ins w:id="3451" w:author="Ericsson" w:date="2020-08-25T12:04:00Z">
              <w:r>
                <w:t xml:space="preserve"> prioritization on which use case UE to NW or UE to UE relay we are going to study. For us, SA2 already have CP and UP architecture for both use case and we should consider them in the RAN2 TR. We </w:t>
              </w:r>
            </w:ins>
            <w:ins w:id="3452" w:author="Ericsson" w:date="2020-08-25T12:05:00Z">
              <w:r>
                <w:t xml:space="preserve">strongly disagree in any </w:t>
              </w:r>
              <w:bookmarkStart w:id="3453" w:name="_Hlk49273326"/>
              <w:r>
                <w:t>prioritization between UE to NW and UE to UE relay</w:t>
              </w:r>
              <w:bookmarkEnd w:id="3453"/>
              <w:r>
                <w:t>.</w:t>
              </w:r>
            </w:ins>
          </w:p>
          <w:p w14:paraId="68893F3C" w14:textId="77777777" w:rsidR="005A3F5F" w:rsidRDefault="00A90CC0">
            <w:pPr>
              <w:rPr>
                <w:ins w:id="3454" w:author="Qualcomm - Peng Cheng" w:date="2020-08-25T18:58:00Z"/>
                <w:lang w:eastAsia="zh-CN"/>
              </w:rPr>
            </w:pPr>
            <w:ins w:id="3455" w:author="Qualcomm - Peng Cheng" w:date="2020-08-25T18:57:00Z">
              <w:r>
                <w:rPr>
                  <w:lang w:eastAsia="zh-CN"/>
                </w:rPr>
                <w:t xml:space="preserve">[Rapporteur] I added clarification in P16. Hope it </w:t>
              </w:r>
            </w:ins>
            <w:ins w:id="3456" w:author="Qualcomm - Peng Cheng" w:date="2020-08-25T18:58:00Z">
              <w:r>
                <w:rPr>
                  <w:lang w:eastAsia="zh-CN"/>
                </w:rPr>
                <w:t>address your concern:</w:t>
              </w:r>
            </w:ins>
          </w:p>
          <w:p w14:paraId="744BC75F" w14:textId="77777777" w:rsidR="005A3F5F" w:rsidRDefault="00A90CC0">
            <w:pPr>
              <w:snapToGrid w:val="0"/>
              <w:rPr>
                <w:ins w:id="3457" w:author="Ericsson" w:date="2020-08-25T12:03:00Z"/>
                <w:b/>
                <w:lang w:eastAsia="zh-CN"/>
              </w:rPr>
            </w:pPr>
            <w:ins w:id="3458" w:author="Qualcomm - Peng Cheng" w:date="2020-08-25T18:58:00Z">
              <w:r>
                <w:rPr>
                  <w:b/>
                  <w:lang w:eastAsia="zh-CN"/>
                </w:rPr>
                <w:t xml:space="preserve">Proposal 16: Postpone the study of control plane procedure of L3 UE-to-UE relay until the L3 UE-to-NW relay design is stable. </w:t>
              </w:r>
              <w:r>
                <w:rPr>
                  <w:b/>
                  <w:highlight w:val="yellow"/>
                  <w:lang w:eastAsia="zh-CN"/>
                </w:rPr>
                <w:t>This is based on the assumption that L3 UE-to-UE relay has similar control plane procedure as L3 UE-to-NW relay, instead of prioritization between UE-to-NW and UE-to-UE relay.</w:t>
              </w:r>
            </w:ins>
          </w:p>
        </w:tc>
      </w:tr>
      <w:tr w:rsidR="005A3F5F" w14:paraId="7639E013" w14:textId="77777777">
        <w:trPr>
          <w:trHeight w:val="161"/>
          <w:ins w:id="3459" w:author="Nokia (GWO)" w:date="2020-08-25T12:08:00Z"/>
        </w:trPr>
        <w:tc>
          <w:tcPr>
            <w:tcW w:w="1165" w:type="dxa"/>
          </w:tcPr>
          <w:p w14:paraId="3773BF45" w14:textId="77777777" w:rsidR="005A3F5F" w:rsidRDefault="005A3F5F">
            <w:pPr>
              <w:rPr>
                <w:ins w:id="3460" w:author="Nokia (GWO)" w:date="2020-08-25T12:08:00Z"/>
              </w:rPr>
            </w:pPr>
          </w:p>
        </w:tc>
        <w:tc>
          <w:tcPr>
            <w:tcW w:w="1821" w:type="dxa"/>
          </w:tcPr>
          <w:p w14:paraId="6E7D7B40" w14:textId="77777777" w:rsidR="005A3F5F" w:rsidRDefault="00A90CC0">
            <w:pPr>
              <w:rPr>
                <w:ins w:id="3461" w:author="Nokia (GWO)" w:date="2020-08-25T12:08:00Z"/>
                <w:rFonts w:eastAsiaTheme="minorEastAsia"/>
                <w:lang w:eastAsia="zh-CN"/>
              </w:rPr>
            </w:pPr>
            <w:ins w:id="3462" w:author="Nokia (GWO)" w:date="2020-08-25T12:08:00Z">
              <w:r>
                <w:t>[Nokia] Yes</w:t>
              </w:r>
            </w:ins>
          </w:p>
        </w:tc>
        <w:tc>
          <w:tcPr>
            <w:tcW w:w="6642" w:type="dxa"/>
          </w:tcPr>
          <w:p w14:paraId="5EEE4780" w14:textId="77777777" w:rsidR="005A3F5F" w:rsidRDefault="005A3F5F">
            <w:pPr>
              <w:rPr>
                <w:ins w:id="3463" w:author="Nokia (GWO)" w:date="2020-08-25T12:08:00Z"/>
              </w:rPr>
            </w:pPr>
          </w:p>
        </w:tc>
      </w:tr>
      <w:tr w:rsidR="005A3F5F" w14:paraId="1828AE63" w14:textId="77777777">
        <w:trPr>
          <w:trHeight w:val="161"/>
          <w:ins w:id="3464" w:author="Qualcomm - Peng Cheng" w:date="2020-08-25T19:06:00Z"/>
        </w:trPr>
        <w:tc>
          <w:tcPr>
            <w:tcW w:w="1165" w:type="dxa"/>
          </w:tcPr>
          <w:p w14:paraId="25562C4B" w14:textId="77777777" w:rsidR="005A3F5F" w:rsidRDefault="005A3F5F">
            <w:pPr>
              <w:rPr>
                <w:ins w:id="3465" w:author="Qualcomm - Peng Cheng" w:date="2020-08-25T19:06:00Z"/>
              </w:rPr>
            </w:pPr>
          </w:p>
        </w:tc>
        <w:tc>
          <w:tcPr>
            <w:tcW w:w="1821" w:type="dxa"/>
          </w:tcPr>
          <w:p w14:paraId="75EE0898" w14:textId="77777777" w:rsidR="005A3F5F" w:rsidRDefault="00A90CC0">
            <w:pPr>
              <w:rPr>
                <w:ins w:id="3466" w:author="Qualcomm - Peng Cheng" w:date="2020-08-25T19:06:00Z"/>
              </w:rPr>
            </w:pPr>
            <w:ins w:id="3467" w:author="Qualcomm - Peng Cheng" w:date="2020-08-25T19:06:00Z">
              <w:r>
                <w:rPr>
                  <w:rFonts w:eastAsiaTheme="minorEastAsia" w:hint="eastAsia"/>
                  <w:lang w:eastAsia="zh-CN"/>
                </w:rPr>
                <w:t>[</w:t>
              </w:r>
              <w:r>
                <w:rPr>
                  <w:rFonts w:eastAsiaTheme="minorEastAsia"/>
                  <w:lang w:eastAsia="zh-CN"/>
                </w:rPr>
                <w:t>Huawei] Yes with comments</w:t>
              </w:r>
            </w:ins>
          </w:p>
        </w:tc>
        <w:tc>
          <w:tcPr>
            <w:tcW w:w="6642" w:type="dxa"/>
          </w:tcPr>
          <w:p w14:paraId="47CC96C5" w14:textId="77777777" w:rsidR="005A3F5F" w:rsidRDefault="00A90CC0">
            <w:pPr>
              <w:rPr>
                <w:ins w:id="3468" w:author="Qualcomm - Peng Cheng" w:date="2020-08-25T19:17:00Z"/>
                <w:rFonts w:eastAsiaTheme="minorEastAsia"/>
                <w:lang w:eastAsia="zh-CN"/>
              </w:rPr>
            </w:pPr>
            <w:ins w:id="3469" w:author="Qualcomm - Peng Cheng" w:date="2020-08-25T19:06:00Z">
              <w:r>
                <w:rPr>
                  <w:rFonts w:eastAsiaTheme="minorEastAsia"/>
                  <w:lang w:eastAsia="zh-CN"/>
                </w:rPr>
                <w:t>Suggest to reword to “</w:t>
              </w:r>
              <w:r>
                <w:rPr>
                  <w:b/>
                  <w:u w:val="single"/>
                  <w:lang w:eastAsia="zh-CN"/>
                </w:rPr>
                <w:t>Postpone the study of control plane procedure of L3 UE-to-UE relay until SA2 design is stable</w:t>
              </w:r>
              <w:r>
                <w:rPr>
                  <w:rFonts w:eastAsiaTheme="minorEastAsia"/>
                  <w:lang w:eastAsia="zh-CN"/>
                </w:rPr>
                <w:t>”</w:t>
              </w:r>
            </w:ins>
          </w:p>
          <w:p w14:paraId="0EC0DE9C" w14:textId="77777777" w:rsidR="005A3F5F" w:rsidRDefault="00A90CC0">
            <w:pPr>
              <w:rPr>
                <w:ins w:id="3470" w:author="Qualcomm - Peng Cheng" w:date="2020-08-25T19:06:00Z"/>
              </w:rPr>
            </w:pPr>
            <w:ins w:id="3471" w:author="Qualcomm - Peng Cheng" w:date="2020-08-25T19:17:00Z">
              <w:r>
                <w:rPr>
                  <w:lang w:eastAsia="zh-CN"/>
                </w:rPr>
                <w:t>[Rapporteur] Disagree. The maority in phase 1 prefer to first study UE-t</w:t>
              </w:r>
            </w:ins>
            <w:ins w:id="3472" w:author="Qualcomm - Peng Cheng" w:date="2020-08-25T19:18:00Z">
              <w:r>
                <w:rPr>
                  <w:lang w:eastAsia="zh-CN"/>
                </w:rPr>
                <w:t>o-NW relay.</w:t>
              </w:r>
            </w:ins>
          </w:p>
        </w:tc>
      </w:tr>
      <w:tr w:rsidR="005A3F5F" w14:paraId="13957CCB" w14:textId="77777777">
        <w:trPr>
          <w:trHeight w:val="161"/>
          <w:ins w:id="3473" w:author="Qualcomm - Peng Cheng" w:date="2020-08-25T20:25:00Z"/>
        </w:trPr>
        <w:tc>
          <w:tcPr>
            <w:tcW w:w="1165" w:type="dxa"/>
          </w:tcPr>
          <w:p w14:paraId="6BB6C9C7" w14:textId="77777777" w:rsidR="005A3F5F" w:rsidRDefault="005A3F5F">
            <w:pPr>
              <w:rPr>
                <w:ins w:id="3474" w:author="Qualcomm - Peng Cheng" w:date="2020-08-25T20:25:00Z"/>
              </w:rPr>
            </w:pPr>
          </w:p>
        </w:tc>
        <w:tc>
          <w:tcPr>
            <w:tcW w:w="1821" w:type="dxa"/>
          </w:tcPr>
          <w:p w14:paraId="5E67D1E0" w14:textId="77777777" w:rsidR="005A3F5F" w:rsidRDefault="00A90CC0">
            <w:pPr>
              <w:rPr>
                <w:ins w:id="3475" w:author="Qualcomm - Peng Cheng" w:date="2020-08-25T20:25:00Z"/>
                <w:rFonts w:eastAsiaTheme="minorEastAsia"/>
                <w:lang w:eastAsia="zh-CN"/>
              </w:rPr>
            </w:pPr>
            <w:ins w:id="3476" w:author="Qualcomm - Peng Cheng" w:date="2020-08-25T20:25:00Z">
              <w:r>
                <w:rPr>
                  <w:rFonts w:eastAsiaTheme="minorEastAsia"/>
                  <w:lang w:eastAsia="zh-CN"/>
                </w:rPr>
                <w:t>[Fraunhofer] Yes</w:t>
              </w:r>
            </w:ins>
          </w:p>
        </w:tc>
        <w:tc>
          <w:tcPr>
            <w:tcW w:w="6642" w:type="dxa"/>
          </w:tcPr>
          <w:p w14:paraId="4FEB5E82" w14:textId="77777777" w:rsidR="005A3F5F" w:rsidRDefault="005A3F5F">
            <w:pPr>
              <w:rPr>
                <w:ins w:id="3477" w:author="Qualcomm - Peng Cheng" w:date="2020-08-25T20:25:00Z"/>
                <w:rFonts w:eastAsiaTheme="minorEastAsia"/>
                <w:lang w:eastAsia="zh-CN"/>
              </w:rPr>
            </w:pPr>
          </w:p>
        </w:tc>
      </w:tr>
      <w:tr w:rsidR="005A3F5F" w14:paraId="5CF4F810" w14:textId="77777777">
        <w:trPr>
          <w:trHeight w:val="161"/>
          <w:ins w:id="3478" w:author="Qualcomm - Peng Cheng" w:date="2020-08-25T20:29:00Z"/>
        </w:trPr>
        <w:tc>
          <w:tcPr>
            <w:tcW w:w="1165" w:type="dxa"/>
          </w:tcPr>
          <w:p w14:paraId="68E129DF" w14:textId="77777777" w:rsidR="005A3F5F" w:rsidRDefault="005A3F5F">
            <w:pPr>
              <w:rPr>
                <w:ins w:id="3479" w:author="Qualcomm - Peng Cheng" w:date="2020-08-25T20:29:00Z"/>
              </w:rPr>
            </w:pPr>
          </w:p>
        </w:tc>
        <w:tc>
          <w:tcPr>
            <w:tcW w:w="1821" w:type="dxa"/>
          </w:tcPr>
          <w:p w14:paraId="21103DB5" w14:textId="77777777" w:rsidR="005A3F5F" w:rsidRDefault="00A90CC0">
            <w:pPr>
              <w:rPr>
                <w:ins w:id="3480" w:author="Qualcomm - Peng Cheng" w:date="2020-08-25T20:29:00Z"/>
                <w:rFonts w:eastAsiaTheme="minorEastAsia"/>
                <w:lang w:eastAsia="zh-CN"/>
              </w:rPr>
            </w:pPr>
            <w:ins w:id="3481" w:author="Qualcomm - Peng Cheng" w:date="2020-08-25T20:29:00Z">
              <w:r>
                <w:rPr>
                  <w:rFonts w:eastAsiaTheme="minorEastAsia"/>
                  <w:lang w:eastAsia="zh-CN"/>
                </w:rPr>
                <w:t>[Samsung] Yes</w:t>
              </w:r>
            </w:ins>
          </w:p>
        </w:tc>
        <w:tc>
          <w:tcPr>
            <w:tcW w:w="6642" w:type="dxa"/>
          </w:tcPr>
          <w:p w14:paraId="071C1F99" w14:textId="77777777" w:rsidR="005A3F5F" w:rsidRDefault="005A3F5F">
            <w:pPr>
              <w:rPr>
                <w:ins w:id="3482" w:author="Qualcomm - Peng Cheng" w:date="2020-08-25T20:29:00Z"/>
                <w:rFonts w:eastAsiaTheme="minorEastAsia"/>
                <w:lang w:eastAsia="zh-CN"/>
              </w:rPr>
            </w:pPr>
          </w:p>
        </w:tc>
      </w:tr>
      <w:tr w:rsidR="005A3F5F" w14:paraId="67252777" w14:textId="77777777">
        <w:trPr>
          <w:trHeight w:val="161"/>
          <w:ins w:id="3483" w:author="vivo(Boubacar)" w:date="2020-08-25T21:23:00Z"/>
        </w:trPr>
        <w:tc>
          <w:tcPr>
            <w:tcW w:w="1165" w:type="dxa"/>
          </w:tcPr>
          <w:p w14:paraId="3CDD6297" w14:textId="77777777" w:rsidR="005A3F5F" w:rsidRDefault="005A3F5F">
            <w:pPr>
              <w:rPr>
                <w:ins w:id="3484" w:author="vivo(Boubacar)" w:date="2020-08-25T21:23:00Z"/>
              </w:rPr>
            </w:pPr>
          </w:p>
        </w:tc>
        <w:tc>
          <w:tcPr>
            <w:tcW w:w="1821" w:type="dxa"/>
          </w:tcPr>
          <w:p w14:paraId="141C2076" w14:textId="77777777" w:rsidR="005A3F5F" w:rsidRDefault="00A90CC0">
            <w:pPr>
              <w:rPr>
                <w:ins w:id="3485" w:author="vivo(Boubacar)" w:date="2020-08-25T21:23:00Z"/>
                <w:rFonts w:eastAsiaTheme="minorEastAsia"/>
                <w:lang w:eastAsia="zh-CN"/>
              </w:rPr>
            </w:pPr>
            <w:ins w:id="3486" w:author="vivo(Boubacar)" w:date="2020-08-25T21:23:00Z">
              <w:r>
                <w:rPr>
                  <w:rFonts w:eastAsiaTheme="minorEastAsia" w:hint="eastAsia"/>
                  <w:lang w:eastAsia="zh-CN"/>
                </w:rPr>
                <w:t>[vivo]Yes</w:t>
              </w:r>
            </w:ins>
          </w:p>
        </w:tc>
        <w:tc>
          <w:tcPr>
            <w:tcW w:w="6642" w:type="dxa"/>
          </w:tcPr>
          <w:p w14:paraId="16160E09" w14:textId="77777777" w:rsidR="005A3F5F" w:rsidRDefault="005A3F5F">
            <w:pPr>
              <w:rPr>
                <w:ins w:id="3487" w:author="vivo(Boubacar)" w:date="2020-08-25T21:23:00Z"/>
                <w:rFonts w:eastAsiaTheme="minorEastAsia"/>
                <w:lang w:eastAsia="zh-CN"/>
              </w:rPr>
            </w:pPr>
          </w:p>
        </w:tc>
      </w:tr>
    </w:tbl>
    <w:p w14:paraId="1767E2EA" w14:textId="77777777" w:rsidR="005A3F5F" w:rsidRDefault="005A3F5F">
      <w:pPr>
        <w:rPr>
          <w:b/>
          <w:bCs/>
        </w:rPr>
      </w:pPr>
    </w:p>
    <w:p w14:paraId="0778E6F4" w14:textId="77777777" w:rsidR="005A3F5F" w:rsidRDefault="00A90CC0">
      <w:pPr>
        <w:pStyle w:val="Heading1"/>
        <w:rPr>
          <w:lang w:val="en-US"/>
        </w:rPr>
      </w:pPr>
      <w:r>
        <w:rPr>
          <w:lang w:val="en-US"/>
        </w:rPr>
        <w:t>Phase 3 discussion</w:t>
      </w:r>
    </w:p>
    <w:p w14:paraId="4440DE1B" w14:textId="77777777" w:rsidR="005A3F5F" w:rsidRDefault="00A90CC0">
      <w:r>
        <w:t>In Tuesday’s online session, we agreed below:</w:t>
      </w:r>
    </w:p>
    <w:p w14:paraId="079585E2" w14:textId="77777777" w:rsidR="005A3F5F" w:rsidRDefault="00A90CC0">
      <w:pPr>
        <w:pStyle w:val="Doc-text2"/>
        <w:numPr>
          <w:ilvl w:val="0"/>
          <w:numId w:val="32"/>
        </w:numPr>
        <w:spacing w:line="240" w:lineRule="auto"/>
        <w:jc w:val="left"/>
      </w:pPr>
      <w:r>
        <w:t>Capture a reference to the SA2 UE-to-UE stack and agree P1 in the form below.</w:t>
      </w:r>
    </w:p>
    <w:p w14:paraId="0E3DDAF0" w14:textId="77777777" w:rsidR="005A3F5F" w:rsidRDefault="005A3F5F">
      <w:pPr>
        <w:pStyle w:val="Doc-text2"/>
      </w:pPr>
    </w:p>
    <w:p w14:paraId="7604E6A0" w14:textId="77777777" w:rsidR="005A3F5F" w:rsidRDefault="00A90CC0">
      <w:pPr>
        <w:pStyle w:val="Doc-text2"/>
        <w:pBdr>
          <w:top w:val="single" w:sz="4" w:space="1" w:color="auto"/>
          <w:left w:val="single" w:sz="4" w:space="4" w:color="auto"/>
          <w:bottom w:val="single" w:sz="4" w:space="1" w:color="auto"/>
          <w:right w:val="single" w:sz="4" w:space="4" w:color="auto"/>
        </w:pBdr>
      </w:pPr>
      <w:r>
        <w:t>Proposal 1: On user plane protocol stacks of L3 UE-to-NW relay, capture the followings in RAN2 TR:</w:t>
      </w:r>
    </w:p>
    <w:p w14:paraId="3510863B" w14:textId="77777777" w:rsidR="005A3F5F" w:rsidRDefault="00A90CC0">
      <w:pPr>
        <w:pStyle w:val="Doc-text2"/>
        <w:pBdr>
          <w:top w:val="single" w:sz="4" w:space="1" w:color="auto"/>
          <w:left w:val="single" w:sz="4" w:space="4" w:color="auto"/>
          <w:bottom w:val="single" w:sz="4" w:space="1" w:color="auto"/>
          <w:right w:val="single" w:sz="4" w:space="4" w:color="auto"/>
        </w:pBdr>
      </w:pPr>
      <w:r>
        <w:t>•</w:t>
      </w:r>
      <w:r>
        <w:tab/>
        <w:t>SA2 captured two user plane protocol stacks for L3 UE-to-NW relay in TR 23.752 (Figure 6.6.1-2 of solution#6 and Figure 6.23.2-3 of solution#23). No impacts are identified to support them from RAN2 perspective.</w:t>
      </w:r>
    </w:p>
    <w:p w14:paraId="55FA53E2" w14:textId="77777777" w:rsidR="005A3F5F" w:rsidRDefault="00A90CC0">
      <w:pPr>
        <w:pStyle w:val="Doc-text2"/>
        <w:pBdr>
          <w:top w:val="single" w:sz="4" w:space="1" w:color="auto"/>
          <w:left w:val="single" w:sz="4" w:space="4" w:color="auto"/>
          <w:bottom w:val="single" w:sz="4" w:space="1" w:color="auto"/>
          <w:right w:val="single" w:sz="4" w:space="4" w:color="auto"/>
        </w:pBdr>
      </w:pPr>
      <w:r>
        <w:t>Proposal 2: In RAN2 TR, capture Figure 6.6.2-1 of TR 23.752 with a reference to SA2 TR with identified RAN2 impacts analysis. Relay (re)selection is added after the step of “Discovery”. Other procedures identified with RAN2 impact can also be added in the Figure.  RAN2 will further consider procedures with RAN2 impact.</w:t>
      </w:r>
    </w:p>
    <w:p w14:paraId="7F70E5C1" w14:textId="77777777" w:rsidR="005A3F5F" w:rsidRDefault="00A90CC0">
      <w:pPr>
        <w:pStyle w:val="Doc-text2"/>
        <w:pBdr>
          <w:top w:val="single" w:sz="4" w:space="1" w:color="auto"/>
          <w:left w:val="single" w:sz="4" w:space="4" w:color="auto"/>
          <w:bottom w:val="single" w:sz="4" w:space="1" w:color="auto"/>
          <w:right w:val="single" w:sz="4" w:space="4" w:color="auto"/>
        </w:pBdr>
      </w:pPr>
      <w:r>
        <w:t>Proposal 3: Leave discussion on Relay / Remote UE authorization in email discussion#606</w:t>
      </w:r>
    </w:p>
    <w:p w14:paraId="292B2975" w14:textId="77777777" w:rsidR="005A3F5F" w:rsidRDefault="00A90CC0">
      <w:pPr>
        <w:pStyle w:val="Doc-text2"/>
        <w:pBdr>
          <w:top w:val="single" w:sz="4" w:space="1" w:color="auto"/>
          <w:left w:val="single" w:sz="4" w:space="4" w:color="auto"/>
          <w:bottom w:val="single" w:sz="4" w:space="1" w:color="auto"/>
          <w:right w:val="single" w:sz="4" w:space="4" w:color="auto"/>
        </w:pBdr>
      </w:pPr>
      <w:r>
        <w:t>Proposal 5: In TR, add one editor note “whether new PC5-S signaling is also introduced depends on SA2”</w:t>
      </w:r>
    </w:p>
    <w:p w14:paraId="77E22938" w14:textId="77777777" w:rsidR="005A3F5F" w:rsidRDefault="00A90CC0">
      <w:pPr>
        <w:pStyle w:val="Doc-text2"/>
        <w:pBdr>
          <w:top w:val="single" w:sz="4" w:space="1" w:color="auto"/>
          <w:left w:val="single" w:sz="4" w:space="4" w:color="auto"/>
          <w:bottom w:val="single" w:sz="4" w:space="1" w:color="auto"/>
          <w:right w:val="single" w:sz="4" w:space="4" w:color="auto"/>
        </w:pBdr>
      </w:pPr>
      <w:r>
        <w:t>Proposal 6: On QoS support, capture in TR: SA2 captured two solutions for QoS support of L3 UE-to-NW relay:</w:t>
      </w:r>
    </w:p>
    <w:p w14:paraId="3A5440A1" w14:textId="77777777" w:rsidR="005A3F5F" w:rsidRDefault="00A90CC0">
      <w:pPr>
        <w:pStyle w:val="Doc-text2"/>
        <w:pBdr>
          <w:top w:val="single" w:sz="4" w:space="1" w:color="auto"/>
          <w:left w:val="single" w:sz="4" w:space="4" w:color="auto"/>
          <w:bottom w:val="single" w:sz="4" w:space="1" w:color="auto"/>
          <w:right w:val="single" w:sz="4" w:space="4" w:color="auto"/>
        </w:pBdr>
      </w:pPr>
      <w:r>
        <w:t>•</w:t>
      </w:r>
      <w:r>
        <w:tab/>
        <w:t>PCF sets separate Uu QoS parameters and PC5 QoS parameters in solution#25 of TR 23.752.</w:t>
      </w:r>
    </w:p>
    <w:p w14:paraId="4D4040EC" w14:textId="77777777" w:rsidR="005A3F5F" w:rsidRDefault="00A90CC0">
      <w:pPr>
        <w:pStyle w:val="Doc-text2"/>
        <w:pBdr>
          <w:top w:val="single" w:sz="4" w:space="1" w:color="auto"/>
          <w:left w:val="single" w:sz="4" w:space="4" w:color="auto"/>
          <w:bottom w:val="single" w:sz="4" w:space="1" w:color="auto"/>
          <w:right w:val="single" w:sz="4" w:space="4" w:color="auto"/>
        </w:pBdr>
      </w:pPr>
      <w:r>
        <w:t>•</w:t>
      </w:r>
      <w:r>
        <w:tab/>
        <w:t>End-to-End QoS support in solution#24 of TR 23.752, where relay can obtain a mapping between PQI and 5QI from SMF/PCF</w:t>
      </w:r>
    </w:p>
    <w:p w14:paraId="35076ECF" w14:textId="77777777" w:rsidR="005A3F5F" w:rsidRDefault="00A90CC0">
      <w:pPr>
        <w:pStyle w:val="Doc-text2"/>
        <w:pBdr>
          <w:top w:val="single" w:sz="4" w:space="1" w:color="auto"/>
          <w:left w:val="single" w:sz="4" w:space="4" w:color="auto"/>
          <w:bottom w:val="single" w:sz="4" w:space="1" w:color="auto"/>
          <w:right w:val="single" w:sz="4" w:space="4" w:color="auto"/>
        </w:pBdr>
      </w:pPr>
      <w:r>
        <w:t>Proposal 7: After relay obtains the mapping between PQI and 5QI from SMF/PCF (in solution#24 of [1]), RAN2 further discuss whether it is sufficient to enforce E2E QoS via legacy PC5 RRC reconfiguration of SLRB and resource allocation.</w:t>
      </w:r>
    </w:p>
    <w:p w14:paraId="7932C334" w14:textId="77777777" w:rsidR="005A3F5F" w:rsidRDefault="00A90CC0">
      <w:pPr>
        <w:pStyle w:val="Doc-text2"/>
        <w:pBdr>
          <w:top w:val="single" w:sz="4" w:space="1" w:color="auto"/>
          <w:left w:val="single" w:sz="4" w:space="4" w:color="auto"/>
          <w:bottom w:val="single" w:sz="4" w:space="1" w:color="auto"/>
          <w:right w:val="single" w:sz="4" w:space="4" w:color="auto"/>
        </w:pBdr>
      </w:pPr>
      <w:r>
        <w:t>Proposal 8: RAN2 don’t intend to study QoS enhancement for L3 UE-to-NW relay to SA2 (e.g. whether gNB can perform PDB split). RAN2 can discuss AS impacts related to SA2 specified QoS solutions.</w:t>
      </w:r>
    </w:p>
    <w:p w14:paraId="2B779116" w14:textId="77777777" w:rsidR="005A3F5F" w:rsidRDefault="00A90CC0">
      <w:pPr>
        <w:pStyle w:val="Doc-text2"/>
        <w:pBdr>
          <w:top w:val="single" w:sz="4" w:space="1" w:color="auto"/>
          <w:left w:val="single" w:sz="4" w:space="4" w:color="auto"/>
          <w:bottom w:val="single" w:sz="4" w:space="1" w:color="auto"/>
          <w:right w:val="single" w:sz="4" w:space="4" w:color="auto"/>
        </w:pBdr>
      </w:pPr>
      <w:r>
        <w:t>Proposal 9: Remote UE doesn’t need to provide information on which QoS flows need to be relayed to relay in AS layer.</w:t>
      </w:r>
    </w:p>
    <w:p w14:paraId="2505C1C0" w14:textId="77777777" w:rsidR="005A3F5F" w:rsidRDefault="00A90CC0">
      <w:pPr>
        <w:pStyle w:val="Doc-text2"/>
        <w:numPr>
          <w:ilvl w:val="0"/>
          <w:numId w:val="32"/>
        </w:numPr>
        <w:pBdr>
          <w:top w:val="single" w:sz="4" w:space="1" w:color="auto"/>
          <w:left w:val="single" w:sz="4" w:space="4" w:color="auto"/>
          <w:bottom w:val="single" w:sz="4" w:space="1" w:color="auto"/>
          <w:right w:val="single" w:sz="4" w:space="4" w:color="auto"/>
        </w:pBdr>
        <w:spacing w:line="240" w:lineRule="auto"/>
        <w:jc w:val="left"/>
      </w:pPr>
      <w:r>
        <w:t>Above proposals are agreed</w:t>
      </w:r>
    </w:p>
    <w:p w14:paraId="68E6A489" w14:textId="77777777" w:rsidR="005A3F5F" w:rsidRDefault="005A3F5F">
      <w:pPr>
        <w:pStyle w:val="Doc-text2"/>
      </w:pPr>
    </w:p>
    <w:p w14:paraId="7343080A" w14:textId="77777777" w:rsidR="005A3F5F" w:rsidRDefault="005A3F5F">
      <w:pPr>
        <w:pStyle w:val="Doc-text2"/>
      </w:pPr>
    </w:p>
    <w:p w14:paraId="6D985387" w14:textId="77777777" w:rsidR="005A3F5F" w:rsidRDefault="005A3F5F">
      <w:pPr>
        <w:pStyle w:val="Doc-text2"/>
      </w:pPr>
    </w:p>
    <w:p w14:paraId="07C95177" w14:textId="77777777" w:rsidR="005A3F5F" w:rsidRDefault="00A90CC0">
      <w:pPr>
        <w:pStyle w:val="Doc-text2"/>
        <w:pBdr>
          <w:top w:val="single" w:sz="4" w:space="1" w:color="auto"/>
          <w:left w:val="single" w:sz="4" w:space="4" w:color="auto"/>
          <w:bottom w:val="single" w:sz="4" w:space="1" w:color="auto"/>
          <w:right w:val="single" w:sz="4" w:space="4" w:color="auto"/>
        </w:pBdr>
      </w:pPr>
      <w:r>
        <w:t>On security, capture in TR: SA2 captured two solutions for security support of L3 UE-to-NW relay:</w:t>
      </w:r>
    </w:p>
    <w:p w14:paraId="5146F99A" w14:textId="77777777" w:rsidR="005A3F5F" w:rsidRDefault="00A90CC0">
      <w:pPr>
        <w:pStyle w:val="Doc-text2"/>
        <w:pBdr>
          <w:top w:val="single" w:sz="4" w:space="1" w:color="auto"/>
          <w:left w:val="single" w:sz="4" w:space="4" w:color="auto"/>
          <w:bottom w:val="single" w:sz="4" w:space="1" w:color="auto"/>
          <w:right w:val="single" w:sz="4" w:space="4" w:color="auto"/>
        </w:pBdr>
      </w:pPr>
      <w:r>
        <w:t>•</w:t>
      </w:r>
      <w:r>
        <w:tab/>
        <w:t>Via legacy Uu security and PC5 security</w:t>
      </w:r>
    </w:p>
    <w:p w14:paraId="2AE26BB4" w14:textId="77777777" w:rsidR="005A3F5F" w:rsidRDefault="00A90CC0">
      <w:pPr>
        <w:pStyle w:val="Doc-text2"/>
        <w:pBdr>
          <w:top w:val="single" w:sz="4" w:space="1" w:color="auto"/>
          <w:left w:val="single" w:sz="4" w:space="4" w:color="auto"/>
          <w:bottom w:val="single" w:sz="4" w:space="1" w:color="auto"/>
          <w:right w:val="single" w:sz="4" w:space="4" w:color="auto"/>
        </w:pBdr>
      </w:pPr>
      <w:r>
        <w:t>•</w:t>
      </w:r>
      <w:r>
        <w:tab/>
        <w:t>Via N3IWF in solution #23 of TR 23.752</w:t>
      </w:r>
    </w:p>
    <w:p w14:paraId="4B4A9B4D" w14:textId="77777777" w:rsidR="005A3F5F" w:rsidRDefault="00A90CC0">
      <w:pPr>
        <w:pStyle w:val="Doc-text2"/>
        <w:pBdr>
          <w:top w:val="single" w:sz="4" w:space="1" w:color="auto"/>
          <w:left w:val="single" w:sz="4" w:space="4" w:color="auto"/>
          <w:bottom w:val="single" w:sz="4" w:space="1" w:color="auto"/>
          <w:right w:val="single" w:sz="4" w:space="4" w:color="auto"/>
        </w:pBdr>
      </w:pPr>
      <w:r>
        <w:t>RAN2 will evaluate any impact in RAN2 scope from these solutions.</w:t>
      </w:r>
    </w:p>
    <w:p w14:paraId="0834BAAF" w14:textId="77777777" w:rsidR="005A3F5F" w:rsidRDefault="005A3F5F"/>
    <w:p w14:paraId="69EA79A7" w14:textId="77777777" w:rsidR="005A3F5F" w:rsidRDefault="00A90CC0">
      <w:r>
        <w:t xml:space="preserve">And Discussion can continue to progress P4, P11, P14-P16.  </w:t>
      </w:r>
    </w:p>
    <w:p w14:paraId="6349F0B4" w14:textId="77777777" w:rsidR="005A3F5F" w:rsidRDefault="00A90CC0">
      <w:pPr>
        <w:pStyle w:val="Doc-text2"/>
      </w:pPr>
      <w:r>
        <w:t xml:space="preserve">Proposal 4: In TR, capture that “Rel-16 NR V2X PC5-RRC establishment procedure is reused to setup a secure unicast link between Remote UE and Relay UE before unicast traffic relaying”. </w:t>
      </w:r>
    </w:p>
    <w:p w14:paraId="26A41EF4" w14:textId="77777777" w:rsidR="005A3F5F" w:rsidRDefault="00A90CC0">
      <w:pPr>
        <w:pStyle w:val="Doc-text2"/>
      </w:pPr>
      <w:r>
        <w:t xml:space="preserve">Proposal 14: RAN2 leaves control plane protocol stacks of L3 UE-to-NW relay to SA2. </w:t>
      </w:r>
    </w:p>
    <w:p w14:paraId="01445042" w14:textId="77777777" w:rsidR="005A3F5F" w:rsidRDefault="00A90CC0">
      <w:pPr>
        <w:pStyle w:val="Doc-text2"/>
      </w:pPr>
      <w:r>
        <w:t xml:space="preserve">Proposal 15: RAN2 leaves protocol stacks of L3 UE-to-UE relay to SA2. </w:t>
      </w:r>
    </w:p>
    <w:p w14:paraId="34C7B0BF" w14:textId="77777777" w:rsidR="005A3F5F" w:rsidRDefault="00A90CC0">
      <w:pPr>
        <w:pStyle w:val="Doc-text2"/>
      </w:pPr>
      <w:r>
        <w:t>Proposal 16: Postpone the study of control plane procedure of L3 UE-to-UE relay until the L3 UE-to-NW relay design is stable. This is based on the assumption that L3 UE-to-UE relay has similar control plane procedure as L3 UE-to-NW relay, instead of prioritization between UE-to-NW and UE-to-UE relay.</w:t>
      </w:r>
    </w:p>
    <w:p w14:paraId="6BD44EC6" w14:textId="77777777" w:rsidR="005A3F5F" w:rsidRDefault="00A90CC0">
      <w:pPr>
        <w:pStyle w:val="Doc-text2"/>
      </w:pPr>
      <w:r>
        <w:t>Proposal 11: RAN2 to online discuss whether to send LS to SA3 on RAN specific security questions for L3 UE-to-NW relay based on CATT’s draft LS (R2-2007168).</w:t>
      </w:r>
    </w:p>
    <w:p w14:paraId="4ADF00E5" w14:textId="77777777" w:rsidR="005A3F5F" w:rsidRDefault="005A3F5F">
      <w:pPr>
        <w:rPr>
          <w:b/>
          <w:bCs/>
        </w:rPr>
      </w:pPr>
    </w:p>
    <w:p w14:paraId="68323644" w14:textId="77777777" w:rsidR="005A3F5F" w:rsidRDefault="00A90CC0">
      <w:r>
        <w:t>Based on agreement and Phase-2 discussion, rapporteur would like to modify P4 and P14-P16 as follows:</w:t>
      </w:r>
    </w:p>
    <w:p w14:paraId="6958D02D" w14:textId="77777777" w:rsidR="005A3F5F" w:rsidRDefault="00A90CC0">
      <w:pPr>
        <w:pStyle w:val="ListParagraph"/>
        <w:numPr>
          <w:ilvl w:val="0"/>
          <w:numId w:val="33"/>
        </w:numPr>
        <w:ind w:firstLineChars="0"/>
      </w:pPr>
      <w:r>
        <w:t>P4: according to Phase-2 input, rapporteur think adding “</w:t>
      </w:r>
      <w:r>
        <w:rPr>
          <w:highlight w:val="yellow"/>
        </w:rPr>
        <w:t>unicast</w:t>
      </w:r>
      <w:r>
        <w:t xml:space="preserve">” should address most companies’ concern, and it is aligned with the agreement we made in scenario discussion </w:t>
      </w:r>
    </w:p>
    <w:p w14:paraId="0F3749C2" w14:textId="77777777" w:rsidR="005A3F5F" w:rsidRDefault="00A90CC0">
      <w:pPr>
        <w:pStyle w:val="Doc-text2"/>
        <w:ind w:left="720" w:firstLine="0"/>
        <w:rPr>
          <w:i/>
          <w:iCs/>
        </w:rPr>
      </w:pPr>
      <w:r>
        <w:rPr>
          <w:i/>
          <w:iCs/>
        </w:rPr>
        <w:t xml:space="preserve">Proposal 4: In TR, capture that “Rel-16 NR V2X PC5-RRC establishment procedure is reused to setup a secure unicast link between Remote UE and Relay UE before </w:t>
      </w:r>
      <w:r>
        <w:rPr>
          <w:i/>
          <w:iCs/>
          <w:highlight w:val="yellow"/>
        </w:rPr>
        <w:t>unicas</w:t>
      </w:r>
      <w:r>
        <w:rPr>
          <w:i/>
          <w:iCs/>
        </w:rPr>
        <w:t xml:space="preserve">t traffic relaying”. </w:t>
      </w:r>
    </w:p>
    <w:p w14:paraId="5715512C" w14:textId="77777777" w:rsidR="005A3F5F" w:rsidRDefault="00A90CC0">
      <w:pPr>
        <w:pStyle w:val="ListParagraph"/>
        <w:numPr>
          <w:ilvl w:val="0"/>
          <w:numId w:val="33"/>
        </w:numPr>
        <w:spacing w:before="120"/>
        <w:ind w:firstLineChars="0"/>
      </w:pPr>
      <w:r>
        <w:t xml:space="preserve">P14: During online discussion, only Huawei had concern that RAN2 should analyze the impact of NAS signaling. Rapporteur is confused because it seems to be general principle that NAS signaling is transparently sent in RAN. To address Huawei’s concern, rapporteur suggest to add a reference to SA2 TR: </w:t>
      </w:r>
    </w:p>
    <w:p w14:paraId="67D7D994" w14:textId="77777777" w:rsidR="005A3F5F" w:rsidRDefault="00A90CC0">
      <w:pPr>
        <w:pStyle w:val="Doc-text2"/>
        <w:ind w:left="720" w:firstLine="0"/>
        <w:rPr>
          <w:i/>
          <w:iCs/>
          <w:color w:val="FF0000"/>
          <w:u w:val="single"/>
        </w:rPr>
      </w:pPr>
      <w:r>
        <w:rPr>
          <w:i/>
          <w:iCs/>
        </w:rPr>
        <w:t>Proposal 14: RAN2 leaves control plane protocol stacks of L3 UE-to-NW relay to SA2</w:t>
      </w:r>
      <w:r>
        <w:rPr>
          <w:i/>
          <w:iCs/>
          <w:color w:val="FF0000"/>
          <w:u w:val="single"/>
        </w:rPr>
        <w:t xml:space="preserve">. And RAN2 TR adds a reference to SA2 TR. </w:t>
      </w:r>
    </w:p>
    <w:p w14:paraId="5EC2DF60" w14:textId="77777777" w:rsidR="005A3F5F" w:rsidRDefault="00A90CC0">
      <w:pPr>
        <w:pStyle w:val="ListParagraph"/>
        <w:numPr>
          <w:ilvl w:val="0"/>
          <w:numId w:val="33"/>
        </w:numPr>
        <w:spacing w:before="120"/>
        <w:ind w:firstLineChars="0"/>
      </w:pPr>
      <w:r>
        <w:t>P15: During online discussion, we agreed:</w:t>
      </w:r>
    </w:p>
    <w:p w14:paraId="75005331" w14:textId="77777777" w:rsidR="005A3F5F" w:rsidRDefault="00A90CC0">
      <w:pPr>
        <w:pStyle w:val="Doc-text2"/>
        <w:numPr>
          <w:ilvl w:val="0"/>
          <w:numId w:val="32"/>
        </w:numPr>
        <w:spacing w:line="240" w:lineRule="auto"/>
        <w:jc w:val="left"/>
      </w:pPr>
      <w:r>
        <w:t xml:space="preserve"> Capture a reference to the SA2 UE-to-UE stack and agree P1 in the form below.</w:t>
      </w:r>
    </w:p>
    <w:p w14:paraId="28847F88" w14:textId="77777777" w:rsidR="005A3F5F" w:rsidRDefault="00A90CC0">
      <w:pPr>
        <w:pStyle w:val="ListParagraph"/>
        <w:spacing w:before="120"/>
        <w:ind w:left="720" w:firstLineChars="0" w:firstLine="0"/>
      </w:pPr>
      <w:r>
        <w:t>Then rapporteur think we can make life easier:</w:t>
      </w:r>
    </w:p>
    <w:p w14:paraId="7E1D3A47" w14:textId="77777777" w:rsidR="005A3F5F" w:rsidRDefault="00A90CC0">
      <w:pPr>
        <w:pStyle w:val="Doc-text2"/>
        <w:ind w:left="720" w:firstLine="0"/>
        <w:rPr>
          <w:i/>
          <w:iCs/>
          <w:color w:val="FF0000"/>
          <w:u w:val="single"/>
        </w:rPr>
      </w:pPr>
      <w:r>
        <w:rPr>
          <w:i/>
          <w:iCs/>
        </w:rPr>
        <w:t xml:space="preserve">Proposal 15: RAN2 leaves protocol stacks of L3 UE-to-UE relay to SA2. </w:t>
      </w:r>
      <w:r>
        <w:rPr>
          <w:i/>
          <w:iCs/>
          <w:color w:val="FF0000"/>
          <w:u w:val="single"/>
        </w:rPr>
        <w:t xml:space="preserve">And RAN2 TR adds a reference to SA2 TR. </w:t>
      </w:r>
    </w:p>
    <w:p w14:paraId="4251A6A3" w14:textId="77777777" w:rsidR="005A3F5F" w:rsidRDefault="005A3F5F">
      <w:pPr>
        <w:pStyle w:val="Doc-text2"/>
        <w:ind w:left="0" w:firstLine="0"/>
        <w:rPr>
          <w:i/>
          <w:iCs/>
        </w:rPr>
      </w:pPr>
    </w:p>
    <w:p w14:paraId="517283F8" w14:textId="77777777" w:rsidR="005A3F5F" w:rsidRDefault="00A90CC0">
      <w:pPr>
        <w:pStyle w:val="ListParagraph"/>
        <w:numPr>
          <w:ilvl w:val="0"/>
          <w:numId w:val="33"/>
        </w:numPr>
        <w:spacing w:before="120"/>
        <w:ind w:firstLineChars="0"/>
      </w:pPr>
      <w:r>
        <w:t xml:space="preserve">P16: During phase-2 discussion, Ericsson had concern that it may imply some prioritization between U2W and U2U relay. Rapporteur had add clarification and think we should be able to agree it </w:t>
      </w:r>
    </w:p>
    <w:p w14:paraId="313DA93F" w14:textId="77777777" w:rsidR="005A3F5F" w:rsidRDefault="00A90CC0">
      <w:pPr>
        <w:pStyle w:val="Doc-text2"/>
        <w:ind w:left="720" w:firstLine="0"/>
        <w:rPr>
          <w:i/>
          <w:iCs/>
          <w:color w:val="FF0000"/>
          <w:u w:val="single"/>
        </w:rPr>
      </w:pPr>
      <w:r>
        <w:rPr>
          <w:i/>
          <w:iCs/>
        </w:rPr>
        <w:t xml:space="preserve">Proposal 16: Postpone the study of control plane procedure of L3 UE-to-UE relay until the L3 UE-to-NW relay design is stable. </w:t>
      </w:r>
      <w:r>
        <w:rPr>
          <w:i/>
          <w:iCs/>
          <w:color w:val="FF0000"/>
          <w:u w:val="single"/>
        </w:rPr>
        <w:t>This is based on the assumption that L3 UE-to-UE relay has similar control plane procedure as L3 UE-to-NW relay, instead of prioritization between UE-to-NW and UE-to-UE relay.</w:t>
      </w:r>
    </w:p>
    <w:p w14:paraId="25929BCC" w14:textId="77777777" w:rsidR="005A3F5F" w:rsidRDefault="005A3F5F"/>
    <w:p w14:paraId="046FA6A6" w14:textId="77777777" w:rsidR="005A3F5F" w:rsidRDefault="00A90CC0">
      <w:r>
        <w:t>Considering these 4 proposals are not really controversial, rapporteur propose:</w:t>
      </w:r>
    </w:p>
    <w:p w14:paraId="4A58D0FF" w14:textId="77777777" w:rsidR="005A3F5F" w:rsidRDefault="00A90CC0">
      <w:pPr>
        <w:snapToGrid w:val="0"/>
        <w:rPr>
          <w:b/>
          <w:lang w:eastAsia="zh-CN"/>
        </w:rPr>
      </w:pPr>
      <w:r>
        <w:rPr>
          <w:b/>
          <w:lang w:eastAsia="zh-CN"/>
        </w:rPr>
        <w:t>Proposal 16: Agree below 4 proposals (changes highlighted):</w:t>
      </w:r>
    </w:p>
    <w:p w14:paraId="4C56A44C" w14:textId="77777777" w:rsidR="005A3F5F" w:rsidRDefault="00A90CC0">
      <w:pPr>
        <w:pStyle w:val="Doc-text2"/>
        <w:numPr>
          <w:ilvl w:val="0"/>
          <w:numId w:val="34"/>
        </w:numPr>
        <w:rPr>
          <w:i/>
          <w:iCs/>
        </w:rPr>
      </w:pPr>
      <w:r>
        <w:rPr>
          <w:i/>
          <w:iCs/>
        </w:rPr>
        <w:t>In TR, capture that “Rel-16 NR V2X PC5-RRC establishment procedure is reused to setup a secure unicast link between Remote UE and Relay UE before</w:t>
      </w:r>
      <w:r>
        <w:rPr>
          <w:rFonts w:ascii="Times New Roman" w:eastAsia="Times New Roman" w:hAnsi="Times New Roman"/>
          <w:i/>
          <w:iCs/>
          <w:color w:val="FF0000"/>
          <w:szCs w:val="20"/>
          <w:u w:val="single"/>
          <w:lang w:eastAsia="en-US"/>
        </w:rPr>
        <w:t xml:space="preserve"> unicast</w:t>
      </w:r>
      <w:r>
        <w:rPr>
          <w:i/>
          <w:iCs/>
        </w:rPr>
        <w:t xml:space="preserve"> traffic relaying”. </w:t>
      </w:r>
    </w:p>
    <w:p w14:paraId="32E9D366" w14:textId="77777777" w:rsidR="005A3F5F" w:rsidRDefault="00A90CC0">
      <w:pPr>
        <w:pStyle w:val="ListParagraph"/>
        <w:numPr>
          <w:ilvl w:val="0"/>
          <w:numId w:val="34"/>
        </w:numPr>
        <w:snapToGrid w:val="0"/>
        <w:ind w:firstLineChars="0"/>
        <w:rPr>
          <w:rFonts w:ascii="Arial" w:hAnsi="Arial" w:cs="Arial"/>
          <w:b/>
          <w:lang w:eastAsia="zh-CN"/>
        </w:rPr>
      </w:pPr>
      <w:r>
        <w:rPr>
          <w:rFonts w:ascii="Arial" w:hAnsi="Arial" w:cs="Arial"/>
          <w:i/>
          <w:iCs/>
        </w:rPr>
        <w:t>RAN2 leaves control plane protocol stacks of L3 UE-to-NW relay to SA2</w:t>
      </w:r>
      <w:r>
        <w:rPr>
          <w:rFonts w:ascii="Arial" w:hAnsi="Arial" w:cs="Arial"/>
          <w:i/>
          <w:iCs/>
          <w:color w:val="FF0000"/>
          <w:u w:val="single"/>
        </w:rPr>
        <w:t>. And RAN2 TR adds a reference to SA2 TR.</w:t>
      </w:r>
    </w:p>
    <w:p w14:paraId="4F5FB716" w14:textId="77777777" w:rsidR="005A3F5F" w:rsidRDefault="00A90CC0">
      <w:pPr>
        <w:pStyle w:val="Doc-text2"/>
        <w:numPr>
          <w:ilvl w:val="0"/>
          <w:numId w:val="34"/>
        </w:numPr>
        <w:rPr>
          <w:i/>
          <w:iCs/>
          <w:color w:val="FF0000"/>
          <w:u w:val="single"/>
        </w:rPr>
      </w:pPr>
      <w:r>
        <w:rPr>
          <w:i/>
          <w:iCs/>
        </w:rPr>
        <w:t xml:space="preserve">Proposal 15: RAN2 leaves protocol stacks of L3 UE-to-UE relay to SA2. </w:t>
      </w:r>
      <w:r>
        <w:rPr>
          <w:i/>
          <w:iCs/>
          <w:color w:val="FF0000"/>
          <w:u w:val="single"/>
        </w:rPr>
        <w:t xml:space="preserve">And RAN2 TR adds a reference to SA2 TR. </w:t>
      </w:r>
    </w:p>
    <w:p w14:paraId="25FFA853" w14:textId="77777777" w:rsidR="005A3F5F" w:rsidRDefault="00A90CC0">
      <w:pPr>
        <w:pStyle w:val="Doc-text2"/>
        <w:numPr>
          <w:ilvl w:val="0"/>
          <w:numId w:val="34"/>
        </w:numPr>
        <w:rPr>
          <w:i/>
          <w:iCs/>
          <w:color w:val="FF0000"/>
          <w:u w:val="single"/>
        </w:rPr>
      </w:pPr>
      <w:r>
        <w:rPr>
          <w:i/>
          <w:iCs/>
        </w:rPr>
        <w:t xml:space="preserve">Proposal 16: Postpone the study of control plane procedure of L3 UE-to-UE relay until the L3 UE-to-NW relay design is stable. </w:t>
      </w:r>
      <w:r>
        <w:rPr>
          <w:i/>
          <w:iCs/>
          <w:color w:val="FF0000"/>
          <w:u w:val="single"/>
        </w:rPr>
        <w:t>This is based on the assumption that L3 UE-to-UE relay has similar control plane procedure as L3 UE-to-NW relay, instead of prioritization between UE-to-NW and UE-to-UE relay.</w:t>
      </w:r>
    </w:p>
    <w:p w14:paraId="5BE9501E" w14:textId="77777777" w:rsidR="005A3F5F" w:rsidRDefault="005A3F5F"/>
    <w:p w14:paraId="20B3722E" w14:textId="77777777" w:rsidR="005A3F5F" w:rsidRDefault="00A90CC0">
      <w:pPr>
        <w:spacing w:afterLines="50" w:after="120"/>
        <w:rPr>
          <w:b/>
        </w:rPr>
      </w:pPr>
      <w:r>
        <w:rPr>
          <w:rFonts w:hint="eastAsia"/>
          <w:b/>
        </w:rPr>
        <w:t>Q</w:t>
      </w:r>
      <w:r>
        <w:rPr>
          <w:b/>
        </w:rPr>
        <w:t>1</w:t>
      </w:r>
      <w:r>
        <w:rPr>
          <w:rFonts w:hint="eastAsia"/>
          <w:b/>
        </w:rPr>
        <w:t xml:space="preserve">: </w:t>
      </w:r>
      <w:r>
        <w:rPr>
          <w:b/>
        </w:rPr>
        <w:t>Do you agree the above 4 proposals with changes according to online/offline feedback?</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733ADC7D" w14:textId="77777777">
        <w:tc>
          <w:tcPr>
            <w:tcW w:w="2122" w:type="dxa"/>
            <w:shd w:val="clear" w:color="auto" w:fill="BFBFBF"/>
          </w:tcPr>
          <w:p w14:paraId="1F301C0A" w14:textId="77777777" w:rsidR="005A3F5F" w:rsidRDefault="00A90CC0">
            <w:pPr>
              <w:pStyle w:val="BodyText"/>
            </w:pPr>
            <w:r>
              <w:t>Company</w:t>
            </w:r>
          </w:p>
        </w:tc>
        <w:tc>
          <w:tcPr>
            <w:tcW w:w="1842" w:type="dxa"/>
            <w:shd w:val="clear" w:color="auto" w:fill="BFBFBF"/>
          </w:tcPr>
          <w:p w14:paraId="13B0707F" w14:textId="77777777" w:rsidR="005A3F5F" w:rsidRDefault="00A90CC0">
            <w:pPr>
              <w:pStyle w:val="BodyText"/>
            </w:pPr>
            <w:r>
              <w:t>Yes / No</w:t>
            </w:r>
          </w:p>
        </w:tc>
        <w:tc>
          <w:tcPr>
            <w:tcW w:w="5664" w:type="dxa"/>
            <w:shd w:val="clear" w:color="auto" w:fill="BFBFBF"/>
          </w:tcPr>
          <w:p w14:paraId="72D868D6" w14:textId="77777777" w:rsidR="005A3F5F" w:rsidRDefault="00A90CC0">
            <w:pPr>
              <w:pStyle w:val="BodyText"/>
            </w:pPr>
            <w:r>
              <w:t>Comments (please provide comment if you think “No”)</w:t>
            </w:r>
          </w:p>
        </w:tc>
      </w:tr>
      <w:tr w:rsidR="005A3F5F" w14:paraId="1B3FEFE9" w14:textId="77777777">
        <w:tc>
          <w:tcPr>
            <w:tcW w:w="2122" w:type="dxa"/>
            <w:shd w:val="clear" w:color="auto" w:fill="auto"/>
          </w:tcPr>
          <w:p w14:paraId="3429A644" w14:textId="77777777" w:rsidR="005A3F5F" w:rsidRDefault="00A90CC0">
            <w:pPr>
              <w:rPr>
                <w:rFonts w:eastAsia="Times New Roman"/>
              </w:rPr>
            </w:pPr>
            <w:r>
              <w:rPr>
                <w:rFonts w:eastAsia="Times New Roman"/>
              </w:rPr>
              <w:t>Qualcomm</w:t>
            </w:r>
          </w:p>
        </w:tc>
        <w:tc>
          <w:tcPr>
            <w:tcW w:w="1842" w:type="dxa"/>
            <w:shd w:val="clear" w:color="auto" w:fill="auto"/>
          </w:tcPr>
          <w:p w14:paraId="3CDC461C" w14:textId="77777777" w:rsidR="005A3F5F" w:rsidRDefault="00A90CC0">
            <w:pPr>
              <w:rPr>
                <w:rFonts w:eastAsia="Times New Roman"/>
              </w:rPr>
            </w:pPr>
            <w:r>
              <w:rPr>
                <w:rFonts w:eastAsia="Times New Roman"/>
              </w:rPr>
              <w:t>Yes (all 4 proposals)</w:t>
            </w:r>
          </w:p>
        </w:tc>
        <w:tc>
          <w:tcPr>
            <w:tcW w:w="5664" w:type="dxa"/>
            <w:shd w:val="clear" w:color="auto" w:fill="auto"/>
          </w:tcPr>
          <w:p w14:paraId="697A7DFB" w14:textId="77777777" w:rsidR="005A3F5F" w:rsidRDefault="005A3F5F">
            <w:pPr>
              <w:rPr>
                <w:rFonts w:eastAsia="Times New Roman"/>
              </w:rPr>
            </w:pPr>
          </w:p>
        </w:tc>
      </w:tr>
      <w:tr w:rsidR="005A3F5F" w14:paraId="667E2D0E" w14:textId="77777777">
        <w:tc>
          <w:tcPr>
            <w:tcW w:w="2122" w:type="dxa"/>
            <w:shd w:val="clear" w:color="auto" w:fill="auto"/>
          </w:tcPr>
          <w:p w14:paraId="7EE37C6E" w14:textId="77777777" w:rsidR="005A3F5F" w:rsidRDefault="00A90CC0">
            <w:pPr>
              <w:rPr>
                <w:rFonts w:eastAsia="Times New Roman"/>
              </w:rPr>
            </w:pPr>
            <w:r>
              <w:rPr>
                <w:rFonts w:eastAsia="Times New Roman"/>
              </w:rPr>
              <w:t>vivo</w:t>
            </w:r>
          </w:p>
        </w:tc>
        <w:tc>
          <w:tcPr>
            <w:tcW w:w="1842" w:type="dxa"/>
            <w:shd w:val="clear" w:color="auto" w:fill="auto"/>
          </w:tcPr>
          <w:p w14:paraId="78299067" w14:textId="77777777" w:rsidR="005A3F5F" w:rsidRDefault="00A90CC0">
            <w:pPr>
              <w:rPr>
                <w:rFonts w:eastAsia="Times New Roman"/>
              </w:rPr>
            </w:pPr>
            <w:r>
              <w:rPr>
                <w:rFonts w:eastAsia="Times New Roman"/>
              </w:rPr>
              <w:t>Yes for 1), 2), 3).</w:t>
            </w:r>
          </w:p>
          <w:p w14:paraId="6D95B6C7" w14:textId="77777777" w:rsidR="005A3F5F" w:rsidRDefault="00A90CC0">
            <w:pPr>
              <w:rPr>
                <w:rFonts w:eastAsia="Times New Roman"/>
              </w:rPr>
            </w:pPr>
            <w:r>
              <w:rPr>
                <w:rFonts w:eastAsia="Times New Roman"/>
              </w:rPr>
              <w:t>For 4) see comment</w:t>
            </w:r>
          </w:p>
        </w:tc>
        <w:tc>
          <w:tcPr>
            <w:tcW w:w="5664" w:type="dxa"/>
            <w:shd w:val="clear" w:color="auto" w:fill="auto"/>
          </w:tcPr>
          <w:p w14:paraId="2391D7C5" w14:textId="77777777" w:rsidR="005A3F5F" w:rsidRDefault="00A90CC0">
            <w:pPr>
              <w:rPr>
                <w:rFonts w:eastAsia="Times New Roman"/>
              </w:rPr>
            </w:pPr>
            <w:r>
              <w:rPr>
                <w:rFonts w:eastAsia="Times New Roman"/>
              </w:rPr>
              <w:t xml:space="preserve">In our understanding, if there is significant progress on L3 UE-to-NW relay design, we can begin working on L3 UE-to-UE relay. </w:t>
            </w:r>
          </w:p>
          <w:p w14:paraId="2D0F7490" w14:textId="77777777" w:rsidR="005A3F5F" w:rsidRDefault="00A90CC0">
            <w:pPr>
              <w:rPr>
                <w:rFonts w:eastAsia="Times New Roman"/>
              </w:rPr>
            </w:pPr>
            <w:r>
              <w:rPr>
                <w:rFonts w:eastAsia="Times New Roman"/>
              </w:rPr>
              <w:t>So, we suggest a revision as follows:</w:t>
            </w:r>
          </w:p>
          <w:p w14:paraId="44F7838A" w14:textId="77777777" w:rsidR="005A3F5F" w:rsidRDefault="00A90CC0">
            <w:pPr>
              <w:rPr>
                <w:rFonts w:eastAsia="Times New Roman"/>
              </w:rPr>
            </w:pPr>
            <w:r>
              <w:rPr>
                <w:rFonts w:ascii="Cambria" w:hAnsi="Cambria"/>
                <w:color w:val="4472C4"/>
              </w:rPr>
              <w:t>“</w:t>
            </w:r>
            <w:r>
              <w:rPr>
                <w:i/>
                <w:iCs/>
                <w:strike/>
              </w:rPr>
              <w:t>Postpone</w:t>
            </w:r>
            <w:r>
              <w:rPr>
                <w:i/>
                <w:iCs/>
              </w:rPr>
              <w:t xml:space="preserve"> </w:t>
            </w:r>
            <w:r>
              <w:rPr>
                <w:i/>
                <w:iCs/>
                <w:color w:val="FF0000"/>
              </w:rPr>
              <w:t>For</w:t>
            </w:r>
            <w:r>
              <w:rPr>
                <w:i/>
                <w:iCs/>
              </w:rPr>
              <w:t xml:space="preserve"> the study of control plane procedure of L3 UE-to-UE relay </w:t>
            </w:r>
            <w:r>
              <w:rPr>
                <w:i/>
                <w:iCs/>
                <w:color w:val="FF0000"/>
              </w:rPr>
              <w:t>wait</w:t>
            </w:r>
            <w:r>
              <w:rPr>
                <w:i/>
                <w:iCs/>
              </w:rPr>
              <w:t xml:space="preserve"> until </w:t>
            </w:r>
            <w:r>
              <w:rPr>
                <w:i/>
                <w:iCs/>
                <w:color w:val="FF0000"/>
              </w:rPr>
              <w:t xml:space="preserve">some progress are made on the </w:t>
            </w:r>
            <w:r>
              <w:rPr>
                <w:i/>
                <w:iCs/>
              </w:rPr>
              <w:t>L3 UE-to-NW relay design</w:t>
            </w:r>
            <w:r>
              <w:rPr>
                <w:i/>
                <w:iCs/>
                <w:strike/>
              </w:rPr>
              <w:t xml:space="preserve"> is stable</w:t>
            </w:r>
            <w:r>
              <w:rPr>
                <w:rFonts w:ascii="Cambria" w:hAnsi="Cambria"/>
                <w:color w:val="4472C4"/>
              </w:rPr>
              <w:t>”</w:t>
            </w:r>
          </w:p>
        </w:tc>
      </w:tr>
      <w:tr w:rsidR="005A3F5F" w14:paraId="1D7FF05B" w14:textId="77777777">
        <w:tc>
          <w:tcPr>
            <w:tcW w:w="2122" w:type="dxa"/>
            <w:shd w:val="clear" w:color="auto" w:fill="auto"/>
          </w:tcPr>
          <w:p w14:paraId="11936FD2" w14:textId="77777777" w:rsidR="005A3F5F" w:rsidRDefault="00A90CC0">
            <w:pPr>
              <w:rPr>
                <w:rFonts w:eastAsiaTheme="minorEastAsia"/>
                <w:lang w:eastAsia="zh-CN"/>
              </w:rPr>
            </w:pPr>
            <w:ins w:id="3488" w:author="CATT" w:date="2020-08-26T11:35:00Z">
              <w:r>
                <w:rPr>
                  <w:rFonts w:eastAsiaTheme="minorEastAsia" w:hint="eastAsia"/>
                  <w:lang w:eastAsia="zh-CN"/>
                </w:rPr>
                <w:t>CATT</w:t>
              </w:r>
            </w:ins>
          </w:p>
        </w:tc>
        <w:tc>
          <w:tcPr>
            <w:tcW w:w="1842" w:type="dxa"/>
            <w:shd w:val="clear" w:color="auto" w:fill="auto"/>
          </w:tcPr>
          <w:p w14:paraId="603576D2" w14:textId="77777777" w:rsidR="005A3F5F" w:rsidRDefault="00A90CC0">
            <w:pPr>
              <w:rPr>
                <w:rFonts w:eastAsiaTheme="minorEastAsia"/>
                <w:lang w:eastAsia="zh-CN"/>
              </w:rPr>
            </w:pPr>
            <w:ins w:id="3489" w:author="CATT" w:date="2020-08-26T11:35:00Z">
              <w:r>
                <w:rPr>
                  <w:rFonts w:eastAsiaTheme="minorEastAsia" w:hint="eastAsia"/>
                  <w:lang w:eastAsia="zh-CN"/>
                </w:rPr>
                <w:t>Yes</w:t>
              </w:r>
            </w:ins>
          </w:p>
        </w:tc>
        <w:tc>
          <w:tcPr>
            <w:tcW w:w="5664" w:type="dxa"/>
            <w:shd w:val="clear" w:color="auto" w:fill="auto"/>
          </w:tcPr>
          <w:p w14:paraId="7E1C4494" w14:textId="77777777" w:rsidR="005A3F5F" w:rsidRDefault="00A90CC0">
            <w:pPr>
              <w:rPr>
                <w:rFonts w:eastAsiaTheme="minorEastAsia"/>
                <w:lang w:eastAsia="zh-CN"/>
              </w:rPr>
            </w:pPr>
            <w:ins w:id="3490" w:author="CATT" w:date="2020-08-26T11:35:00Z">
              <w:r>
                <w:t xml:space="preserve">Agree with the rapporteur's </w:t>
              </w:r>
            </w:ins>
            <w:ins w:id="3491" w:author="CATT" w:date="2020-08-26T11:36:00Z">
              <w:r>
                <w:rPr>
                  <w:rFonts w:hint="eastAsia"/>
                  <w:lang w:eastAsia="zh-CN"/>
                </w:rPr>
                <w:t>modification</w:t>
              </w:r>
            </w:ins>
            <w:ins w:id="3492" w:author="CATT" w:date="2020-08-26T11:35:00Z">
              <w:r>
                <w:t>.</w:t>
              </w:r>
            </w:ins>
          </w:p>
        </w:tc>
      </w:tr>
      <w:tr w:rsidR="005A3F5F" w14:paraId="20946938" w14:textId="77777777">
        <w:trPr>
          <w:ins w:id="3493" w:author="OPPO (Qianxi)" w:date="2020-08-26T14:18:00Z"/>
        </w:trPr>
        <w:tc>
          <w:tcPr>
            <w:tcW w:w="2122" w:type="dxa"/>
            <w:shd w:val="clear" w:color="auto" w:fill="auto"/>
          </w:tcPr>
          <w:p w14:paraId="5034A002" w14:textId="77777777" w:rsidR="005A3F5F" w:rsidRDefault="00A90CC0">
            <w:pPr>
              <w:rPr>
                <w:ins w:id="3494" w:author="OPPO (Qianxi)" w:date="2020-08-26T14:18:00Z"/>
                <w:rFonts w:eastAsiaTheme="minorEastAsia"/>
                <w:lang w:eastAsia="zh-CN"/>
              </w:rPr>
            </w:pPr>
            <w:ins w:id="3495" w:author="OPPO (Qianxi)" w:date="2020-08-26T14:18:00Z">
              <w:r>
                <w:rPr>
                  <w:rFonts w:eastAsiaTheme="minorEastAsia" w:hint="eastAsia"/>
                  <w:lang w:eastAsia="zh-CN"/>
                </w:rPr>
                <w:t>O</w:t>
              </w:r>
              <w:r>
                <w:rPr>
                  <w:rFonts w:eastAsiaTheme="minorEastAsia"/>
                  <w:lang w:eastAsia="zh-CN"/>
                </w:rPr>
                <w:t>PPO</w:t>
              </w:r>
            </w:ins>
          </w:p>
        </w:tc>
        <w:tc>
          <w:tcPr>
            <w:tcW w:w="1842" w:type="dxa"/>
            <w:shd w:val="clear" w:color="auto" w:fill="auto"/>
          </w:tcPr>
          <w:p w14:paraId="0DEB5B79" w14:textId="77777777" w:rsidR="005A3F5F" w:rsidRDefault="00A90CC0">
            <w:pPr>
              <w:rPr>
                <w:ins w:id="3496" w:author="OPPO (Qianxi)" w:date="2020-08-26T14:18:00Z"/>
                <w:rFonts w:eastAsiaTheme="minorEastAsia"/>
                <w:lang w:eastAsia="zh-CN"/>
              </w:rPr>
            </w:pPr>
            <w:ins w:id="3497" w:author="OPPO (Qianxi)" w:date="2020-08-26T14:18:00Z">
              <w:r>
                <w:rPr>
                  <w:rFonts w:eastAsiaTheme="minorEastAsia"/>
                  <w:lang w:eastAsia="zh-CN"/>
                </w:rPr>
                <w:t>Yes</w:t>
              </w:r>
            </w:ins>
          </w:p>
        </w:tc>
        <w:tc>
          <w:tcPr>
            <w:tcW w:w="5664" w:type="dxa"/>
            <w:shd w:val="clear" w:color="auto" w:fill="auto"/>
          </w:tcPr>
          <w:p w14:paraId="1920F645" w14:textId="77777777" w:rsidR="005A3F5F" w:rsidRDefault="005A3F5F">
            <w:pPr>
              <w:rPr>
                <w:ins w:id="3498" w:author="OPPO (Qianxi)" w:date="2020-08-26T14:18:00Z"/>
              </w:rPr>
            </w:pPr>
          </w:p>
        </w:tc>
      </w:tr>
      <w:tr w:rsidR="005A3F5F" w14:paraId="0A1AE73F" w14:textId="77777777">
        <w:trPr>
          <w:ins w:id="3499" w:author="ZTE - Boyuan" w:date="2020-08-26T16:30:00Z"/>
        </w:trPr>
        <w:tc>
          <w:tcPr>
            <w:tcW w:w="2122" w:type="dxa"/>
            <w:shd w:val="clear" w:color="auto" w:fill="auto"/>
          </w:tcPr>
          <w:p w14:paraId="78954D00" w14:textId="77777777" w:rsidR="005A3F5F" w:rsidRDefault="00A90CC0">
            <w:pPr>
              <w:rPr>
                <w:ins w:id="3500" w:author="ZTE - Boyuan" w:date="2020-08-26T16:30:00Z"/>
                <w:rFonts w:eastAsiaTheme="minorEastAsia"/>
                <w:lang w:eastAsia="zh-CN"/>
              </w:rPr>
            </w:pPr>
            <w:ins w:id="3501" w:author="ZTE - Boyuan" w:date="2020-08-26T16:30:00Z">
              <w:r>
                <w:rPr>
                  <w:rFonts w:eastAsiaTheme="minorEastAsia" w:hint="eastAsia"/>
                  <w:lang w:eastAsia="zh-CN"/>
                </w:rPr>
                <w:t>ZTE</w:t>
              </w:r>
            </w:ins>
          </w:p>
        </w:tc>
        <w:tc>
          <w:tcPr>
            <w:tcW w:w="1842" w:type="dxa"/>
            <w:shd w:val="clear" w:color="auto" w:fill="auto"/>
          </w:tcPr>
          <w:p w14:paraId="12B7FA08" w14:textId="77777777" w:rsidR="005A3F5F" w:rsidRDefault="00A90CC0">
            <w:pPr>
              <w:rPr>
                <w:ins w:id="3502" w:author="ZTE - Boyuan" w:date="2020-08-26T16:30:00Z"/>
                <w:rFonts w:eastAsiaTheme="minorEastAsia"/>
                <w:lang w:eastAsia="zh-CN"/>
              </w:rPr>
            </w:pPr>
            <w:ins w:id="3503" w:author="ZTE - Boyuan" w:date="2020-08-26T16:30:00Z">
              <w:r>
                <w:rPr>
                  <w:rFonts w:eastAsiaTheme="minorEastAsia" w:hint="eastAsia"/>
                  <w:lang w:eastAsia="zh-CN"/>
                </w:rPr>
                <w:t>Yes</w:t>
              </w:r>
            </w:ins>
          </w:p>
        </w:tc>
        <w:tc>
          <w:tcPr>
            <w:tcW w:w="5664" w:type="dxa"/>
            <w:shd w:val="clear" w:color="auto" w:fill="auto"/>
          </w:tcPr>
          <w:p w14:paraId="36FFB04A" w14:textId="77777777" w:rsidR="005A3F5F" w:rsidRDefault="005A3F5F">
            <w:pPr>
              <w:rPr>
                <w:ins w:id="3504" w:author="ZTE - Boyuan" w:date="2020-08-26T16:30:00Z"/>
              </w:rPr>
            </w:pPr>
          </w:p>
        </w:tc>
      </w:tr>
      <w:tr w:rsidR="008D270B" w14:paraId="3CF965D6" w14:textId="77777777">
        <w:trPr>
          <w:ins w:id="3505" w:author="Gonzalez Tejeria J, Jesus" w:date="2020-08-27T14:16:00Z"/>
        </w:trPr>
        <w:tc>
          <w:tcPr>
            <w:tcW w:w="2122" w:type="dxa"/>
            <w:shd w:val="clear" w:color="auto" w:fill="auto"/>
          </w:tcPr>
          <w:p w14:paraId="4525FFA1" w14:textId="77777777" w:rsidR="008D270B" w:rsidRDefault="008D270B">
            <w:pPr>
              <w:rPr>
                <w:ins w:id="3506" w:author="Gonzalez Tejeria J, Jesus" w:date="2020-08-27T14:16:00Z"/>
                <w:rFonts w:eastAsiaTheme="minorEastAsia"/>
                <w:lang w:eastAsia="zh-CN"/>
              </w:rPr>
            </w:pPr>
            <w:ins w:id="3507" w:author="Gonzalez Tejeria J, Jesus" w:date="2020-08-27T14:16:00Z">
              <w:r>
                <w:rPr>
                  <w:rFonts w:eastAsiaTheme="minorEastAsia"/>
                  <w:lang w:eastAsia="zh-CN"/>
                </w:rPr>
                <w:t>Philips</w:t>
              </w:r>
            </w:ins>
          </w:p>
        </w:tc>
        <w:tc>
          <w:tcPr>
            <w:tcW w:w="1842" w:type="dxa"/>
            <w:shd w:val="clear" w:color="auto" w:fill="auto"/>
          </w:tcPr>
          <w:p w14:paraId="5DCC8F9D" w14:textId="77777777" w:rsidR="008D270B" w:rsidRDefault="008D270B">
            <w:pPr>
              <w:rPr>
                <w:ins w:id="3508" w:author="Gonzalez Tejeria J, Jesus" w:date="2020-08-27T14:16:00Z"/>
                <w:rFonts w:eastAsiaTheme="minorEastAsia"/>
                <w:lang w:eastAsia="zh-CN"/>
              </w:rPr>
            </w:pPr>
            <w:ins w:id="3509" w:author="Gonzalez Tejeria J, Jesus" w:date="2020-08-27T14:16:00Z">
              <w:r>
                <w:rPr>
                  <w:rFonts w:eastAsiaTheme="minorEastAsia"/>
                  <w:lang w:eastAsia="zh-CN"/>
                </w:rPr>
                <w:t>Yes</w:t>
              </w:r>
            </w:ins>
          </w:p>
        </w:tc>
        <w:tc>
          <w:tcPr>
            <w:tcW w:w="5664" w:type="dxa"/>
            <w:shd w:val="clear" w:color="auto" w:fill="auto"/>
          </w:tcPr>
          <w:p w14:paraId="0BAE68DC" w14:textId="77777777" w:rsidR="008D270B" w:rsidRDefault="008D270B">
            <w:pPr>
              <w:rPr>
                <w:ins w:id="3510" w:author="Gonzalez Tejeria J, Jesus" w:date="2020-08-27T14:16:00Z"/>
              </w:rPr>
            </w:pPr>
          </w:p>
        </w:tc>
      </w:tr>
      <w:tr w:rsidR="00A209C0" w14:paraId="45714942" w14:textId="77777777">
        <w:trPr>
          <w:ins w:id="3511" w:author="Xuelong Wang" w:date="2020-08-27T21:30:00Z"/>
        </w:trPr>
        <w:tc>
          <w:tcPr>
            <w:tcW w:w="2122" w:type="dxa"/>
            <w:shd w:val="clear" w:color="auto" w:fill="auto"/>
          </w:tcPr>
          <w:p w14:paraId="46C49922" w14:textId="77777777" w:rsidR="00A209C0" w:rsidRDefault="00A209C0">
            <w:pPr>
              <w:rPr>
                <w:ins w:id="3512" w:author="Xuelong Wang" w:date="2020-08-27T21:30:00Z"/>
                <w:rFonts w:eastAsiaTheme="minorEastAsia"/>
                <w:lang w:eastAsia="zh-CN"/>
              </w:rPr>
            </w:pPr>
            <w:ins w:id="3513" w:author="Xuelong Wang" w:date="2020-08-27T21:30:00Z">
              <w:r>
                <w:rPr>
                  <w:rFonts w:eastAsiaTheme="minorEastAsia" w:hint="eastAsia"/>
                  <w:lang w:eastAsia="zh-CN"/>
                </w:rPr>
                <w:t>MediaTek</w:t>
              </w:r>
            </w:ins>
          </w:p>
        </w:tc>
        <w:tc>
          <w:tcPr>
            <w:tcW w:w="1842" w:type="dxa"/>
            <w:shd w:val="clear" w:color="auto" w:fill="auto"/>
          </w:tcPr>
          <w:p w14:paraId="7F3397BF" w14:textId="77777777" w:rsidR="00A209C0" w:rsidRDefault="00A209C0">
            <w:pPr>
              <w:rPr>
                <w:ins w:id="3514" w:author="Xuelong Wang" w:date="2020-08-27T21:30:00Z"/>
                <w:rFonts w:eastAsiaTheme="minorEastAsia"/>
                <w:lang w:eastAsia="zh-CN"/>
              </w:rPr>
            </w:pPr>
            <w:ins w:id="3515" w:author="Xuelong Wang" w:date="2020-08-27T21:30:00Z">
              <w:r>
                <w:rPr>
                  <w:rFonts w:eastAsiaTheme="minorEastAsia" w:hint="eastAsia"/>
                  <w:lang w:eastAsia="zh-CN"/>
                </w:rPr>
                <w:t>Yes</w:t>
              </w:r>
            </w:ins>
          </w:p>
        </w:tc>
        <w:tc>
          <w:tcPr>
            <w:tcW w:w="5664" w:type="dxa"/>
            <w:shd w:val="clear" w:color="auto" w:fill="auto"/>
          </w:tcPr>
          <w:p w14:paraId="795177E3" w14:textId="77777777" w:rsidR="00A209C0" w:rsidRDefault="00A209C0">
            <w:pPr>
              <w:rPr>
                <w:ins w:id="3516" w:author="Xuelong Wang" w:date="2020-08-27T21:30:00Z"/>
              </w:rPr>
            </w:pPr>
          </w:p>
        </w:tc>
      </w:tr>
      <w:tr w:rsidR="00F41CEB" w14:paraId="08FF15D1" w14:textId="77777777">
        <w:trPr>
          <w:ins w:id="3517" w:author="Intel-AA" w:date="2020-08-27T14:08:00Z"/>
        </w:trPr>
        <w:tc>
          <w:tcPr>
            <w:tcW w:w="2122" w:type="dxa"/>
            <w:shd w:val="clear" w:color="auto" w:fill="auto"/>
          </w:tcPr>
          <w:p w14:paraId="26144451" w14:textId="77777777" w:rsidR="00F41CEB" w:rsidRDefault="00F41CEB">
            <w:pPr>
              <w:rPr>
                <w:ins w:id="3518" w:author="Intel-AA" w:date="2020-08-27T14:08:00Z"/>
                <w:rFonts w:eastAsiaTheme="minorEastAsia" w:hint="eastAsia"/>
                <w:lang w:eastAsia="zh-CN"/>
              </w:rPr>
            </w:pPr>
            <w:ins w:id="3519" w:author="Intel-AA" w:date="2020-08-27T14:08:00Z">
              <w:r>
                <w:rPr>
                  <w:rFonts w:eastAsiaTheme="minorEastAsia"/>
                  <w:lang w:eastAsia="zh-CN"/>
                </w:rPr>
                <w:t>Intel</w:t>
              </w:r>
            </w:ins>
          </w:p>
        </w:tc>
        <w:tc>
          <w:tcPr>
            <w:tcW w:w="1842" w:type="dxa"/>
            <w:shd w:val="clear" w:color="auto" w:fill="auto"/>
          </w:tcPr>
          <w:p w14:paraId="728D9B02" w14:textId="77777777" w:rsidR="00F41CEB" w:rsidRDefault="00F41CEB">
            <w:pPr>
              <w:rPr>
                <w:ins w:id="3520" w:author="Intel-AA" w:date="2020-08-27T14:08:00Z"/>
                <w:rFonts w:eastAsiaTheme="minorEastAsia" w:hint="eastAsia"/>
                <w:lang w:eastAsia="zh-CN"/>
              </w:rPr>
            </w:pPr>
            <w:ins w:id="3521" w:author="Intel-AA" w:date="2020-08-27T14:08:00Z">
              <w:r>
                <w:rPr>
                  <w:rFonts w:eastAsiaTheme="minorEastAsia"/>
                  <w:lang w:eastAsia="zh-CN"/>
                </w:rPr>
                <w:t>Yes</w:t>
              </w:r>
            </w:ins>
          </w:p>
        </w:tc>
        <w:tc>
          <w:tcPr>
            <w:tcW w:w="5664" w:type="dxa"/>
            <w:shd w:val="clear" w:color="auto" w:fill="auto"/>
          </w:tcPr>
          <w:p w14:paraId="3D8095C9" w14:textId="77777777" w:rsidR="00F41CEB" w:rsidRDefault="00F41CEB">
            <w:pPr>
              <w:rPr>
                <w:ins w:id="3522" w:author="Intel-AA" w:date="2020-08-27T14:08:00Z"/>
              </w:rPr>
            </w:pPr>
          </w:p>
        </w:tc>
      </w:tr>
    </w:tbl>
    <w:p w14:paraId="3CF4A594" w14:textId="77777777" w:rsidR="005A3F5F" w:rsidRDefault="005A3F5F">
      <w:pPr>
        <w:rPr>
          <w:b/>
          <w:bCs/>
        </w:rPr>
      </w:pPr>
    </w:p>
    <w:p w14:paraId="1080F084" w14:textId="77777777" w:rsidR="005A3F5F" w:rsidRDefault="00A90CC0">
      <w:pPr>
        <w:pStyle w:val="Doc-text2"/>
        <w:ind w:left="0" w:firstLine="0"/>
      </w:pPr>
      <w:r>
        <w:t>For P11, rapporteur think it may be difficulty to make progress in this meeting because it is not expected to have online time to identify RAN specific security questions for L3 UE-to-NW relay. Thus, Rapporteur would suggest to postpone this discussion. However, we can still try to see whether any situation change:</w:t>
      </w:r>
    </w:p>
    <w:p w14:paraId="3D97B1F3" w14:textId="77777777" w:rsidR="005A3F5F" w:rsidRDefault="00A90CC0">
      <w:pPr>
        <w:pStyle w:val="Doc-text2"/>
        <w:ind w:left="0" w:firstLine="0"/>
      </w:pPr>
      <w:r>
        <w:t xml:space="preserve"> </w:t>
      </w:r>
    </w:p>
    <w:p w14:paraId="7F928161" w14:textId="77777777" w:rsidR="005A3F5F" w:rsidRDefault="00A90CC0">
      <w:pPr>
        <w:spacing w:afterLines="50" w:after="120"/>
        <w:rPr>
          <w:b/>
        </w:rPr>
      </w:pPr>
      <w:r>
        <w:rPr>
          <w:rFonts w:hint="eastAsia"/>
          <w:b/>
        </w:rPr>
        <w:t>Q</w:t>
      </w:r>
      <w:r>
        <w:rPr>
          <w:b/>
        </w:rPr>
        <w:t>2</w:t>
      </w:r>
      <w:r>
        <w:rPr>
          <w:rFonts w:hint="eastAsia"/>
          <w:b/>
        </w:rPr>
        <w:t xml:space="preserve">: </w:t>
      </w:r>
      <w:r>
        <w:rPr>
          <w:b/>
        </w:rPr>
        <w:t>Do you agree to postpone the discussion of sending LS to SA3 for RAN specific security questions for L3 UE-to-NW relay?</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522F2EB3" w14:textId="77777777">
        <w:tc>
          <w:tcPr>
            <w:tcW w:w="2122" w:type="dxa"/>
            <w:shd w:val="clear" w:color="auto" w:fill="BFBFBF"/>
          </w:tcPr>
          <w:p w14:paraId="327A58BB" w14:textId="77777777" w:rsidR="005A3F5F" w:rsidRDefault="00A90CC0">
            <w:pPr>
              <w:pStyle w:val="BodyText"/>
            </w:pPr>
            <w:r>
              <w:t>Company</w:t>
            </w:r>
          </w:p>
        </w:tc>
        <w:tc>
          <w:tcPr>
            <w:tcW w:w="1842" w:type="dxa"/>
            <w:shd w:val="clear" w:color="auto" w:fill="BFBFBF"/>
          </w:tcPr>
          <w:p w14:paraId="1AAAC664" w14:textId="77777777" w:rsidR="005A3F5F" w:rsidRDefault="00A90CC0">
            <w:pPr>
              <w:pStyle w:val="BodyText"/>
            </w:pPr>
            <w:r>
              <w:t>Yes / No</w:t>
            </w:r>
          </w:p>
        </w:tc>
        <w:tc>
          <w:tcPr>
            <w:tcW w:w="5664" w:type="dxa"/>
            <w:shd w:val="clear" w:color="auto" w:fill="BFBFBF"/>
          </w:tcPr>
          <w:p w14:paraId="2489B69B" w14:textId="77777777" w:rsidR="005A3F5F" w:rsidRDefault="00A90CC0">
            <w:pPr>
              <w:pStyle w:val="BodyText"/>
            </w:pPr>
            <w:r>
              <w:t>Comment</w:t>
            </w:r>
          </w:p>
        </w:tc>
      </w:tr>
      <w:tr w:rsidR="005A3F5F" w14:paraId="6CE5B69E" w14:textId="77777777">
        <w:tc>
          <w:tcPr>
            <w:tcW w:w="2122" w:type="dxa"/>
            <w:shd w:val="clear" w:color="auto" w:fill="auto"/>
          </w:tcPr>
          <w:p w14:paraId="771F736C" w14:textId="77777777" w:rsidR="005A3F5F" w:rsidRDefault="00A90CC0">
            <w:pPr>
              <w:rPr>
                <w:rFonts w:eastAsia="Times New Roman"/>
              </w:rPr>
            </w:pPr>
            <w:r>
              <w:rPr>
                <w:rFonts w:eastAsia="Times New Roman"/>
              </w:rPr>
              <w:t>Qualcomm</w:t>
            </w:r>
          </w:p>
        </w:tc>
        <w:tc>
          <w:tcPr>
            <w:tcW w:w="1842" w:type="dxa"/>
            <w:shd w:val="clear" w:color="auto" w:fill="auto"/>
          </w:tcPr>
          <w:p w14:paraId="0C9BF3BE" w14:textId="77777777" w:rsidR="005A3F5F" w:rsidRDefault="00A90CC0">
            <w:pPr>
              <w:rPr>
                <w:rFonts w:eastAsia="Times New Roman"/>
              </w:rPr>
            </w:pPr>
            <w:r>
              <w:rPr>
                <w:rFonts w:eastAsia="Times New Roman"/>
              </w:rPr>
              <w:t>Yes</w:t>
            </w:r>
          </w:p>
        </w:tc>
        <w:tc>
          <w:tcPr>
            <w:tcW w:w="5664" w:type="dxa"/>
            <w:shd w:val="clear" w:color="auto" w:fill="auto"/>
          </w:tcPr>
          <w:p w14:paraId="55E27D17" w14:textId="77777777" w:rsidR="005A3F5F" w:rsidRDefault="00A90CC0">
            <w:pPr>
              <w:rPr>
                <w:rFonts w:eastAsia="Times New Roman"/>
              </w:rPr>
            </w:pPr>
            <w:r>
              <w:rPr>
                <w:rFonts w:eastAsia="Times New Roman"/>
              </w:rPr>
              <w:t>It looks like there is no another way around.</w:t>
            </w:r>
          </w:p>
        </w:tc>
      </w:tr>
      <w:tr w:rsidR="005A3F5F" w14:paraId="4F3AC06B" w14:textId="77777777">
        <w:tc>
          <w:tcPr>
            <w:tcW w:w="2122" w:type="dxa"/>
            <w:shd w:val="clear" w:color="auto" w:fill="auto"/>
          </w:tcPr>
          <w:p w14:paraId="439BAE61" w14:textId="77777777" w:rsidR="005A3F5F" w:rsidRDefault="00A90CC0">
            <w:pPr>
              <w:rPr>
                <w:rFonts w:eastAsia="Times New Roman"/>
              </w:rPr>
            </w:pPr>
            <w:r>
              <w:rPr>
                <w:rFonts w:eastAsia="Times New Roman"/>
              </w:rPr>
              <w:t>Vivo</w:t>
            </w:r>
          </w:p>
        </w:tc>
        <w:tc>
          <w:tcPr>
            <w:tcW w:w="1842" w:type="dxa"/>
            <w:shd w:val="clear" w:color="auto" w:fill="auto"/>
          </w:tcPr>
          <w:p w14:paraId="467D9721" w14:textId="77777777" w:rsidR="005A3F5F" w:rsidRDefault="00A90CC0">
            <w:pPr>
              <w:rPr>
                <w:rFonts w:eastAsia="Times New Roman"/>
              </w:rPr>
            </w:pPr>
            <w:r>
              <w:rPr>
                <w:rFonts w:eastAsia="Times New Roman"/>
              </w:rPr>
              <w:t>Yes</w:t>
            </w:r>
          </w:p>
        </w:tc>
        <w:tc>
          <w:tcPr>
            <w:tcW w:w="5664" w:type="dxa"/>
            <w:shd w:val="clear" w:color="auto" w:fill="auto"/>
          </w:tcPr>
          <w:p w14:paraId="5B1BA94C" w14:textId="77777777" w:rsidR="005A3F5F" w:rsidRDefault="00A90CC0">
            <w:pPr>
              <w:rPr>
                <w:rFonts w:eastAsia="Times New Roman"/>
              </w:rPr>
            </w:pPr>
            <w:r>
              <w:rPr>
                <w:sz w:val="21"/>
                <w:szCs w:val="21"/>
              </w:rPr>
              <w:t>Since SA2 had sent a similar LS to SA3 and based on that LS there is no specific issue from RAN2 point of view by now.</w:t>
            </w:r>
          </w:p>
        </w:tc>
      </w:tr>
      <w:tr w:rsidR="005A3F5F" w14:paraId="5EDF2F15" w14:textId="77777777">
        <w:trPr>
          <w:ins w:id="3523" w:author="CATT" w:date="2020-08-26T11:37:00Z"/>
        </w:trPr>
        <w:tc>
          <w:tcPr>
            <w:tcW w:w="2122" w:type="dxa"/>
            <w:shd w:val="clear" w:color="auto" w:fill="auto"/>
          </w:tcPr>
          <w:p w14:paraId="1BF4B3B9" w14:textId="77777777" w:rsidR="005A3F5F" w:rsidRDefault="00A90CC0">
            <w:pPr>
              <w:rPr>
                <w:ins w:id="3524" w:author="CATT" w:date="2020-08-26T11:37:00Z"/>
                <w:rFonts w:eastAsiaTheme="minorEastAsia"/>
                <w:lang w:eastAsia="zh-CN"/>
              </w:rPr>
            </w:pPr>
            <w:ins w:id="3525" w:author="CATT" w:date="2020-08-26T11:37:00Z">
              <w:r>
                <w:rPr>
                  <w:rFonts w:eastAsiaTheme="minorEastAsia" w:hint="eastAsia"/>
                  <w:lang w:eastAsia="zh-CN"/>
                </w:rPr>
                <w:t>CATT</w:t>
              </w:r>
            </w:ins>
          </w:p>
        </w:tc>
        <w:tc>
          <w:tcPr>
            <w:tcW w:w="1842" w:type="dxa"/>
            <w:shd w:val="clear" w:color="auto" w:fill="auto"/>
          </w:tcPr>
          <w:p w14:paraId="159F746F" w14:textId="77777777" w:rsidR="005A3F5F" w:rsidRDefault="00A90CC0">
            <w:pPr>
              <w:rPr>
                <w:ins w:id="3526" w:author="CATT" w:date="2020-08-26T11:37:00Z"/>
                <w:rFonts w:eastAsiaTheme="minorEastAsia"/>
                <w:lang w:eastAsia="zh-CN"/>
              </w:rPr>
            </w:pPr>
            <w:ins w:id="3527" w:author="CATT" w:date="2020-08-26T11:37:00Z">
              <w:r>
                <w:rPr>
                  <w:rFonts w:eastAsiaTheme="minorEastAsia" w:hint="eastAsia"/>
                  <w:lang w:eastAsia="zh-CN"/>
                </w:rPr>
                <w:t>Yes</w:t>
              </w:r>
            </w:ins>
          </w:p>
        </w:tc>
        <w:tc>
          <w:tcPr>
            <w:tcW w:w="5664" w:type="dxa"/>
            <w:shd w:val="clear" w:color="auto" w:fill="auto"/>
          </w:tcPr>
          <w:p w14:paraId="214290F4" w14:textId="77777777" w:rsidR="005A3F5F" w:rsidRDefault="00A90CC0">
            <w:pPr>
              <w:pStyle w:val="CommentText"/>
              <w:rPr>
                <w:ins w:id="3528" w:author="CATT" w:date="2020-08-26T12:12:00Z"/>
                <w:sz w:val="21"/>
                <w:szCs w:val="21"/>
                <w:lang w:eastAsia="zh-CN"/>
              </w:rPr>
            </w:pPr>
            <w:ins w:id="3529" w:author="CATT" w:date="2020-08-26T12:11:00Z">
              <w:r>
                <w:rPr>
                  <w:rFonts w:hint="eastAsia"/>
                  <w:sz w:val="21"/>
                  <w:szCs w:val="21"/>
                  <w:lang w:eastAsia="zh-CN"/>
                </w:rPr>
                <w:t>We agree with HW</w:t>
              </w:r>
              <w:r>
                <w:rPr>
                  <w:sz w:val="21"/>
                  <w:szCs w:val="21"/>
                  <w:lang w:eastAsia="zh-CN"/>
                </w:rPr>
                <w:t>’</w:t>
              </w:r>
              <w:r>
                <w:rPr>
                  <w:rFonts w:hint="eastAsia"/>
                  <w:sz w:val="21"/>
                  <w:szCs w:val="21"/>
                  <w:lang w:eastAsia="zh-CN"/>
                </w:rPr>
                <w:t xml:space="preserve">s </w:t>
              </w:r>
            </w:ins>
            <w:ins w:id="3530" w:author="CATT" w:date="2020-08-26T12:12:00Z">
              <w:r>
                <w:rPr>
                  <w:rFonts w:hint="eastAsia"/>
                  <w:sz w:val="21"/>
                  <w:szCs w:val="21"/>
                  <w:lang w:eastAsia="zh-CN"/>
                </w:rPr>
                <w:t xml:space="preserve">below </w:t>
              </w:r>
            </w:ins>
            <w:ins w:id="3531" w:author="CATT" w:date="2020-08-26T12:11:00Z">
              <w:r>
                <w:rPr>
                  <w:rFonts w:hint="eastAsia"/>
                  <w:sz w:val="21"/>
                  <w:szCs w:val="21"/>
                  <w:lang w:eastAsia="zh-CN"/>
                </w:rPr>
                <w:t>proposal</w:t>
              </w:r>
            </w:ins>
            <w:ins w:id="3532" w:author="CATT" w:date="2020-08-26T12:12:00Z">
              <w:r>
                <w:rPr>
                  <w:rFonts w:hint="eastAsia"/>
                  <w:sz w:val="21"/>
                  <w:szCs w:val="21"/>
                  <w:lang w:eastAsia="zh-CN"/>
                </w:rPr>
                <w:t>.</w:t>
              </w:r>
            </w:ins>
          </w:p>
          <w:p w14:paraId="11BFB730" w14:textId="77777777" w:rsidR="005A3F5F" w:rsidRDefault="00A90CC0">
            <w:pPr>
              <w:pStyle w:val="Doc-text2"/>
              <w:pBdr>
                <w:top w:val="single" w:sz="4" w:space="1" w:color="auto"/>
                <w:left w:val="single" w:sz="4" w:space="4" w:color="auto"/>
                <w:bottom w:val="single" w:sz="4" w:space="1" w:color="auto"/>
                <w:right w:val="single" w:sz="4" w:space="4" w:color="auto"/>
              </w:pBdr>
              <w:ind w:leftChars="29" w:left="421"/>
              <w:rPr>
                <w:ins w:id="3533" w:author="CATT" w:date="2020-08-26T12:12:00Z"/>
              </w:rPr>
            </w:pPr>
            <w:ins w:id="3534" w:author="CATT" w:date="2020-08-26T12:12:00Z">
              <w:r>
                <w:t>RAN2 will evaluate any impact in RAN2 scope from these solutions.</w:t>
              </w:r>
            </w:ins>
          </w:p>
          <w:p w14:paraId="02E3580D" w14:textId="77777777" w:rsidR="005A3F5F" w:rsidRDefault="00A90CC0">
            <w:pPr>
              <w:pStyle w:val="CommentText"/>
              <w:spacing w:before="120"/>
              <w:rPr>
                <w:ins w:id="3535" w:author="CATT" w:date="2020-08-26T12:15:00Z"/>
                <w:sz w:val="21"/>
                <w:szCs w:val="21"/>
                <w:lang w:eastAsia="zh-CN"/>
              </w:rPr>
            </w:pPr>
            <w:ins w:id="3536" w:author="CATT" w:date="2020-08-26T12:15:00Z">
              <w:r>
                <w:rPr>
                  <w:sz w:val="21"/>
                  <w:szCs w:val="21"/>
                  <w:lang w:eastAsia="zh-CN"/>
                </w:rPr>
                <w:t xml:space="preserve">We reckon that it is not an easy agreement that there is no need to ask SA3 any questions during the current SI stage. The down-selection of L2/L3 is co-responsible for SA2 and RAN2. So it is better to take more attention to the security topics and keep in touch with SA3. </w:t>
              </w:r>
            </w:ins>
          </w:p>
          <w:p w14:paraId="66B59342" w14:textId="77777777" w:rsidR="005A3F5F" w:rsidRDefault="00A90CC0">
            <w:pPr>
              <w:pStyle w:val="CommentText"/>
              <w:spacing w:before="120"/>
              <w:rPr>
                <w:ins w:id="3537" w:author="CATT" w:date="2020-08-26T11:37:00Z"/>
                <w:sz w:val="21"/>
                <w:szCs w:val="21"/>
                <w:lang w:eastAsia="zh-CN"/>
              </w:rPr>
            </w:pPr>
            <w:ins w:id="3538" w:author="CATT" w:date="2020-08-26T12:18:00Z">
              <w:r>
                <w:rPr>
                  <w:sz w:val="21"/>
                  <w:szCs w:val="21"/>
                  <w:lang w:eastAsia="zh-CN"/>
                </w:rPr>
                <w:t xml:space="preserve">We also think this is a common topic for L2 and L3, </w:t>
              </w:r>
            </w:ins>
            <w:ins w:id="3539" w:author="CATT" w:date="2020-08-26T12:19:00Z">
              <w:r>
                <w:rPr>
                  <w:sz w:val="21"/>
                  <w:szCs w:val="21"/>
                  <w:lang w:eastAsia="zh-CN"/>
                </w:rPr>
                <w:t>so maybe it should not be limited to the question just for the L3 U2W relay.</w:t>
              </w:r>
            </w:ins>
          </w:p>
        </w:tc>
      </w:tr>
      <w:tr w:rsidR="005A3F5F" w14:paraId="7788E420" w14:textId="77777777">
        <w:trPr>
          <w:ins w:id="3540" w:author="OPPO (Qianxi)" w:date="2020-08-26T14:19:00Z"/>
        </w:trPr>
        <w:tc>
          <w:tcPr>
            <w:tcW w:w="2122" w:type="dxa"/>
            <w:shd w:val="clear" w:color="auto" w:fill="auto"/>
          </w:tcPr>
          <w:p w14:paraId="331E1CE2" w14:textId="77777777" w:rsidR="005A3F5F" w:rsidRDefault="00A90CC0">
            <w:pPr>
              <w:rPr>
                <w:ins w:id="3541" w:author="OPPO (Qianxi)" w:date="2020-08-26T14:19:00Z"/>
                <w:rFonts w:eastAsiaTheme="minorEastAsia"/>
                <w:lang w:eastAsia="zh-CN"/>
              </w:rPr>
            </w:pPr>
            <w:ins w:id="3542" w:author="OPPO (Qianxi)" w:date="2020-08-26T14:20:00Z">
              <w:r>
                <w:rPr>
                  <w:rFonts w:eastAsiaTheme="minorEastAsia" w:hint="eastAsia"/>
                  <w:lang w:eastAsia="zh-CN"/>
                </w:rPr>
                <w:t>O</w:t>
              </w:r>
              <w:r>
                <w:rPr>
                  <w:rFonts w:eastAsiaTheme="minorEastAsia"/>
                  <w:lang w:eastAsia="zh-CN"/>
                </w:rPr>
                <w:t>PPO</w:t>
              </w:r>
            </w:ins>
          </w:p>
        </w:tc>
        <w:tc>
          <w:tcPr>
            <w:tcW w:w="1842" w:type="dxa"/>
            <w:shd w:val="clear" w:color="auto" w:fill="auto"/>
          </w:tcPr>
          <w:p w14:paraId="2546E54B" w14:textId="77777777" w:rsidR="005A3F5F" w:rsidRDefault="00A90CC0">
            <w:pPr>
              <w:rPr>
                <w:ins w:id="3543" w:author="OPPO (Qianxi)" w:date="2020-08-26T14:19:00Z"/>
                <w:rFonts w:eastAsiaTheme="minorEastAsia"/>
                <w:lang w:eastAsia="zh-CN"/>
              </w:rPr>
            </w:pPr>
            <w:ins w:id="3544" w:author="OPPO (Qianxi)" w:date="2020-08-26T14:20:00Z">
              <w:r>
                <w:rPr>
                  <w:rFonts w:eastAsiaTheme="minorEastAsia" w:hint="eastAsia"/>
                  <w:lang w:eastAsia="zh-CN"/>
                </w:rPr>
                <w:t>Y</w:t>
              </w:r>
              <w:r>
                <w:rPr>
                  <w:rFonts w:eastAsiaTheme="minorEastAsia"/>
                  <w:lang w:eastAsia="zh-CN"/>
                </w:rPr>
                <w:t>es</w:t>
              </w:r>
            </w:ins>
          </w:p>
        </w:tc>
        <w:tc>
          <w:tcPr>
            <w:tcW w:w="5664" w:type="dxa"/>
            <w:shd w:val="clear" w:color="auto" w:fill="auto"/>
          </w:tcPr>
          <w:p w14:paraId="2BD723E5" w14:textId="77777777" w:rsidR="005A3F5F" w:rsidRDefault="005A3F5F">
            <w:pPr>
              <w:pStyle w:val="CommentText"/>
              <w:rPr>
                <w:ins w:id="3545" w:author="OPPO (Qianxi)" w:date="2020-08-26T14:19:00Z"/>
                <w:sz w:val="21"/>
                <w:szCs w:val="21"/>
                <w:lang w:eastAsia="zh-CN"/>
              </w:rPr>
            </w:pPr>
          </w:p>
        </w:tc>
      </w:tr>
      <w:tr w:rsidR="005A3F5F" w14:paraId="652A7157" w14:textId="77777777">
        <w:trPr>
          <w:ins w:id="3546" w:author="ZTE - Boyuan" w:date="2020-08-26T16:30:00Z"/>
        </w:trPr>
        <w:tc>
          <w:tcPr>
            <w:tcW w:w="2122" w:type="dxa"/>
            <w:shd w:val="clear" w:color="auto" w:fill="auto"/>
          </w:tcPr>
          <w:p w14:paraId="59A49AF5" w14:textId="77777777" w:rsidR="005A3F5F" w:rsidRDefault="00A90CC0">
            <w:pPr>
              <w:rPr>
                <w:ins w:id="3547" w:author="ZTE - Boyuan" w:date="2020-08-26T16:30:00Z"/>
                <w:rFonts w:eastAsiaTheme="minorEastAsia"/>
                <w:lang w:eastAsia="zh-CN"/>
              </w:rPr>
            </w:pPr>
            <w:ins w:id="3548" w:author="ZTE - Boyuan" w:date="2020-08-26T16:30:00Z">
              <w:r>
                <w:rPr>
                  <w:rFonts w:eastAsiaTheme="minorEastAsia" w:hint="eastAsia"/>
                  <w:lang w:eastAsia="zh-CN"/>
                </w:rPr>
                <w:t>ZTE</w:t>
              </w:r>
            </w:ins>
          </w:p>
        </w:tc>
        <w:tc>
          <w:tcPr>
            <w:tcW w:w="1842" w:type="dxa"/>
            <w:shd w:val="clear" w:color="auto" w:fill="auto"/>
          </w:tcPr>
          <w:p w14:paraId="1AD9823F" w14:textId="77777777" w:rsidR="005A3F5F" w:rsidRDefault="00A90CC0">
            <w:pPr>
              <w:rPr>
                <w:ins w:id="3549" w:author="ZTE - Boyuan" w:date="2020-08-26T16:30:00Z"/>
                <w:rFonts w:eastAsiaTheme="minorEastAsia"/>
                <w:lang w:eastAsia="zh-CN"/>
              </w:rPr>
            </w:pPr>
            <w:ins w:id="3550" w:author="ZTE - Boyuan" w:date="2020-08-26T16:30:00Z">
              <w:r>
                <w:rPr>
                  <w:rFonts w:eastAsiaTheme="minorEastAsia" w:hint="eastAsia"/>
                  <w:lang w:eastAsia="zh-CN"/>
                </w:rPr>
                <w:t>Yes</w:t>
              </w:r>
            </w:ins>
          </w:p>
        </w:tc>
        <w:tc>
          <w:tcPr>
            <w:tcW w:w="5664" w:type="dxa"/>
            <w:shd w:val="clear" w:color="auto" w:fill="auto"/>
          </w:tcPr>
          <w:p w14:paraId="25666B2D" w14:textId="77777777" w:rsidR="005A3F5F" w:rsidRDefault="005A3F5F">
            <w:pPr>
              <w:pStyle w:val="CommentText"/>
              <w:rPr>
                <w:ins w:id="3551" w:author="ZTE - Boyuan" w:date="2020-08-26T16:30:00Z"/>
                <w:sz w:val="21"/>
                <w:szCs w:val="21"/>
                <w:lang w:eastAsia="zh-CN"/>
              </w:rPr>
            </w:pPr>
          </w:p>
        </w:tc>
      </w:tr>
      <w:tr w:rsidR="008D270B" w14:paraId="46F24E1B" w14:textId="77777777">
        <w:trPr>
          <w:ins w:id="3552" w:author="Gonzalez Tejeria J, Jesus" w:date="2020-08-27T14:16:00Z"/>
        </w:trPr>
        <w:tc>
          <w:tcPr>
            <w:tcW w:w="2122" w:type="dxa"/>
            <w:shd w:val="clear" w:color="auto" w:fill="auto"/>
          </w:tcPr>
          <w:p w14:paraId="284B0833" w14:textId="77777777" w:rsidR="008D270B" w:rsidRDefault="008D270B">
            <w:pPr>
              <w:rPr>
                <w:ins w:id="3553" w:author="Gonzalez Tejeria J, Jesus" w:date="2020-08-27T14:16:00Z"/>
                <w:rFonts w:eastAsiaTheme="minorEastAsia"/>
                <w:lang w:eastAsia="zh-CN"/>
              </w:rPr>
            </w:pPr>
            <w:ins w:id="3554" w:author="Gonzalez Tejeria J, Jesus" w:date="2020-08-27T14:16:00Z">
              <w:r>
                <w:rPr>
                  <w:rFonts w:eastAsiaTheme="minorEastAsia"/>
                  <w:lang w:eastAsia="zh-CN"/>
                </w:rPr>
                <w:t>Philips</w:t>
              </w:r>
            </w:ins>
          </w:p>
        </w:tc>
        <w:tc>
          <w:tcPr>
            <w:tcW w:w="1842" w:type="dxa"/>
            <w:shd w:val="clear" w:color="auto" w:fill="auto"/>
          </w:tcPr>
          <w:p w14:paraId="61864E16" w14:textId="77777777" w:rsidR="008D270B" w:rsidRDefault="008D270B">
            <w:pPr>
              <w:rPr>
                <w:ins w:id="3555" w:author="Gonzalez Tejeria J, Jesus" w:date="2020-08-27T14:16:00Z"/>
                <w:rFonts w:eastAsiaTheme="minorEastAsia"/>
                <w:lang w:eastAsia="zh-CN"/>
              </w:rPr>
            </w:pPr>
            <w:ins w:id="3556" w:author="Gonzalez Tejeria J, Jesus" w:date="2020-08-27T14:16:00Z">
              <w:r>
                <w:rPr>
                  <w:rFonts w:eastAsiaTheme="minorEastAsia"/>
                  <w:lang w:eastAsia="zh-CN"/>
                </w:rPr>
                <w:t>Yes</w:t>
              </w:r>
            </w:ins>
          </w:p>
        </w:tc>
        <w:tc>
          <w:tcPr>
            <w:tcW w:w="5664" w:type="dxa"/>
            <w:shd w:val="clear" w:color="auto" w:fill="auto"/>
          </w:tcPr>
          <w:p w14:paraId="786E9FB8" w14:textId="77777777" w:rsidR="008D270B" w:rsidRDefault="008D270B">
            <w:pPr>
              <w:pStyle w:val="CommentText"/>
              <w:rPr>
                <w:ins w:id="3557" w:author="Gonzalez Tejeria J, Jesus" w:date="2020-08-27T14:16:00Z"/>
                <w:sz w:val="21"/>
                <w:szCs w:val="21"/>
                <w:lang w:eastAsia="zh-CN"/>
              </w:rPr>
            </w:pPr>
          </w:p>
        </w:tc>
      </w:tr>
      <w:tr w:rsidR="00A209C0" w14:paraId="38FE8596" w14:textId="77777777">
        <w:trPr>
          <w:ins w:id="3558" w:author="Xuelong Wang" w:date="2020-08-27T21:30:00Z"/>
        </w:trPr>
        <w:tc>
          <w:tcPr>
            <w:tcW w:w="2122" w:type="dxa"/>
            <w:shd w:val="clear" w:color="auto" w:fill="auto"/>
          </w:tcPr>
          <w:p w14:paraId="58AB29D0" w14:textId="77777777" w:rsidR="00A209C0" w:rsidRDefault="00A209C0" w:rsidP="00A209C0">
            <w:pPr>
              <w:rPr>
                <w:ins w:id="3559" w:author="Xuelong Wang" w:date="2020-08-27T21:30:00Z"/>
                <w:rFonts w:eastAsiaTheme="minorEastAsia"/>
                <w:lang w:eastAsia="zh-CN"/>
              </w:rPr>
            </w:pPr>
            <w:ins w:id="3560" w:author="Xuelong Wang" w:date="2020-08-27T21:31:00Z">
              <w:r>
                <w:rPr>
                  <w:rFonts w:eastAsiaTheme="minorEastAsia" w:hint="eastAsia"/>
                  <w:lang w:eastAsia="zh-CN"/>
                </w:rPr>
                <w:t>MediaTek</w:t>
              </w:r>
            </w:ins>
          </w:p>
        </w:tc>
        <w:tc>
          <w:tcPr>
            <w:tcW w:w="1842" w:type="dxa"/>
            <w:shd w:val="clear" w:color="auto" w:fill="auto"/>
          </w:tcPr>
          <w:p w14:paraId="396FFFC2" w14:textId="77777777" w:rsidR="00A209C0" w:rsidRDefault="00A209C0" w:rsidP="00A209C0">
            <w:pPr>
              <w:rPr>
                <w:ins w:id="3561" w:author="Xuelong Wang" w:date="2020-08-27T21:30:00Z"/>
                <w:rFonts w:eastAsiaTheme="minorEastAsia"/>
                <w:lang w:eastAsia="zh-CN"/>
              </w:rPr>
            </w:pPr>
            <w:ins w:id="3562" w:author="Xuelong Wang" w:date="2020-08-27T21:31:00Z">
              <w:r>
                <w:rPr>
                  <w:rFonts w:eastAsiaTheme="minorEastAsia" w:hint="eastAsia"/>
                  <w:lang w:eastAsia="zh-CN"/>
                </w:rPr>
                <w:t>Yes</w:t>
              </w:r>
            </w:ins>
          </w:p>
        </w:tc>
        <w:tc>
          <w:tcPr>
            <w:tcW w:w="5664" w:type="dxa"/>
            <w:shd w:val="clear" w:color="auto" w:fill="auto"/>
          </w:tcPr>
          <w:p w14:paraId="18B37E3C" w14:textId="77777777" w:rsidR="00A209C0" w:rsidRDefault="00A209C0">
            <w:pPr>
              <w:pStyle w:val="CommentText"/>
              <w:rPr>
                <w:ins w:id="3563" w:author="Xuelong Wang" w:date="2020-08-27T21:30:00Z"/>
                <w:sz w:val="21"/>
                <w:szCs w:val="21"/>
                <w:lang w:eastAsia="zh-CN"/>
              </w:rPr>
            </w:pPr>
            <w:ins w:id="3564" w:author="Xuelong Wang" w:date="2020-08-27T21:31:00Z">
              <w:r>
                <w:rPr>
                  <w:rFonts w:hint="eastAsia"/>
                  <w:sz w:val="21"/>
                  <w:szCs w:val="21"/>
                  <w:lang w:eastAsia="zh-CN"/>
                </w:rPr>
                <w:t xml:space="preserve">Agree with CATT on that </w:t>
              </w:r>
              <w:r>
                <w:rPr>
                  <w:sz w:val="21"/>
                  <w:szCs w:val="21"/>
                  <w:lang w:eastAsia="zh-CN"/>
                </w:rPr>
                <w:t>we need pay attention to the security topics and keep in touch with SA3.</w:t>
              </w:r>
            </w:ins>
          </w:p>
        </w:tc>
      </w:tr>
      <w:tr w:rsidR="00F41CEB" w14:paraId="17D18854" w14:textId="77777777">
        <w:trPr>
          <w:ins w:id="3565" w:author="Intel-AA" w:date="2020-08-27T14:08:00Z"/>
        </w:trPr>
        <w:tc>
          <w:tcPr>
            <w:tcW w:w="2122" w:type="dxa"/>
            <w:shd w:val="clear" w:color="auto" w:fill="auto"/>
          </w:tcPr>
          <w:p w14:paraId="17579167" w14:textId="77777777" w:rsidR="00F41CEB" w:rsidRDefault="00F41CEB" w:rsidP="00A209C0">
            <w:pPr>
              <w:rPr>
                <w:ins w:id="3566" w:author="Intel-AA" w:date="2020-08-27T14:08:00Z"/>
                <w:rFonts w:eastAsiaTheme="minorEastAsia" w:hint="eastAsia"/>
                <w:lang w:eastAsia="zh-CN"/>
              </w:rPr>
            </w:pPr>
            <w:ins w:id="3567" w:author="Intel-AA" w:date="2020-08-27T14:08:00Z">
              <w:r>
                <w:rPr>
                  <w:rFonts w:eastAsiaTheme="minorEastAsia"/>
                  <w:lang w:eastAsia="zh-CN"/>
                </w:rPr>
                <w:t>Intel</w:t>
              </w:r>
            </w:ins>
          </w:p>
        </w:tc>
        <w:tc>
          <w:tcPr>
            <w:tcW w:w="1842" w:type="dxa"/>
            <w:shd w:val="clear" w:color="auto" w:fill="auto"/>
          </w:tcPr>
          <w:p w14:paraId="1571E1F4" w14:textId="77777777" w:rsidR="00F41CEB" w:rsidRDefault="00F41CEB" w:rsidP="00A209C0">
            <w:pPr>
              <w:rPr>
                <w:ins w:id="3568" w:author="Intel-AA" w:date="2020-08-27T14:08:00Z"/>
                <w:rFonts w:eastAsiaTheme="minorEastAsia" w:hint="eastAsia"/>
                <w:lang w:eastAsia="zh-CN"/>
              </w:rPr>
            </w:pPr>
            <w:ins w:id="3569" w:author="Intel-AA" w:date="2020-08-27T14:08:00Z">
              <w:r>
                <w:rPr>
                  <w:rFonts w:eastAsiaTheme="minorEastAsia"/>
                  <w:lang w:eastAsia="zh-CN"/>
                </w:rPr>
                <w:t>Yes</w:t>
              </w:r>
              <w:bookmarkStart w:id="3570" w:name="_GoBack"/>
              <w:bookmarkEnd w:id="3570"/>
            </w:ins>
          </w:p>
        </w:tc>
        <w:tc>
          <w:tcPr>
            <w:tcW w:w="5664" w:type="dxa"/>
            <w:shd w:val="clear" w:color="auto" w:fill="auto"/>
          </w:tcPr>
          <w:p w14:paraId="4CF616B2" w14:textId="77777777" w:rsidR="00F41CEB" w:rsidRDefault="00F41CEB">
            <w:pPr>
              <w:pStyle w:val="CommentText"/>
              <w:rPr>
                <w:ins w:id="3571" w:author="Intel-AA" w:date="2020-08-27T14:08:00Z"/>
                <w:rFonts w:hint="eastAsia"/>
                <w:sz w:val="21"/>
                <w:szCs w:val="21"/>
                <w:lang w:eastAsia="zh-CN"/>
              </w:rPr>
            </w:pPr>
          </w:p>
        </w:tc>
      </w:tr>
    </w:tbl>
    <w:p w14:paraId="5C67B3F0" w14:textId="77777777" w:rsidR="005A3F5F" w:rsidRDefault="005A3F5F">
      <w:pPr>
        <w:rPr>
          <w:b/>
          <w:bCs/>
        </w:rPr>
      </w:pPr>
    </w:p>
    <w:p w14:paraId="116EEB96" w14:textId="77777777" w:rsidR="005A3F5F" w:rsidRDefault="00A90CC0">
      <w:pPr>
        <w:pStyle w:val="Doc-text2"/>
        <w:ind w:left="0" w:firstLine="0"/>
      </w:pPr>
      <w:r>
        <w:t xml:space="preserve">Finally, Rapporteur has updated TR in appendix according to agreements and P17. It is not intended to get agreed in this meeting, but provide company a picture of RAN2 TR. </w:t>
      </w:r>
    </w:p>
    <w:p w14:paraId="67509475" w14:textId="77777777" w:rsidR="005A3F5F" w:rsidRDefault="00A90CC0">
      <w:pPr>
        <w:pStyle w:val="Heading1"/>
        <w:rPr>
          <w:lang w:val="en-US"/>
        </w:rPr>
      </w:pPr>
      <w:r>
        <w:rPr>
          <w:lang w:val="en-US"/>
        </w:rPr>
        <w:t>References</w:t>
      </w:r>
    </w:p>
    <w:p w14:paraId="195C4AD6" w14:textId="77777777" w:rsidR="005A3F5F" w:rsidRDefault="00A90CC0">
      <w:pPr>
        <w:overflowPunct/>
        <w:autoSpaceDE/>
        <w:autoSpaceDN/>
        <w:adjustRightInd/>
        <w:ind w:left="1985" w:hanging="1985"/>
        <w:rPr>
          <w:bCs/>
          <w:lang w:eastAsia="en-GB"/>
        </w:rPr>
      </w:pPr>
      <w:r>
        <w:t>[1] TR 23.752, v-0.4.0, Study on system enhancement for Proximity based Services (ProSe) in the 5G System (5GS).</w:t>
      </w:r>
    </w:p>
    <w:p w14:paraId="04AFB0AA" w14:textId="77777777" w:rsidR="005A3F5F" w:rsidRDefault="00A90CC0">
      <w:pPr>
        <w:overflowPunct/>
        <w:autoSpaceDE/>
        <w:autoSpaceDN/>
        <w:adjustRightInd/>
        <w:ind w:left="1985" w:hanging="1985"/>
      </w:pPr>
      <w:r>
        <w:t>[2] RP-193253, New SID: Study on NR sidelink relay, OPPO</w:t>
      </w:r>
    </w:p>
    <w:p w14:paraId="631910B8" w14:textId="77777777" w:rsidR="005A3F5F" w:rsidRDefault="00A90CC0">
      <w:pPr>
        <w:overflowPunct/>
        <w:autoSpaceDE/>
        <w:autoSpaceDN/>
        <w:adjustRightInd/>
        <w:ind w:left="1985" w:hanging="1985"/>
      </w:pPr>
      <w:r>
        <w:t>[3] R2-2006555, UE-to-network relay architecture and procedures, Qualcomm Incorporated</w:t>
      </w:r>
    </w:p>
    <w:p w14:paraId="53A34E11" w14:textId="77777777" w:rsidR="005A3F5F" w:rsidRDefault="00A90CC0">
      <w:pPr>
        <w:overflowPunct/>
        <w:autoSpaceDE/>
        <w:autoSpaceDN/>
        <w:adjustRightInd/>
        <w:ind w:left="1985" w:hanging="1985"/>
      </w:pPr>
      <w:r>
        <w:t>[4] R2-2006604, Protocol stack and CP procedure for SL relay, OPPO</w:t>
      </w:r>
    </w:p>
    <w:p w14:paraId="3AF6B93E" w14:textId="77777777" w:rsidR="005A3F5F" w:rsidRDefault="00A90CC0">
      <w:pPr>
        <w:overflowPunct/>
        <w:autoSpaceDE/>
        <w:autoSpaceDN/>
        <w:adjustRightInd/>
        <w:ind w:left="1985" w:hanging="1985"/>
      </w:pPr>
      <w:r>
        <w:t>[5] R2-2006611, L2/L3 UE-to-NW Relay Comparison, CATT</w:t>
      </w:r>
    </w:p>
    <w:p w14:paraId="262D5BE9" w14:textId="77777777" w:rsidR="005A3F5F" w:rsidRDefault="00A90CC0">
      <w:pPr>
        <w:overflowPunct/>
        <w:autoSpaceDE/>
        <w:autoSpaceDN/>
        <w:adjustRightInd/>
        <w:ind w:left="1985" w:hanging="1985"/>
      </w:pPr>
      <w:r>
        <w:t>[6] R2-2006639, L2 vs L3 - Relay (re-)Selection, Quality of Service (QoS), Fraunhofer HHI, Fraunhofer IIS</w:t>
      </w:r>
    </w:p>
    <w:p w14:paraId="352BD210" w14:textId="77777777" w:rsidR="005A3F5F" w:rsidRDefault="00A90CC0">
      <w:pPr>
        <w:overflowPunct/>
        <w:autoSpaceDE/>
        <w:autoSpaceDN/>
        <w:adjustRightInd/>
        <w:ind w:left="1985" w:hanging="1985"/>
      </w:pPr>
      <w:r>
        <w:t>[7] R2-2006641, L2 vs L3 - Relay/Remote UE Authorization, Service Continuity, Fraunhofer HHI, Fraunhofer IIS</w:t>
      </w:r>
    </w:p>
    <w:p w14:paraId="6D26702C" w14:textId="77777777" w:rsidR="005A3F5F" w:rsidRDefault="00A90CC0">
      <w:pPr>
        <w:overflowPunct/>
        <w:autoSpaceDE/>
        <w:autoSpaceDN/>
        <w:adjustRightInd/>
        <w:ind w:left="1985" w:hanging="1985"/>
      </w:pPr>
      <w:r>
        <w:t>[8] R2-2006718, Characteristics of L2 and L3 based Sidelink relaying, Intel Corporation</w:t>
      </w:r>
    </w:p>
    <w:p w14:paraId="76AA494F" w14:textId="77777777" w:rsidR="005A3F5F" w:rsidRDefault="00A90CC0">
      <w:pPr>
        <w:overflowPunct/>
        <w:autoSpaceDE/>
        <w:autoSpaceDN/>
        <w:adjustRightInd/>
        <w:ind w:left="1985" w:hanging="1985"/>
      </w:pPr>
      <w:r>
        <w:t xml:space="preserve">[9] </w:t>
      </w:r>
      <w:bookmarkStart w:id="3572" w:name="_Hlk48596344"/>
      <w:r>
        <w:t xml:space="preserve">R2-2006722, </w:t>
      </w:r>
      <w:bookmarkEnd w:id="3572"/>
      <w:r>
        <w:t xml:space="preserve">Protocol Stack and Connection Setup Procedure of Sidelink Relay, </w:t>
      </w:r>
      <w:proofErr w:type="spellStart"/>
      <w:r>
        <w:t>Futurewei</w:t>
      </w:r>
      <w:proofErr w:type="spellEnd"/>
    </w:p>
    <w:p w14:paraId="7DCB4951" w14:textId="77777777" w:rsidR="005A3F5F" w:rsidRDefault="00A90CC0">
      <w:pPr>
        <w:overflowPunct/>
        <w:autoSpaceDE/>
        <w:autoSpaceDN/>
        <w:adjustRightInd/>
        <w:ind w:left="1985" w:hanging="1985"/>
      </w:pPr>
      <w:r>
        <w:t xml:space="preserve">[10] R2-2006723, Service Continuity with Sidelink Relay, </w:t>
      </w:r>
      <w:proofErr w:type="spellStart"/>
      <w:r>
        <w:t>Futurewei</w:t>
      </w:r>
      <w:proofErr w:type="spellEnd"/>
    </w:p>
    <w:p w14:paraId="7AC89EBC" w14:textId="77777777" w:rsidR="005A3F5F" w:rsidRDefault="00A90CC0">
      <w:pPr>
        <w:overflowPunct/>
        <w:autoSpaceDE/>
        <w:autoSpaceDN/>
        <w:adjustRightInd/>
        <w:ind w:left="1985" w:hanging="1985"/>
      </w:pPr>
      <w:r>
        <w:t xml:space="preserve">[11] R2-2006724, QoS Control with Sidelink Relay, </w:t>
      </w:r>
      <w:proofErr w:type="spellStart"/>
      <w:r>
        <w:t>Futurewei</w:t>
      </w:r>
      <w:proofErr w:type="spellEnd"/>
    </w:p>
    <w:p w14:paraId="7D7E8B4D" w14:textId="77777777" w:rsidR="005A3F5F" w:rsidRDefault="00A90CC0">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7AB316A9" w14:textId="77777777" w:rsidR="005A3F5F" w:rsidRDefault="00A90CC0">
      <w:pPr>
        <w:overflowPunct/>
        <w:autoSpaceDE/>
        <w:autoSpaceDN/>
        <w:adjustRightInd/>
        <w:ind w:left="1985" w:hanging="1985"/>
      </w:pPr>
      <w:r>
        <w:t xml:space="preserve">[13] </w:t>
      </w:r>
      <w:bookmarkStart w:id="3573" w:name="_Hlk48596550"/>
      <w:r>
        <w:t xml:space="preserve">R2-2006737, </w:t>
      </w:r>
      <w:bookmarkEnd w:id="3573"/>
      <w:r>
        <w:t xml:space="preserve">Discussion on NR SL Relay Architecture, ZTE Corporation, </w:t>
      </w:r>
      <w:proofErr w:type="spellStart"/>
      <w:r>
        <w:t>Sanechips</w:t>
      </w:r>
      <w:proofErr w:type="spellEnd"/>
    </w:p>
    <w:p w14:paraId="43793DD1" w14:textId="77777777" w:rsidR="005A3F5F" w:rsidRDefault="00A90CC0">
      <w:pPr>
        <w:overflowPunct/>
        <w:autoSpaceDE/>
        <w:autoSpaceDN/>
        <w:adjustRightInd/>
        <w:ind w:left="1985" w:hanging="1985"/>
      </w:pPr>
      <w:r>
        <w:t>[14] R2-2006770, Discussion on SL relay (re)selection and authorization, OPPO</w:t>
      </w:r>
    </w:p>
    <w:p w14:paraId="1D454E79" w14:textId="77777777" w:rsidR="005A3F5F" w:rsidRDefault="00A90CC0">
      <w:pPr>
        <w:overflowPunct/>
        <w:autoSpaceDE/>
        <w:autoSpaceDN/>
        <w:adjustRightInd/>
        <w:ind w:left="1985" w:hanging="1985"/>
      </w:pPr>
      <w:r>
        <w:t>[15] R2-2006843, View on L2/L3 SL relay, ITL</w:t>
      </w:r>
    </w:p>
    <w:p w14:paraId="06E03FBE" w14:textId="77777777" w:rsidR="005A3F5F" w:rsidRDefault="00A90CC0">
      <w:pPr>
        <w:overflowPunct/>
        <w:autoSpaceDE/>
        <w:autoSpaceDN/>
        <w:adjustRightInd/>
        <w:ind w:left="1985" w:hanging="1985"/>
      </w:pPr>
      <w:r>
        <w:t>[16] R2-2006855, Considerations for L3 UE-to-Network Relays, Nokia, Nokia Shanghai Bell</w:t>
      </w:r>
    </w:p>
    <w:p w14:paraId="63FA0FF2" w14:textId="77777777" w:rsidR="005A3F5F" w:rsidRDefault="00A90CC0">
      <w:pPr>
        <w:overflowPunct/>
        <w:autoSpaceDE/>
        <w:autoSpaceDN/>
        <w:adjustRightInd/>
        <w:ind w:left="1985" w:hanging="1985"/>
      </w:pPr>
      <w:r>
        <w:t>[17] R2-2007040, Selection/Authorization and Security for L2 and L3 relay, vivo</w:t>
      </w:r>
    </w:p>
    <w:p w14:paraId="0B42B266" w14:textId="77777777" w:rsidR="005A3F5F" w:rsidRDefault="00A90CC0">
      <w:pPr>
        <w:overflowPunct/>
        <w:autoSpaceDE/>
        <w:autoSpaceDN/>
        <w:adjustRightInd/>
        <w:ind w:left="1985" w:hanging="1985"/>
      </w:pPr>
      <w:r>
        <w:t>[18] R2-2007041, Protocol stack and service continuity for L2 and L3 relay, vivo</w:t>
      </w:r>
    </w:p>
    <w:p w14:paraId="18C2B3B8" w14:textId="77777777" w:rsidR="005A3F5F" w:rsidRDefault="00A90CC0">
      <w:pPr>
        <w:overflowPunct/>
        <w:autoSpaceDE/>
        <w:autoSpaceDN/>
        <w:adjustRightInd/>
        <w:ind w:left="1985" w:hanging="1985"/>
      </w:pPr>
      <w:r>
        <w:t>[19] R2-2007181, Overview of Layer-2 and Layer-3 sidelink relay mechanisms, Sony</w:t>
      </w:r>
    </w:p>
    <w:p w14:paraId="00756A52" w14:textId="77777777" w:rsidR="005A3F5F" w:rsidRDefault="00A90CC0">
      <w:pPr>
        <w:overflowPunct/>
        <w:autoSpaceDE/>
        <w:autoSpaceDN/>
        <w:adjustRightInd/>
        <w:ind w:left="1985" w:hanging="1985"/>
      </w:pPr>
      <w:r>
        <w:t>[20] R2-2007203, L3 vs L2 relaying, Samsung Electronics GmbH</w:t>
      </w:r>
    </w:p>
    <w:p w14:paraId="337C826A" w14:textId="77777777" w:rsidR="005A3F5F" w:rsidRDefault="00A90CC0">
      <w:pPr>
        <w:overflowPunct/>
        <w:autoSpaceDE/>
        <w:autoSpaceDN/>
        <w:adjustRightInd/>
        <w:ind w:left="1985" w:hanging="1985"/>
      </w:pPr>
      <w:r>
        <w:t>[21] R2-2007292, Considerations on L2 and L3 SL relay protocol design, Ericsson</w:t>
      </w:r>
    </w:p>
    <w:p w14:paraId="4AA3DFF2" w14:textId="77777777" w:rsidR="005A3F5F" w:rsidRDefault="00A90CC0">
      <w:pPr>
        <w:overflowPunct/>
        <w:autoSpaceDE/>
        <w:autoSpaceDN/>
        <w:adjustRightInd/>
        <w:ind w:left="1985" w:hanging="1985"/>
      </w:pPr>
      <w:r>
        <w:t>[22] R2-2007608, Impact on user plane protocol stack and control plane procedure for Sidelink Relay, Intel Corporation</w:t>
      </w:r>
    </w:p>
    <w:p w14:paraId="0BD3182D" w14:textId="77777777" w:rsidR="005A3F5F" w:rsidRDefault="00A90CC0">
      <w:pPr>
        <w:overflowPunct/>
        <w:autoSpaceDE/>
        <w:autoSpaceDN/>
        <w:adjustRightInd/>
        <w:ind w:left="1985" w:hanging="1985"/>
      </w:pPr>
      <w:r>
        <w:t>[23] R2-2008019, Relaying mechanism for NR sidelink, LG Electronics Inc.</w:t>
      </w:r>
    </w:p>
    <w:p w14:paraId="3C533CA2" w14:textId="77777777" w:rsidR="005A3F5F" w:rsidRDefault="00A90CC0">
      <w:pPr>
        <w:overflowPunct/>
        <w:autoSpaceDE/>
        <w:autoSpaceDN/>
        <w:adjustRightInd/>
        <w:ind w:left="1985" w:hanging="1985"/>
      </w:pPr>
      <w:r>
        <w:t>[24] R2-2008043, Consideration of Relay characteristics, LG Electronics Inc.</w:t>
      </w:r>
    </w:p>
    <w:p w14:paraId="6049D4DD" w14:textId="77777777" w:rsidR="005A3F5F" w:rsidRDefault="00A90CC0">
      <w:pPr>
        <w:overflowPunct/>
        <w:autoSpaceDE/>
        <w:autoSpaceDN/>
        <w:adjustRightInd/>
        <w:ind w:left="1985" w:hanging="1985"/>
      </w:pPr>
      <w:r>
        <w:t>[25] R2-2008066, Discussion on service continuity from Uu to relay, Xiaomi communications</w:t>
      </w:r>
    </w:p>
    <w:p w14:paraId="0B77FD1A" w14:textId="77777777" w:rsidR="005A3F5F" w:rsidRDefault="00A90CC0">
      <w:pPr>
        <w:overflowPunct/>
        <w:autoSpaceDE/>
        <w:autoSpaceDN/>
        <w:adjustRightInd/>
        <w:ind w:left="1985" w:hanging="1985"/>
      </w:pPr>
      <w:r>
        <w:t>[26] R2-2007816, Considerations on UE-to-NW Relay, ETRI</w:t>
      </w:r>
    </w:p>
    <w:p w14:paraId="1535879E" w14:textId="77777777" w:rsidR="005A3F5F" w:rsidRDefault="00A90CC0">
      <w:pPr>
        <w:overflowPunct/>
        <w:autoSpaceDE/>
        <w:autoSpaceDN/>
        <w:adjustRightInd/>
      </w:pPr>
      <w:r>
        <w:t xml:space="preserve">[27] R2-2007044, </w:t>
      </w:r>
      <w:proofErr w:type="spellStart"/>
      <w:r>
        <w:t>Discusssion</w:t>
      </w:r>
      <w:proofErr w:type="spellEnd"/>
      <w:r>
        <w:t xml:space="preserve"> on architecture for NR sidelink relay, </w:t>
      </w:r>
      <w:proofErr w:type="spellStart"/>
      <w:r>
        <w:t>Spreadtrum</w:t>
      </w:r>
      <w:proofErr w:type="spellEnd"/>
      <w:r>
        <w:t xml:space="preserve"> Communications</w:t>
      </w:r>
    </w:p>
    <w:p w14:paraId="41A08294" w14:textId="77777777" w:rsidR="005A3F5F" w:rsidRDefault="00A90CC0">
      <w:pPr>
        <w:overflowPunct/>
        <w:autoSpaceDE/>
        <w:autoSpaceDN/>
        <w:adjustRightInd/>
        <w:ind w:left="1985" w:hanging="1985"/>
      </w:pPr>
      <w:r>
        <w:t xml:space="preserve">[28] R2-2008049, Common aspects for L2 and L3 UE-to-Network relay, Huawei, </w:t>
      </w:r>
      <w:proofErr w:type="spellStart"/>
      <w:r>
        <w:t>HiSilicon</w:t>
      </w:r>
      <w:proofErr w:type="spellEnd"/>
    </w:p>
    <w:p w14:paraId="45BE3ADC" w14:textId="77777777" w:rsidR="005A3F5F" w:rsidRDefault="00A90CC0">
      <w:pPr>
        <w:overflowPunct/>
        <w:autoSpaceDE/>
        <w:autoSpaceDN/>
        <w:adjustRightInd/>
        <w:ind w:left="1985" w:hanging="1985"/>
      </w:pPr>
      <w:r>
        <w:t>[29] TS 23.287: "Architecture enhancements for 5G System (5GS) to support Vehicle-to-Everything (V2X) services”</w:t>
      </w:r>
    </w:p>
    <w:p w14:paraId="2DE4F49F" w14:textId="77777777" w:rsidR="005A3F5F" w:rsidRDefault="00A90CC0">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4389446A" w14:textId="77777777" w:rsidR="005A3F5F" w:rsidRDefault="00A90CC0">
      <w:pPr>
        <w:pStyle w:val="BodyText"/>
        <w:overflowPunct/>
        <w:autoSpaceDE/>
        <w:autoSpaceDN/>
        <w:adjustRightInd/>
        <w:rPr>
          <w:lang w:val="en-GB" w:eastAsia="zh-CN"/>
        </w:rPr>
      </w:pPr>
      <w:bookmarkStart w:id="3574"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3574"/>
      <w:r>
        <w:rPr>
          <w:lang w:val="en-GB" w:eastAsia="zh-CN"/>
        </w:rPr>
        <w:t>,</w:t>
      </w:r>
      <w:r>
        <w:rPr>
          <w:rFonts w:hint="eastAsia"/>
          <w:lang w:val="en-GB" w:eastAsia="zh-CN"/>
        </w:rPr>
        <w:t xml:space="preserve"> MTK</w:t>
      </w:r>
    </w:p>
    <w:p w14:paraId="04126962" w14:textId="77777777" w:rsidR="005A3F5F" w:rsidRDefault="005A3F5F">
      <w:pPr>
        <w:overflowPunct/>
        <w:autoSpaceDE/>
        <w:autoSpaceDN/>
        <w:adjustRightInd/>
        <w:ind w:left="1985" w:hanging="1985"/>
      </w:pPr>
    </w:p>
    <w:p w14:paraId="51618408" w14:textId="77777777" w:rsidR="005A3F5F" w:rsidRDefault="00A90CC0">
      <w:pPr>
        <w:pStyle w:val="Heading1"/>
        <w:rPr>
          <w:lang w:val="en-US"/>
        </w:rPr>
      </w:pPr>
      <w:r>
        <w:rPr>
          <w:lang w:val="en-US"/>
        </w:rPr>
        <w:t>Text proposal for L3 UE-to-NW relay</w:t>
      </w:r>
    </w:p>
    <w:p w14:paraId="2512FFEC" w14:textId="77777777" w:rsidR="005A3F5F" w:rsidRDefault="00A90CC0">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3575"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3575"/>
    </w:p>
    <w:p w14:paraId="64F0D27B" w14:textId="77777777"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76"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3576"/>
    </w:p>
    <w:p w14:paraId="05C7990C" w14:textId="77777777" w:rsidR="005A3F5F" w:rsidRDefault="00A90CC0">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 xml:space="preserve">SA2 </w:t>
      </w:r>
      <w:del w:id="3577" w:author="Qualcomm - Peng Cheng" w:date="2020-08-26T08:31:00Z">
        <w:r>
          <w:rPr>
            <w:rFonts w:eastAsia="Times New Roman"/>
            <w:color w:val="auto"/>
            <w:sz w:val="24"/>
            <w:szCs w:val="24"/>
            <w:lang w:eastAsia="en-GB"/>
          </w:rPr>
          <w:delText>specified</w:delText>
        </w:r>
      </w:del>
      <w:ins w:id="3578" w:author="Qualcomm - Peng Cheng" w:date="2020-08-26T08:31:00Z">
        <w:r>
          <w:rPr>
            <w:rFonts w:eastAsia="Times New Roman"/>
            <w:color w:val="auto"/>
            <w:sz w:val="24"/>
            <w:szCs w:val="24"/>
            <w:lang w:eastAsia="en-GB"/>
          </w:rPr>
          <w:t>cap</w:t>
        </w:r>
      </w:ins>
      <w:ins w:id="3579" w:author="Qualcomm - Peng Cheng" w:date="2020-08-26T08:32:00Z">
        <w:r>
          <w:rPr>
            <w:rFonts w:eastAsia="Times New Roman"/>
            <w:color w:val="auto"/>
            <w:sz w:val="24"/>
            <w:szCs w:val="24"/>
            <w:lang w:eastAsia="en-GB"/>
          </w:rPr>
          <w:t>tured</w:t>
        </w:r>
      </w:ins>
      <w:r>
        <w:rPr>
          <w:rFonts w:eastAsia="Times New Roman"/>
          <w:color w:val="auto"/>
          <w:sz w:val="24"/>
          <w:szCs w:val="24"/>
          <w:lang w:eastAsia="en-GB"/>
        </w:rPr>
        <w:t xml:space="preserve"> two user plane protocol stacks for L3 UE-to-NW relay in TR 23.752 (Figure 6.6.1-2 of solution#6 and Figure 6.23.2-3 of solution#23), which are illustrated in Figure 4.6-1 and Figure 4.6-2. </w:t>
      </w:r>
      <w:del w:id="3580" w:author="Qualcomm - Peng Cheng" w:date="2020-08-26T08:32:00Z">
        <w:r>
          <w:rPr>
            <w:rFonts w:eastAsia="Times New Roman"/>
            <w:color w:val="auto"/>
            <w:sz w:val="24"/>
            <w:szCs w:val="24"/>
            <w:lang w:eastAsia="en-GB"/>
          </w:rPr>
          <w:delText>No issues are identified to support them from RAN2 perspective, and RAN2 leaves future work to SA2</w:delText>
        </w:r>
      </w:del>
      <w:ins w:id="3581" w:author="Qualcomm - Peng Cheng" w:date="2020-08-26T08:32:00Z">
        <w:r>
          <w:rPr>
            <w:rFonts w:eastAsia="Times New Roman"/>
            <w:color w:val="auto"/>
            <w:sz w:val="24"/>
            <w:szCs w:val="24"/>
            <w:lang w:eastAsia="en-GB"/>
          </w:rPr>
          <w:t>No impacts are identified to support them from RAN2 perspective</w:t>
        </w:r>
      </w:ins>
      <w:r>
        <w:rPr>
          <w:rFonts w:eastAsia="Times New Roman"/>
          <w:color w:val="auto"/>
          <w:sz w:val="24"/>
          <w:szCs w:val="24"/>
          <w:lang w:eastAsia="en-GB"/>
        </w:rPr>
        <w:t>.</w:t>
      </w:r>
    </w:p>
    <w:p w14:paraId="55470519" w14:textId="77777777" w:rsidR="005A3F5F" w:rsidRDefault="005A3F5F">
      <w:pPr>
        <w:overflowPunct/>
        <w:autoSpaceDE/>
        <w:autoSpaceDN/>
        <w:adjustRightInd/>
        <w:spacing w:after="0" w:line="240" w:lineRule="auto"/>
        <w:rPr>
          <w:rFonts w:eastAsia="Times New Roman"/>
          <w:color w:val="auto"/>
          <w:sz w:val="24"/>
          <w:szCs w:val="24"/>
          <w:lang w:eastAsia="en-GB"/>
        </w:rPr>
      </w:pPr>
    </w:p>
    <w:p w14:paraId="209B8293" w14:textId="77777777" w:rsidR="005A3F5F" w:rsidRDefault="00A90CC0">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object w:dxaOrig="9600" w:dyaOrig="2130" w14:anchorId="137F338F">
          <v:shape id="_x0000_i1030" type="#_x0000_t75" style="width:479.8pt;height:106.55pt" o:ole="">
            <v:imagedata r:id="rId12" o:title=""/>
          </v:shape>
          <o:OLEObject Type="Embed" ProgID="Word.Picture.8" ShapeID="_x0000_i1030" DrawAspect="Content" ObjectID="_1660042572" r:id="rId29"/>
        </w:object>
      </w:r>
    </w:p>
    <w:p w14:paraId="08ED09DD" w14:textId="77777777" w:rsidR="005A3F5F" w:rsidRDefault="005A3F5F">
      <w:pPr>
        <w:overflowPunct/>
        <w:autoSpaceDE/>
        <w:autoSpaceDN/>
        <w:adjustRightInd/>
        <w:spacing w:after="0" w:line="240" w:lineRule="auto"/>
        <w:rPr>
          <w:rFonts w:eastAsia="Times New Roman"/>
          <w:color w:val="auto"/>
          <w:sz w:val="24"/>
          <w:szCs w:val="24"/>
          <w:lang w:eastAsia="en-GB"/>
        </w:rPr>
      </w:pPr>
    </w:p>
    <w:p w14:paraId="08A00934" w14:textId="77777777"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14:paraId="7E8DBFEB" w14:textId="77777777" w:rsidR="005A3F5F" w:rsidRDefault="005A3F5F">
      <w:pPr>
        <w:overflowPunct/>
        <w:autoSpaceDE/>
        <w:autoSpaceDN/>
        <w:adjustRightInd/>
        <w:spacing w:after="0" w:line="240" w:lineRule="auto"/>
        <w:rPr>
          <w:rFonts w:eastAsia="Times New Roman"/>
          <w:color w:val="auto"/>
          <w:sz w:val="24"/>
          <w:szCs w:val="24"/>
          <w:lang w:eastAsia="en-GB"/>
        </w:rPr>
      </w:pPr>
    </w:p>
    <w:p w14:paraId="1F0884C6" w14:textId="77777777" w:rsidR="005A3F5F" w:rsidRDefault="005A3F5F">
      <w:pPr>
        <w:overflowPunct/>
        <w:autoSpaceDE/>
        <w:autoSpaceDN/>
        <w:adjustRightInd/>
        <w:spacing w:after="0" w:line="240" w:lineRule="auto"/>
        <w:rPr>
          <w:rFonts w:eastAsia="Times New Roman"/>
          <w:color w:val="auto"/>
          <w:sz w:val="24"/>
          <w:szCs w:val="24"/>
          <w:lang w:eastAsia="en-GB"/>
        </w:rPr>
      </w:pPr>
    </w:p>
    <w:p w14:paraId="24DA50B6" w14:textId="77777777" w:rsidR="005A3F5F" w:rsidRDefault="00A90CC0">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object w:dxaOrig="9615" w:dyaOrig="2475" w14:anchorId="11E9BC22">
          <v:shape id="_x0000_i1031" type="#_x0000_t75" style="width:480.95pt;height:123.85pt" o:ole="">
            <v:imagedata r:id="rId30" o:title=""/>
          </v:shape>
          <o:OLEObject Type="Embed" ProgID="Visio.Drawing.15" ShapeID="_x0000_i1031" DrawAspect="Content" ObjectID="_1660042573" r:id="rId31"/>
        </w:object>
      </w:r>
    </w:p>
    <w:p w14:paraId="6657131B" w14:textId="77777777"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3584ED78" w14:textId="77777777" w:rsidR="005A3F5F" w:rsidRDefault="005A3F5F">
      <w:pPr>
        <w:overflowPunct/>
        <w:autoSpaceDE/>
        <w:autoSpaceDN/>
        <w:adjustRightInd/>
        <w:spacing w:after="0" w:line="240" w:lineRule="auto"/>
        <w:jc w:val="center"/>
        <w:rPr>
          <w:rFonts w:eastAsia="Times New Roman"/>
          <w:color w:val="auto"/>
          <w:sz w:val="24"/>
          <w:szCs w:val="24"/>
          <w:lang w:eastAsia="en-GB"/>
        </w:rPr>
      </w:pPr>
    </w:p>
    <w:p w14:paraId="4796D555" w14:textId="77777777" w:rsidR="005A3F5F" w:rsidRDefault="005A3F5F">
      <w:pPr>
        <w:overflowPunct/>
        <w:autoSpaceDE/>
        <w:autoSpaceDN/>
        <w:adjustRightInd/>
        <w:spacing w:after="0" w:line="240" w:lineRule="auto"/>
        <w:rPr>
          <w:rFonts w:eastAsia="Times New Roman"/>
          <w:color w:val="auto"/>
          <w:sz w:val="24"/>
          <w:szCs w:val="24"/>
          <w:lang w:eastAsia="en-GB"/>
        </w:rPr>
      </w:pPr>
    </w:p>
    <w:bookmarkStart w:id="3582" w:name="_MON_1659523559"/>
    <w:bookmarkEnd w:id="3582"/>
    <w:p w14:paraId="0082F553" w14:textId="77777777"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object w:dxaOrig="9015" w:dyaOrig="6570" w14:anchorId="4EE32D42">
          <v:shape id="_x0000_i1032" type="#_x0000_t75" style="width:451pt;height:328.3pt" o:ole="">
            <v:imagedata r:id="rId32" o:title=""/>
          </v:shape>
          <o:OLEObject Type="Embed" ProgID="Word.Picture.8" ShapeID="_x0000_i1032" DrawAspect="Content" ObjectID="_1660042574" r:id="rId33"/>
        </w:object>
      </w:r>
    </w:p>
    <w:p w14:paraId="3B0A23A8" w14:textId="77777777"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0F06A7D9" w14:textId="77777777" w:rsidR="005A3F5F" w:rsidRDefault="005A3F5F">
      <w:pPr>
        <w:overflowPunct/>
        <w:autoSpaceDE/>
        <w:autoSpaceDN/>
        <w:adjustRightInd/>
        <w:spacing w:after="0" w:line="240" w:lineRule="auto"/>
        <w:rPr>
          <w:rFonts w:eastAsia="Times New Roman"/>
          <w:color w:val="auto"/>
          <w:sz w:val="24"/>
          <w:szCs w:val="24"/>
          <w:lang w:eastAsia="en-GB"/>
        </w:rPr>
      </w:pPr>
    </w:p>
    <w:p w14:paraId="0D61D72C" w14:textId="77777777" w:rsidR="005A3F5F" w:rsidRDefault="00A90CC0">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7D887452" w14:textId="77777777" w:rsidR="005A3F5F" w:rsidRDefault="00A90CC0">
      <w:pPr>
        <w:numPr>
          <w:ilvl w:val="0"/>
          <w:numId w:val="35"/>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76E3569C" w14:textId="77777777" w:rsidR="005A3F5F" w:rsidRDefault="00A90CC0">
      <w:pPr>
        <w:numPr>
          <w:ilvl w:val="0"/>
          <w:numId w:val="35"/>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0A7EA360" w14:textId="77777777" w:rsidR="005A3F5F" w:rsidRDefault="00A90CC0">
      <w:pPr>
        <w:numPr>
          <w:ilvl w:val="0"/>
          <w:numId w:val="35"/>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 xml:space="preserve">Step 5: Rel-16 NR V2X PC5-RRC establishment procedure is reused to setup a secure unicast link between Remote UE and Relay UE before </w:t>
      </w:r>
      <w:ins w:id="3583" w:author="Qualcomm - Peng Cheng" w:date="2020-08-26T08:33:00Z">
        <w:r>
          <w:rPr>
            <w:rFonts w:eastAsia="Times New Roman"/>
            <w:color w:val="auto"/>
            <w:sz w:val="24"/>
            <w:szCs w:val="24"/>
            <w:lang w:eastAsia="en-GB"/>
          </w:rPr>
          <w:t xml:space="preserve">unicast </w:t>
        </w:r>
      </w:ins>
      <w:r>
        <w:rPr>
          <w:rFonts w:eastAsia="Times New Roman"/>
          <w:color w:val="auto"/>
          <w:sz w:val="24"/>
          <w:szCs w:val="24"/>
          <w:lang w:eastAsia="en-GB"/>
        </w:rPr>
        <w:t>traffic relaying</w:t>
      </w:r>
    </w:p>
    <w:p w14:paraId="374E415D" w14:textId="77777777" w:rsidR="005A3F5F" w:rsidRDefault="00A90CC0">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w:t>
      </w:r>
      <w:ins w:id="3584" w:author="Qualcomm - Peng Cheng" w:date="2020-08-26T08:34:00Z">
        <w:r>
          <w:rPr>
            <w:rFonts w:eastAsia="Times New Roman"/>
            <w:i/>
            <w:iCs/>
            <w:color w:val="FF0000"/>
            <w:sz w:val="24"/>
            <w:szCs w:val="24"/>
            <w:lang w:eastAsia="en-GB"/>
          </w:rPr>
          <w:t xml:space="preserve">also </w:t>
        </w:r>
      </w:ins>
      <w:r>
        <w:rPr>
          <w:rFonts w:eastAsia="Times New Roman"/>
          <w:i/>
          <w:iCs/>
          <w:color w:val="FF0000"/>
          <w:sz w:val="24"/>
          <w:szCs w:val="24"/>
          <w:lang w:eastAsia="en-GB"/>
        </w:rPr>
        <w:t xml:space="preserve">introduced depends on SA2  </w:t>
      </w:r>
    </w:p>
    <w:p w14:paraId="502E5C0F" w14:textId="77777777" w:rsidR="005A3F5F" w:rsidRDefault="005A3F5F">
      <w:pPr>
        <w:overflowPunct/>
        <w:autoSpaceDE/>
        <w:autoSpaceDN/>
        <w:adjustRightInd/>
        <w:spacing w:after="0" w:line="240" w:lineRule="auto"/>
        <w:rPr>
          <w:rFonts w:eastAsia="Times New Roman"/>
          <w:color w:val="auto"/>
          <w:sz w:val="24"/>
          <w:szCs w:val="24"/>
          <w:lang w:val="en-GB" w:eastAsia="zh-CN"/>
        </w:rPr>
      </w:pPr>
    </w:p>
    <w:p w14:paraId="1D8E8C09" w14:textId="77777777" w:rsidR="005A3F5F" w:rsidRDefault="00A90CC0">
      <w:pPr>
        <w:overflowPunct/>
        <w:autoSpaceDE/>
        <w:autoSpaceDN/>
        <w:adjustRightInd/>
        <w:spacing w:after="0" w:line="240" w:lineRule="auto"/>
        <w:rPr>
          <w:rFonts w:eastAsia="Times New Roman"/>
          <w:color w:val="auto"/>
          <w:sz w:val="24"/>
          <w:szCs w:val="24"/>
          <w:lang w:eastAsia="en-GB"/>
        </w:rPr>
      </w:pPr>
      <w:ins w:id="3585" w:author="Qualcomm - Peng Cheng" w:date="2020-08-26T08:34:00Z">
        <w:r>
          <w:rPr>
            <w:rFonts w:eastAsia="Times New Roman"/>
            <w:color w:val="auto"/>
            <w:sz w:val="24"/>
            <w:szCs w:val="24"/>
            <w:lang w:eastAsia="en-GB"/>
          </w:rPr>
          <w:t>SA2 captured control plane protocol stacks of L3 UE-to</w:t>
        </w:r>
      </w:ins>
      <w:ins w:id="3586" w:author="Qualcomm - Peng Cheng" w:date="2020-08-26T08:35:00Z">
        <w:r>
          <w:rPr>
            <w:rFonts w:eastAsia="Times New Roman"/>
            <w:color w:val="auto"/>
            <w:sz w:val="24"/>
            <w:szCs w:val="24"/>
            <w:lang w:eastAsia="en-GB"/>
          </w:rPr>
          <w:t xml:space="preserve">-NW relay in solution#6 in [1]. </w:t>
        </w:r>
      </w:ins>
      <w:r>
        <w:rPr>
          <w:rFonts w:eastAsia="Times New Roman"/>
          <w:color w:val="auto"/>
          <w:sz w:val="24"/>
          <w:szCs w:val="24"/>
          <w:lang w:eastAsia="en-GB"/>
        </w:rPr>
        <w:t xml:space="preserve">RAN2 leaves </w:t>
      </w:r>
      <w:ins w:id="3587" w:author="Qualcomm - Peng Cheng" w:date="2020-08-26T08:35:00Z">
        <w:r>
          <w:rPr>
            <w:rFonts w:eastAsia="Times New Roman"/>
            <w:color w:val="auto"/>
            <w:sz w:val="24"/>
            <w:szCs w:val="24"/>
            <w:lang w:eastAsia="en-GB"/>
          </w:rPr>
          <w:t xml:space="preserve">its </w:t>
        </w:r>
      </w:ins>
      <w:r>
        <w:rPr>
          <w:rFonts w:eastAsia="Times New Roman"/>
          <w:color w:val="auto"/>
          <w:sz w:val="24"/>
          <w:szCs w:val="24"/>
          <w:lang w:eastAsia="en-GB"/>
        </w:rPr>
        <w:t xml:space="preserve">design </w:t>
      </w:r>
      <w:del w:id="3588" w:author="Qualcomm - Peng Cheng" w:date="2020-08-26T08:35:00Z">
        <w:r>
          <w:rPr>
            <w:rFonts w:eastAsia="Times New Roman"/>
            <w:color w:val="auto"/>
            <w:sz w:val="24"/>
            <w:szCs w:val="24"/>
            <w:lang w:eastAsia="en-GB"/>
          </w:rPr>
          <w:delText xml:space="preserve">of control plane protocol stacks of L3 UE-to-NW relay </w:delText>
        </w:r>
      </w:del>
      <w:r>
        <w:rPr>
          <w:rFonts w:eastAsia="Times New Roman"/>
          <w:color w:val="auto"/>
          <w:sz w:val="24"/>
          <w:szCs w:val="24"/>
          <w:lang w:eastAsia="en-GB"/>
        </w:rPr>
        <w:t>to SA2.</w:t>
      </w:r>
    </w:p>
    <w:p w14:paraId="009EEDEB" w14:textId="77777777"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89" w:name="_MON_1650796443"/>
      <w:bookmarkStart w:id="3590" w:name="_Toc47351539"/>
      <w:bookmarkEnd w:id="3589"/>
      <w:r>
        <w:rPr>
          <w:rFonts w:ascii="Arial" w:eastAsiaTheme="minorEastAsia" w:hAnsi="Arial"/>
          <w:color w:val="auto"/>
          <w:sz w:val="28"/>
          <w:lang w:val="en-GB" w:eastAsia="zh-CN"/>
        </w:rPr>
        <w:t>4.6.2</w:t>
      </w:r>
      <w:r>
        <w:rPr>
          <w:rFonts w:ascii="Arial" w:eastAsiaTheme="minorEastAsia" w:hAnsi="Arial"/>
          <w:color w:val="auto"/>
          <w:sz w:val="28"/>
          <w:lang w:val="en-GB" w:eastAsia="zh-CN"/>
        </w:rPr>
        <w:tab/>
        <w:t>QoS</w:t>
      </w:r>
      <w:bookmarkEnd w:id="3590"/>
    </w:p>
    <w:p w14:paraId="6C1A1022" w14:textId="77777777" w:rsidR="005A3F5F" w:rsidRDefault="00A90CC0">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14:paraId="3EE9D84C" w14:textId="77777777" w:rsidR="005A3F5F" w:rsidRDefault="00A90CC0">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zh-CN"/>
        </w:rPr>
        <w:drawing>
          <wp:inline distT="0" distB="0" distL="0" distR="0" wp14:anchorId="7C4C0CB2" wp14:editId="0C90130F">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C1BA8DD" w14:textId="77777777"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4: basic QoS support mechanism of L3 UE-to-NW relay specified in [1]</w:t>
      </w:r>
    </w:p>
    <w:p w14:paraId="3C29E42D" w14:textId="77777777" w:rsidR="005A3F5F" w:rsidRDefault="005A3F5F">
      <w:pPr>
        <w:overflowPunct/>
        <w:autoSpaceDE/>
        <w:autoSpaceDN/>
        <w:adjustRightInd/>
        <w:spacing w:after="0" w:line="240" w:lineRule="auto"/>
        <w:rPr>
          <w:rFonts w:eastAsia="Times New Roman"/>
          <w:color w:val="auto"/>
          <w:sz w:val="24"/>
          <w:szCs w:val="24"/>
          <w:lang w:val="en-GB" w:eastAsia="zh-CN"/>
        </w:rPr>
      </w:pPr>
    </w:p>
    <w:p w14:paraId="2E236D89" w14:textId="77777777" w:rsidR="005A3F5F" w:rsidRDefault="005A3F5F">
      <w:pPr>
        <w:overflowPunct/>
        <w:autoSpaceDE/>
        <w:autoSpaceDN/>
        <w:adjustRightInd/>
        <w:spacing w:after="0" w:line="240" w:lineRule="auto"/>
        <w:rPr>
          <w:rFonts w:eastAsia="Times New Roman"/>
          <w:color w:val="auto"/>
          <w:sz w:val="24"/>
          <w:szCs w:val="24"/>
          <w:lang w:val="en-GB" w:eastAsia="zh-CN"/>
        </w:rPr>
      </w:pPr>
    </w:p>
    <w:p w14:paraId="202DFCC9" w14:textId="77777777" w:rsidR="005A3F5F" w:rsidRDefault="00A90CC0">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591" w:author="Qualcomm - Peng Cheng" w:date="2020-08-26T08:39:00Z">
        <w:r>
          <w:rPr>
            <w:rFonts w:eastAsia="Times New Roman"/>
            <w:color w:val="auto"/>
            <w:sz w:val="24"/>
            <w:szCs w:val="24"/>
            <w:lang w:val="en-GB" w:eastAsia="zh-CN"/>
          </w:rPr>
          <w:delText>specified</w:delText>
        </w:r>
      </w:del>
      <w:ins w:id="3592" w:author="Qualcomm - Peng Cheng" w:date="2020-08-26T08:39:00Z">
        <w:r>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QoS support of L3 UE-to-NW relay:</w:t>
      </w:r>
    </w:p>
    <w:p w14:paraId="1F476098" w14:textId="77777777" w:rsidR="005A3F5F" w:rsidRDefault="00A90CC0">
      <w:pPr>
        <w:numPr>
          <w:ilvl w:val="0"/>
          <w:numId w:val="36"/>
        </w:numPr>
        <w:overflowPunct/>
        <w:autoSpaceDE/>
        <w:autoSpaceDN/>
        <w:adjustRightInd/>
        <w:spacing w:after="0" w:line="240" w:lineRule="auto"/>
        <w:contextualSpacing/>
        <w:rPr>
          <w:rFonts w:eastAsia="Times New Roman"/>
          <w:color w:val="auto"/>
          <w:sz w:val="24"/>
          <w:szCs w:val="24"/>
          <w:lang w:val="en-GB" w:eastAsia="zh-CN"/>
        </w:rPr>
      </w:pPr>
      <w:r>
        <w:rPr>
          <w:rFonts w:eastAsia="DengXian"/>
          <w:color w:val="auto"/>
          <w:sz w:val="24"/>
          <w:szCs w:val="24"/>
          <w:lang w:eastAsia="zh-CN"/>
        </w:rPr>
        <w:t xml:space="preserve">PCF sets separate Uu QoS parameters and PC5 QoS parameters </w:t>
      </w:r>
      <w:r>
        <w:rPr>
          <w:rFonts w:eastAsia="Times New Roman"/>
          <w:color w:val="auto"/>
          <w:sz w:val="24"/>
          <w:szCs w:val="24"/>
          <w:lang w:val="en-GB" w:eastAsia="zh-CN"/>
        </w:rPr>
        <w:t>in solution#25 of [1].</w:t>
      </w:r>
    </w:p>
    <w:p w14:paraId="10517C31" w14:textId="77777777" w:rsidR="005A3F5F" w:rsidRDefault="00A90CC0">
      <w:pPr>
        <w:numPr>
          <w:ilvl w:val="0"/>
          <w:numId w:val="36"/>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QoS support in solution#24 of [1], where relay can obtain a mapping between PQI and 5QI from SMF/PCF</w:t>
      </w:r>
    </w:p>
    <w:p w14:paraId="21161688" w14:textId="77777777" w:rsidR="005A3F5F" w:rsidRDefault="005A3F5F">
      <w:pPr>
        <w:overflowPunct/>
        <w:autoSpaceDE/>
        <w:autoSpaceDN/>
        <w:adjustRightInd/>
        <w:spacing w:after="0" w:line="240" w:lineRule="auto"/>
        <w:rPr>
          <w:rFonts w:eastAsia="Times New Roman"/>
          <w:color w:val="auto"/>
          <w:sz w:val="24"/>
          <w:szCs w:val="24"/>
          <w:lang w:val="en-GB" w:eastAsia="zh-CN"/>
        </w:rPr>
      </w:pPr>
    </w:p>
    <w:p w14:paraId="676B11C2" w14:textId="77777777" w:rsidR="005A3F5F" w:rsidRDefault="00A90CC0">
      <w:pPr>
        <w:overflowPunct/>
        <w:autoSpaceDE/>
        <w:autoSpaceDN/>
        <w:adjustRightInd/>
        <w:spacing w:after="0" w:line="240" w:lineRule="auto"/>
        <w:rPr>
          <w:rFonts w:eastAsia="Times New Roman"/>
          <w:color w:val="auto"/>
          <w:sz w:val="24"/>
          <w:szCs w:val="24"/>
          <w:lang w:val="en-GB" w:eastAsia="zh-CN"/>
        </w:rPr>
      </w:pPr>
      <w:del w:id="3593" w:author="Qualcomm - Peng Cheng" w:date="2020-08-26T08:36:00Z">
        <w:r>
          <w:rPr>
            <w:rFonts w:eastAsia="Times New Roman"/>
            <w:color w:val="auto"/>
            <w:sz w:val="24"/>
            <w:szCs w:val="24"/>
            <w:lang w:val="en-GB" w:eastAsia="zh-CN"/>
          </w:rPr>
          <w:delText>No RAN2 impacts are identified</w:delText>
        </w:r>
      </w:del>
      <w:ins w:id="3594" w:author="Qualcomm - Peng Cheng" w:date="2020-08-26T08:37:00Z">
        <w:r>
          <w:rPr>
            <w:rFonts w:eastAsia="Times New Roman"/>
            <w:color w:val="auto"/>
            <w:sz w:val="24"/>
            <w:szCs w:val="24"/>
            <w:lang w:val="en-GB" w:eastAsia="zh-CN"/>
          </w:rPr>
          <w:t>RAN2 don’t intend to study QoS enhancement for L3 UE-to-NW relay</w:t>
        </w:r>
      </w:ins>
      <w:r>
        <w:rPr>
          <w:rFonts w:eastAsia="Times New Roman"/>
          <w:color w:val="auto"/>
          <w:sz w:val="24"/>
          <w:szCs w:val="24"/>
          <w:lang w:val="en-GB" w:eastAsia="zh-CN"/>
        </w:rPr>
        <w:t>.</w:t>
      </w:r>
    </w:p>
    <w:p w14:paraId="11951BB7" w14:textId="77777777" w:rsidR="005A3F5F" w:rsidRDefault="00A90CC0">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gNB can perform PDB split) is introduced depends on SA2.  </w:t>
      </w:r>
    </w:p>
    <w:p w14:paraId="205505F6" w14:textId="77777777" w:rsidR="005A3F5F" w:rsidRDefault="005A3F5F">
      <w:pPr>
        <w:overflowPunct/>
        <w:autoSpaceDE/>
        <w:autoSpaceDN/>
        <w:adjustRightInd/>
        <w:spacing w:before="120" w:after="0" w:line="240" w:lineRule="auto"/>
        <w:rPr>
          <w:rFonts w:eastAsia="Times New Roman"/>
          <w:i/>
          <w:iCs/>
          <w:color w:val="FF0000"/>
          <w:sz w:val="24"/>
          <w:szCs w:val="24"/>
          <w:lang w:eastAsia="en-GB"/>
        </w:rPr>
      </w:pPr>
    </w:p>
    <w:p w14:paraId="78D276F8" w14:textId="77777777"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95"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3595"/>
    </w:p>
    <w:p w14:paraId="3D2B08AC" w14:textId="77777777" w:rsidR="005A3F5F" w:rsidRDefault="00A90CC0">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596" w:author="Qualcomm - Peng Cheng" w:date="2020-08-26T08:39:00Z">
        <w:r>
          <w:rPr>
            <w:rFonts w:eastAsia="Times New Roman"/>
            <w:color w:val="auto"/>
            <w:sz w:val="24"/>
            <w:szCs w:val="24"/>
            <w:lang w:val="en-GB" w:eastAsia="zh-CN"/>
          </w:rPr>
          <w:delText>specified</w:delText>
        </w:r>
      </w:del>
      <w:ins w:id="3597" w:author="Qualcomm - Peng Cheng" w:date="2020-08-26T08:39:00Z">
        <w:r>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security support of L3 UE-to-NW relay:</w:t>
      </w:r>
    </w:p>
    <w:p w14:paraId="36F87CA3" w14:textId="77777777" w:rsidR="005A3F5F" w:rsidRDefault="00A90CC0">
      <w:pPr>
        <w:numPr>
          <w:ilvl w:val="0"/>
          <w:numId w:val="37"/>
        </w:numPr>
        <w:overflowPunct/>
        <w:autoSpaceDE/>
        <w:autoSpaceDN/>
        <w:adjustRightInd/>
        <w:spacing w:after="0" w:line="240" w:lineRule="auto"/>
        <w:contextualSpacing/>
        <w:rPr>
          <w:rFonts w:eastAsia="Times New Roman"/>
          <w:color w:val="auto"/>
          <w:sz w:val="24"/>
          <w:szCs w:val="24"/>
          <w:lang w:val="en-GB" w:eastAsia="zh-CN"/>
        </w:rPr>
      </w:pPr>
      <w:del w:id="3598" w:author="Qualcomm - Peng Cheng" w:date="2020-08-26T08:40:00Z">
        <w:r>
          <w:rPr>
            <w:rFonts w:eastAsia="Times New Roman"/>
            <w:color w:val="auto"/>
            <w:sz w:val="24"/>
            <w:szCs w:val="24"/>
            <w:lang w:val="en-GB" w:eastAsia="zh-CN"/>
          </w:rPr>
          <w:delText>Hop-by-hop security (via</w:delText>
        </w:r>
      </w:del>
      <w:ins w:id="3599" w:author="Qualcomm - Peng Cheng" w:date="2020-08-26T08:40:00Z">
        <w:r>
          <w:rPr>
            <w:rFonts w:eastAsia="Times New Roman"/>
            <w:color w:val="auto"/>
            <w:sz w:val="24"/>
            <w:szCs w:val="24"/>
            <w:lang w:val="en-GB" w:eastAsia="zh-CN"/>
          </w:rPr>
          <w:t>Via</w:t>
        </w:r>
      </w:ins>
      <w:r>
        <w:rPr>
          <w:rFonts w:eastAsia="Times New Roman"/>
          <w:color w:val="auto"/>
          <w:sz w:val="24"/>
          <w:szCs w:val="24"/>
          <w:lang w:val="en-GB" w:eastAsia="zh-CN"/>
        </w:rPr>
        <w:t xml:space="preserve"> legacy Uu security and PC5 security</w:t>
      </w:r>
      <w:del w:id="3600" w:author="Qualcomm - Peng Cheng" w:date="2020-08-26T08:40:00Z">
        <w:r>
          <w:rPr>
            <w:rFonts w:eastAsia="Times New Roman"/>
            <w:color w:val="auto"/>
            <w:sz w:val="24"/>
            <w:szCs w:val="24"/>
            <w:lang w:val="en-GB" w:eastAsia="zh-CN"/>
          </w:rPr>
          <w:delText>)</w:delText>
        </w:r>
      </w:del>
      <w:r>
        <w:rPr>
          <w:rFonts w:eastAsia="Times New Roman"/>
          <w:color w:val="auto"/>
          <w:sz w:val="24"/>
          <w:szCs w:val="24"/>
          <w:lang w:val="en-GB" w:eastAsia="zh-CN"/>
        </w:rPr>
        <w:t xml:space="preserve"> </w:t>
      </w:r>
    </w:p>
    <w:p w14:paraId="75D23DFF" w14:textId="77777777" w:rsidR="005A3F5F" w:rsidRDefault="00A90CC0">
      <w:pPr>
        <w:numPr>
          <w:ilvl w:val="0"/>
          <w:numId w:val="37"/>
        </w:numPr>
        <w:overflowPunct/>
        <w:autoSpaceDE/>
        <w:autoSpaceDN/>
        <w:adjustRightInd/>
        <w:spacing w:after="0" w:line="240" w:lineRule="auto"/>
        <w:contextualSpacing/>
        <w:rPr>
          <w:rFonts w:eastAsia="Times New Roman"/>
          <w:color w:val="auto"/>
          <w:sz w:val="24"/>
          <w:szCs w:val="24"/>
          <w:lang w:val="en-GB" w:eastAsia="zh-CN"/>
        </w:rPr>
      </w:pPr>
      <w:del w:id="3601" w:author="Qualcomm - Peng Cheng" w:date="2020-08-26T08:40:00Z">
        <w:r>
          <w:rPr>
            <w:rFonts w:eastAsia="Times New Roman"/>
            <w:color w:val="auto"/>
            <w:sz w:val="24"/>
            <w:szCs w:val="24"/>
            <w:lang w:val="en-GB" w:eastAsia="zh-CN"/>
          </w:rPr>
          <w:delText>End-to-end security via</w:delText>
        </w:r>
      </w:del>
      <w:ins w:id="3602" w:author="Qualcomm - Peng Cheng" w:date="2020-08-26T08:40:00Z">
        <w:r>
          <w:rPr>
            <w:rFonts w:eastAsia="Times New Roman"/>
            <w:color w:val="auto"/>
            <w:sz w:val="24"/>
            <w:szCs w:val="24"/>
            <w:lang w:val="en-GB" w:eastAsia="zh-CN"/>
          </w:rPr>
          <w:t>Via</w:t>
        </w:r>
      </w:ins>
      <w:r>
        <w:rPr>
          <w:rFonts w:eastAsia="Times New Roman"/>
          <w:color w:val="auto"/>
          <w:sz w:val="24"/>
          <w:szCs w:val="24"/>
          <w:lang w:val="en-GB" w:eastAsia="zh-CN"/>
        </w:rPr>
        <w:t xml:space="preserve"> N3IWF in solution #23 of TR 23.752</w:t>
      </w:r>
    </w:p>
    <w:p w14:paraId="1DA1561A" w14:textId="77777777" w:rsidR="005A3F5F" w:rsidRDefault="005A3F5F">
      <w:pPr>
        <w:overflowPunct/>
        <w:autoSpaceDE/>
        <w:autoSpaceDN/>
        <w:adjustRightInd/>
        <w:spacing w:after="0" w:line="240" w:lineRule="auto"/>
        <w:rPr>
          <w:rFonts w:eastAsia="Times New Roman"/>
          <w:color w:val="auto"/>
          <w:sz w:val="24"/>
          <w:szCs w:val="24"/>
          <w:lang w:eastAsia="en-GB"/>
        </w:rPr>
      </w:pPr>
    </w:p>
    <w:p w14:paraId="5170DDAA" w14:textId="77777777" w:rsidR="005A3F5F" w:rsidRDefault="00A90CC0">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71F4A1C4" w14:textId="77777777" w:rsidR="005A3F5F" w:rsidRDefault="00A90CC0">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0EEC254" w14:textId="77777777" w:rsidR="005A3F5F" w:rsidRDefault="005A3F5F">
      <w:pPr>
        <w:overflowPunct/>
        <w:autoSpaceDE/>
        <w:autoSpaceDN/>
        <w:adjustRightInd/>
        <w:spacing w:after="0" w:line="240" w:lineRule="auto"/>
        <w:rPr>
          <w:rFonts w:eastAsia="Times New Roman"/>
          <w:color w:val="FF0000"/>
          <w:sz w:val="24"/>
          <w:szCs w:val="24"/>
          <w:lang w:eastAsia="en-GB"/>
        </w:rPr>
      </w:pPr>
    </w:p>
    <w:p w14:paraId="72A20088" w14:textId="77777777"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4BFB5073" w14:textId="77777777" w:rsidR="005A3F5F" w:rsidRDefault="00A90CC0">
      <w:pPr>
        <w:overflowPunct/>
        <w:autoSpaceDE/>
        <w:autoSpaceDN/>
        <w:adjustRightInd/>
        <w:spacing w:after="0" w:line="240" w:lineRule="auto"/>
        <w:rPr>
          <w:del w:id="3603" w:author="Qualcomm - Peng Cheng" w:date="2020-08-26T08:41:00Z"/>
          <w:rFonts w:eastAsia="Times New Roman"/>
          <w:color w:val="auto"/>
          <w:sz w:val="24"/>
          <w:szCs w:val="24"/>
          <w:lang w:val="en-GB" w:eastAsia="zh-CN"/>
        </w:rPr>
      </w:pPr>
      <w:del w:id="3604" w:author="Qualcomm - Peng Cheng" w:date="2020-08-26T08:41:00Z">
        <w:r>
          <w:rPr>
            <w:rFonts w:eastAsia="Times New Roman"/>
            <w:color w:val="auto"/>
            <w:sz w:val="24"/>
            <w:szCs w:val="24"/>
            <w:lang w:val="en-GB" w:eastAsia="zh-CN"/>
          </w:rPr>
          <w:delText>SA2 specified one solution for the service continuity of L3 UE-to-NW relay in upper layer via N3IWF (i.e. solution#23 in [1]). RAN2 didn’t identify RAN2 impact and thereby leave the evaluation of service continuity to SA2.</w:delText>
        </w:r>
      </w:del>
    </w:p>
    <w:p w14:paraId="034A2D1D" w14:textId="77777777" w:rsidR="005A3F5F" w:rsidRDefault="005A3F5F">
      <w:pPr>
        <w:overflowPunct/>
        <w:autoSpaceDE/>
        <w:autoSpaceDN/>
        <w:adjustRightInd/>
        <w:spacing w:after="0" w:line="240" w:lineRule="auto"/>
        <w:rPr>
          <w:rFonts w:eastAsia="Times New Roman"/>
          <w:color w:val="auto"/>
          <w:sz w:val="24"/>
          <w:szCs w:val="24"/>
          <w:lang w:val="en-GB" w:eastAsia="zh-CN"/>
        </w:rPr>
      </w:pPr>
    </w:p>
    <w:p w14:paraId="4FB16323" w14:textId="77777777"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605"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3605"/>
    </w:p>
    <w:p w14:paraId="633518FF" w14:textId="77777777" w:rsidR="005A3F5F" w:rsidRDefault="00A90CC0">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14:paraId="070CD2F8" w14:textId="77777777" w:rsidR="005A3F5F" w:rsidRDefault="005A3F5F"/>
    <w:p w14:paraId="12062FE4" w14:textId="77777777" w:rsidR="005A3F5F" w:rsidRDefault="00A90CC0">
      <w:pPr>
        <w:pStyle w:val="Heading1"/>
        <w:rPr>
          <w:lang w:val="en-US"/>
        </w:rPr>
      </w:pPr>
      <w:r>
        <w:rPr>
          <w:lang w:val="en-US"/>
        </w:rPr>
        <w:t>Text proposal for L3 UE-to-UE relay</w:t>
      </w:r>
    </w:p>
    <w:p w14:paraId="1267EF5C" w14:textId="77777777" w:rsidR="005A3F5F" w:rsidRDefault="00A90CC0">
      <w:pPr>
        <w:pStyle w:val="Heading2"/>
        <w:numPr>
          <w:ilvl w:val="0"/>
          <w:numId w:val="0"/>
        </w:numPr>
        <w:ind w:left="576" w:hanging="576"/>
        <w:rPr>
          <w:lang w:eastAsia="zh-CN"/>
        </w:rPr>
      </w:pPr>
      <w:bookmarkStart w:id="3606" w:name="_Toc47351551"/>
      <w:r>
        <w:rPr>
          <w:lang w:eastAsia="zh-CN"/>
        </w:rPr>
        <w:t>5.6</w:t>
      </w:r>
      <w:r>
        <w:rPr>
          <w:lang w:eastAsia="zh-CN"/>
        </w:rPr>
        <w:tab/>
      </w:r>
      <w:r>
        <w:rPr>
          <w:rFonts w:hint="eastAsia"/>
          <w:lang w:eastAsia="zh-CN"/>
        </w:rPr>
        <w:t>L</w:t>
      </w:r>
      <w:r>
        <w:rPr>
          <w:lang w:eastAsia="zh-CN"/>
        </w:rPr>
        <w:t>ayer-3 Relay</w:t>
      </w:r>
      <w:bookmarkEnd w:id="3606"/>
    </w:p>
    <w:p w14:paraId="3856525F" w14:textId="77777777" w:rsidR="005A3F5F" w:rsidRDefault="00A90CC0">
      <w:pPr>
        <w:pStyle w:val="Heading3"/>
        <w:numPr>
          <w:ilvl w:val="0"/>
          <w:numId w:val="0"/>
        </w:numPr>
        <w:ind w:left="720" w:hanging="720"/>
        <w:rPr>
          <w:lang w:eastAsia="zh-CN"/>
        </w:rPr>
      </w:pPr>
      <w:bookmarkStart w:id="3607" w:name="_Toc47351553"/>
      <w:r>
        <w:rPr>
          <w:lang w:eastAsia="zh-CN"/>
        </w:rPr>
        <w:t>5.6.1</w:t>
      </w:r>
      <w:r>
        <w:rPr>
          <w:lang w:eastAsia="zh-CN"/>
        </w:rPr>
        <w:tab/>
        <w:t>Architecture and Protocol Stack</w:t>
      </w:r>
      <w:bookmarkEnd w:id="3607"/>
    </w:p>
    <w:p w14:paraId="62A2D7F5" w14:textId="77777777" w:rsidR="005A3F5F" w:rsidRDefault="00A90CC0">
      <w:pPr>
        <w:overflowPunct/>
        <w:autoSpaceDE/>
        <w:autoSpaceDN/>
        <w:adjustRightInd/>
        <w:spacing w:after="0" w:line="240" w:lineRule="auto"/>
        <w:rPr>
          <w:rFonts w:eastAsia="Times New Roman"/>
          <w:color w:val="auto"/>
          <w:sz w:val="24"/>
          <w:szCs w:val="24"/>
          <w:lang w:val="en-GB" w:eastAsia="zh-CN"/>
        </w:rPr>
      </w:pPr>
      <w:ins w:id="3608" w:author="Qualcomm - Peng Cheng" w:date="2020-08-26T08:42:00Z">
        <w:r>
          <w:rPr>
            <w:rFonts w:eastAsia="Times New Roman"/>
            <w:color w:val="auto"/>
            <w:sz w:val="24"/>
            <w:szCs w:val="24"/>
            <w:lang w:eastAsia="en-GB"/>
          </w:rPr>
          <w:t>SA2 captured protocol stacks of L3 UE-to-NW relay in solution#</w:t>
        </w:r>
      </w:ins>
      <w:ins w:id="3609" w:author="Qualcomm - Peng Cheng" w:date="2020-08-26T08:43:00Z">
        <w:r>
          <w:rPr>
            <w:rFonts w:eastAsia="Times New Roman"/>
            <w:color w:val="auto"/>
            <w:sz w:val="24"/>
            <w:szCs w:val="24"/>
            <w:lang w:eastAsia="en-GB"/>
          </w:rPr>
          <w:t>10</w:t>
        </w:r>
      </w:ins>
      <w:ins w:id="3610" w:author="Qualcomm - Peng Cheng" w:date="2020-08-26T08:42:00Z">
        <w:r>
          <w:rPr>
            <w:rFonts w:eastAsia="Times New Roman"/>
            <w:color w:val="auto"/>
            <w:sz w:val="24"/>
            <w:szCs w:val="24"/>
            <w:lang w:eastAsia="en-GB"/>
          </w:rPr>
          <w:t xml:space="preserve"> in [1]. </w:t>
        </w:r>
      </w:ins>
      <w:r>
        <w:rPr>
          <w:rFonts w:eastAsia="Times New Roman"/>
          <w:color w:val="auto"/>
          <w:sz w:val="24"/>
          <w:szCs w:val="24"/>
          <w:lang w:val="en-GB" w:eastAsia="zh-CN"/>
        </w:rPr>
        <w:t xml:space="preserve">RAN2 leaves </w:t>
      </w:r>
      <w:ins w:id="3611" w:author="Qualcomm - Peng Cheng" w:date="2020-08-26T08:43:00Z">
        <w:r>
          <w:rPr>
            <w:rFonts w:eastAsia="Times New Roman"/>
            <w:color w:val="auto"/>
            <w:sz w:val="24"/>
            <w:szCs w:val="24"/>
            <w:lang w:val="en-GB" w:eastAsia="zh-CN"/>
          </w:rPr>
          <w:t xml:space="preserve">its </w:t>
        </w:r>
      </w:ins>
      <w:r>
        <w:rPr>
          <w:rFonts w:eastAsia="Times New Roman"/>
          <w:color w:val="auto"/>
          <w:sz w:val="24"/>
          <w:szCs w:val="24"/>
          <w:lang w:val="en-GB" w:eastAsia="zh-CN"/>
        </w:rPr>
        <w:t xml:space="preserve">design </w:t>
      </w:r>
      <w:del w:id="3612" w:author="Qualcomm - Peng Cheng" w:date="2020-08-26T08:43:00Z">
        <w:r>
          <w:rPr>
            <w:rFonts w:eastAsia="Times New Roman"/>
            <w:color w:val="auto"/>
            <w:sz w:val="24"/>
            <w:szCs w:val="24"/>
            <w:lang w:val="en-GB" w:eastAsia="zh-CN"/>
          </w:rPr>
          <w:delText xml:space="preserve">of protocol stacks of L3 UE-to-UE relay </w:delText>
        </w:r>
      </w:del>
      <w:r>
        <w:rPr>
          <w:rFonts w:eastAsia="Times New Roman"/>
          <w:color w:val="auto"/>
          <w:sz w:val="24"/>
          <w:szCs w:val="24"/>
          <w:lang w:val="en-GB" w:eastAsia="zh-CN"/>
        </w:rPr>
        <w:t>to SA2.</w:t>
      </w:r>
    </w:p>
    <w:p w14:paraId="1C43BCDB" w14:textId="77777777" w:rsidR="005A3F5F" w:rsidRDefault="005A3F5F">
      <w:pPr>
        <w:rPr>
          <w:lang w:val="en-GB" w:eastAsia="zh-CN"/>
        </w:rPr>
      </w:pPr>
    </w:p>
    <w:p w14:paraId="6DB0D1C8" w14:textId="77777777" w:rsidR="005A3F5F" w:rsidRDefault="00A90CC0">
      <w:pPr>
        <w:pStyle w:val="Heading3"/>
        <w:numPr>
          <w:ilvl w:val="0"/>
          <w:numId w:val="0"/>
        </w:numPr>
        <w:ind w:left="720" w:hanging="720"/>
        <w:rPr>
          <w:lang w:eastAsia="zh-CN"/>
        </w:rPr>
      </w:pPr>
      <w:bookmarkStart w:id="3613" w:name="_Toc47351556"/>
      <w:r>
        <w:rPr>
          <w:lang w:eastAsia="zh-CN"/>
        </w:rPr>
        <w:t>5.6.2</w:t>
      </w:r>
      <w:r>
        <w:rPr>
          <w:lang w:eastAsia="zh-CN"/>
        </w:rPr>
        <w:tab/>
        <w:t>QoS</w:t>
      </w:r>
      <w:bookmarkEnd w:id="3613"/>
    </w:p>
    <w:p w14:paraId="336CD6A6" w14:textId="77777777" w:rsidR="005A3F5F" w:rsidRDefault="00A90CC0">
      <w:pPr>
        <w:pStyle w:val="Heading3"/>
        <w:numPr>
          <w:ilvl w:val="0"/>
          <w:numId w:val="0"/>
        </w:numPr>
        <w:ind w:left="720" w:hanging="720"/>
        <w:rPr>
          <w:lang w:eastAsia="zh-CN"/>
        </w:rPr>
      </w:pPr>
      <w:bookmarkStart w:id="3614" w:name="_Toc47351557"/>
      <w:r>
        <w:rPr>
          <w:lang w:eastAsia="zh-CN"/>
        </w:rPr>
        <w:t>5.6.3</w:t>
      </w:r>
      <w:r>
        <w:rPr>
          <w:lang w:eastAsia="zh-CN"/>
        </w:rPr>
        <w:tab/>
        <w:t>Security</w:t>
      </w:r>
      <w:bookmarkEnd w:id="3614"/>
    </w:p>
    <w:p w14:paraId="717374D8" w14:textId="77777777" w:rsidR="005A3F5F" w:rsidRDefault="00A90CC0">
      <w:pPr>
        <w:pStyle w:val="Heading3"/>
        <w:numPr>
          <w:ilvl w:val="0"/>
          <w:numId w:val="0"/>
        </w:numPr>
        <w:ind w:left="720" w:hanging="720"/>
        <w:rPr>
          <w:lang w:eastAsia="zh-CN"/>
        </w:rPr>
      </w:pPr>
      <w:bookmarkStart w:id="3615" w:name="_Toc47351558"/>
      <w:r>
        <w:rPr>
          <w:lang w:eastAsia="zh-CN"/>
        </w:rPr>
        <w:t>5.6.4</w:t>
      </w:r>
      <w:r>
        <w:rPr>
          <w:lang w:eastAsia="zh-CN"/>
        </w:rPr>
        <w:tab/>
        <w:t>Control Plane Procedure</w:t>
      </w:r>
      <w:bookmarkEnd w:id="3615"/>
    </w:p>
    <w:p w14:paraId="75567ACD" w14:textId="77777777" w:rsidR="005A3F5F" w:rsidRDefault="005A3F5F"/>
    <w:p w14:paraId="11B1FFE3" w14:textId="77777777" w:rsidR="005A3F5F" w:rsidRDefault="005A3F5F"/>
    <w:sectPr w:rsidR="005A3F5F">
      <w:headerReference w:type="even" r:id="rId34"/>
      <w:headerReference w:type="default" r:id="rId3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808B36" w14:textId="77777777" w:rsidR="0048459F" w:rsidRDefault="0048459F">
      <w:pPr>
        <w:spacing w:after="0" w:line="240" w:lineRule="auto"/>
      </w:pPr>
      <w:r>
        <w:separator/>
      </w:r>
    </w:p>
  </w:endnote>
  <w:endnote w:type="continuationSeparator" w:id="0">
    <w:p w14:paraId="4D4BF55F" w14:textId="77777777" w:rsidR="0048459F" w:rsidRDefault="004845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font>
  <w:font w:name="TimesNewRomanPSMT">
    <w:altName w:val="Times New Roman"/>
    <w:charset w:val="00"/>
    <w:family w:val="roman"/>
    <w:pitch w:val="default"/>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altName w:val="Code2000"/>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F7037C" w14:textId="77777777" w:rsidR="0048459F" w:rsidRDefault="0048459F">
      <w:pPr>
        <w:spacing w:after="0" w:line="240" w:lineRule="auto"/>
      </w:pPr>
      <w:r>
        <w:separator/>
      </w:r>
    </w:p>
  </w:footnote>
  <w:footnote w:type="continuationSeparator" w:id="0">
    <w:p w14:paraId="2DE294FA" w14:textId="77777777" w:rsidR="0048459F" w:rsidRDefault="004845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6322A" w14:textId="77777777" w:rsidR="005A3F5F" w:rsidRDefault="005A3F5F"/>
  <w:p w14:paraId="0AEF3420" w14:textId="77777777" w:rsidR="005A3F5F" w:rsidRDefault="005A3F5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133DE" w14:textId="77777777" w:rsidR="005A3F5F" w:rsidRDefault="00A90CC0">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A209C0">
      <w:rPr>
        <w:rFonts w:ascii="Arial" w:hAnsi="Arial" w:cs="Arial"/>
        <w:b/>
        <w:bCs/>
        <w:noProof/>
        <w:sz w:val="18"/>
      </w:rPr>
      <w:t>46</w:t>
    </w:r>
    <w:r>
      <w:rPr>
        <w:rFonts w:ascii="Arial" w:hAnsi="Arial" w:cs="Arial"/>
        <w:b/>
        <w:bCs/>
        <w:sz w:val="18"/>
      </w:rPr>
      <w:fldChar w:fldCharType="end"/>
    </w:r>
  </w:p>
  <w:p w14:paraId="3CEF8618" w14:textId="77777777" w:rsidR="005A3F5F" w:rsidRDefault="005A3F5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871FC3"/>
    <w:multiLevelType w:val="multilevel"/>
    <w:tmpl w:val="20871F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4C17BFF"/>
    <w:multiLevelType w:val="multilevel"/>
    <w:tmpl w:val="34C17BFF"/>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3"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5" w15:restartNumberingAfterBreak="0">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4315F8"/>
    <w:multiLevelType w:val="multilevel"/>
    <w:tmpl w:val="614315F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4"/>
  </w:num>
  <w:num w:numId="2">
    <w:abstractNumId w:val="35"/>
  </w:num>
  <w:num w:numId="3">
    <w:abstractNumId w:val="20"/>
  </w:num>
  <w:num w:numId="4">
    <w:abstractNumId w:val="31"/>
  </w:num>
  <w:num w:numId="5">
    <w:abstractNumId w:val="23"/>
  </w:num>
  <w:num w:numId="6">
    <w:abstractNumId w:val="27"/>
  </w:num>
  <w:num w:numId="7">
    <w:abstractNumId w:val="22"/>
  </w:num>
  <w:num w:numId="8">
    <w:abstractNumId w:val="13"/>
  </w:num>
  <w:num w:numId="9">
    <w:abstractNumId w:val="21"/>
  </w:num>
  <w:num w:numId="10">
    <w:abstractNumId w:val="1"/>
  </w:num>
  <w:num w:numId="11">
    <w:abstractNumId w:val="24"/>
  </w:num>
  <w:num w:numId="12">
    <w:abstractNumId w:val="17"/>
  </w:num>
  <w:num w:numId="13">
    <w:abstractNumId w:val="10"/>
  </w:num>
  <w:num w:numId="14">
    <w:abstractNumId w:val="29"/>
  </w:num>
  <w:num w:numId="15">
    <w:abstractNumId w:val="15"/>
  </w:num>
  <w:num w:numId="16">
    <w:abstractNumId w:val="3"/>
  </w:num>
  <w:num w:numId="17">
    <w:abstractNumId w:val="28"/>
  </w:num>
  <w:num w:numId="18">
    <w:abstractNumId w:val="32"/>
  </w:num>
  <w:num w:numId="19">
    <w:abstractNumId w:val="9"/>
  </w:num>
  <w:num w:numId="20">
    <w:abstractNumId w:val="5"/>
  </w:num>
  <w:num w:numId="21">
    <w:abstractNumId w:val="30"/>
  </w:num>
  <w:num w:numId="22">
    <w:abstractNumId w:val="4"/>
  </w:num>
  <w:num w:numId="23">
    <w:abstractNumId w:val="14"/>
  </w:num>
  <w:num w:numId="24">
    <w:abstractNumId w:val="2"/>
  </w:num>
  <w:num w:numId="25">
    <w:abstractNumId w:val="11"/>
  </w:num>
  <w:num w:numId="26">
    <w:abstractNumId w:val="16"/>
  </w:num>
  <w:num w:numId="27">
    <w:abstractNumId w:val="18"/>
  </w:num>
  <w:num w:numId="28">
    <w:abstractNumId w:val="26"/>
  </w:num>
  <w:num w:numId="29">
    <w:abstractNumId w:val="33"/>
  </w:num>
  <w:num w:numId="30">
    <w:abstractNumId w:val="19"/>
  </w:num>
  <w:num w:numId="31">
    <w:abstractNumId w:val="36"/>
  </w:num>
  <w:num w:numId="32">
    <w:abstractNumId w:val="12"/>
  </w:num>
  <w:num w:numId="33">
    <w:abstractNumId w:val="7"/>
  </w:num>
  <w:num w:numId="34">
    <w:abstractNumId w:val="25"/>
  </w:num>
  <w:num w:numId="35">
    <w:abstractNumId w:val="8"/>
  </w:num>
  <w:num w:numId="36">
    <w:abstractNumId w:val="0"/>
  </w:num>
  <w:num w:numId="3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rson w15:author="Gonzalez Tejeria J, Jesus">
    <w15:presenceInfo w15:providerId="AD" w15:userId="S-1-5-21-2052111302-790525478-839522115-103598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30"/>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oxrAYFJlrA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0C5"/>
    <w:rsid w:val="000053F3"/>
    <w:rsid w:val="0000552D"/>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359"/>
    <w:rsid w:val="00027589"/>
    <w:rsid w:val="0003008C"/>
    <w:rsid w:val="00030690"/>
    <w:rsid w:val="00030B3C"/>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53C"/>
    <w:rsid w:val="000406C2"/>
    <w:rsid w:val="00040A33"/>
    <w:rsid w:val="00040C4E"/>
    <w:rsid w:val="0004236A"/>
    <w:rsid w:val="00042BA3"/>
    <w:rsid w:val="00042DA9"/>
    <w:rsid w:val="000434FF"/>
    <w:rsid w:val="00044267"/>
    <w:rsid w:val="0004454C"/>
    <w:rsid w:val="00044661"/>
    <w:rsid w:val="00044D1C"/>
    <w:rsid w:val="00044E5F"/>
    <w:rsid w:val="0004500A"/>
    <w:rsid w:val="0004501E"/>
    <w:rsid w:val="000452E1"/>
    <w:rsid w:val="0004532E"/>
    <w:rsid w:val="00045A37"/>
    <w:rsid w:val="00045D7F"/>
    <w:rsid w:val="00046001"/>
    <w:rsid w:val="0004638B"/>
    <w:rsid w:val="0004651F"/>
    <w:rsid w:val="00046BFB"/>
    <w:rsid w:val="0004707A"/>
    <w:rsid w:val="0004720A"/>
    <w:rsid w:val="00047C2B"/>
    <w:rsid w:val="00047E9C"/>
    <w:rsid w:val="0005089F"/>
    <w:rsid w:val="00050D47"/>
    <w:rsid w:val="000512CD"/>
    <w:rsid w:val="00053D73"/>
    <w:rsid w:val="00054780"/>
    <w:rsid w:val="00055094"/>
    <w:rsid w:val="00055680"/>
    <w:rsid w:val="00055CBA"/>
    <w:rsid w:val="000563C1"/>
    <w:rsid w:val="00056C34"/>
    <w:rsid w:val="00056EB0"/>
    <w:rsid w:val="00057080"/>
    <w:rsid w:val="00057296"/>
    <w:rsid w:val="0005765D"/>
    <w:rsid w:val="00057DDE"/>
    <w:rsid w:val="00060439"/>
    <w:rsid w:val="0006046E"/>
    <w:rsid w:val="000606C6"/>
    <w:rsid w:val="0006088F"/>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4F71"/>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DDF"/>
    <w:rsid w:val="00085FCF"/>
    <w:rsid w:val="000861F8"/>
    <w:rsid w:val="000862DE"/>
    <w:rsid w:val="000864BB"/>
    <w:rsid w:val="000869D1"/>
    <w:rsid w:val="00086AB3"/>
    <w:rsid w:val="00087054"/>
    <w:rsid w:val="00087633"/>
    <w:rsid w:val="00087926"/>
    <w:rsid w:val="00087A98"/>
    <w:rsid w:val="00087AA2"/>
    <w:rsid w:val="00090545"/>
    <w:rsid w:val="00090578"/>
    <w:rsid w:val="00090627"/>
    <w:rsid w:val="000906E1"/>
    <w:rsid w:val="000907ED"/>
    <w:rsid w:val="00090B90"/>
    <w:rsid w:val="00090C9F"/>
    <w:rsid w:val="00090E87"/>
    <w:rsid w:val="00091FC8"/>
    <w:rsid w:val="000922CA"/>
    <w:rsid w:val="00092875"/>
    <w:rsid w:val="00092E7B"/>
    <w:rsid w:val="00092EAE"/>
    <w:rsid w:val="0009346A"/>
    <w:rsid w:val="000934B6"/>
    <w:rsid w:val="00093556"/>
    <w:rsid w:val="000944C3"/>
    <w:rsid w:val="00094E0D"/>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CA8"/>
    <w:rsid w:val="000B2D40"/>
    <w:rsid w:val="000B2D80"/>
    <w:rsid w:val="000B3AB8"/>
    <w:rsid w:val="000B3C45"/>
    <w:rsid w:val="000B3F11"/>
    <w:rsid w:val="000B4112"/>
    <w:rsid w:val="000B4764"/>
    <w:rsid w:val="000B47DC"/>
    <w:rsid w:val="000B4A4B"/>
    <w:rsid w:val="000B4B41"/>
    <w:rsid w:val="000B4B56"/>
    <w:rsid w:val="000B4C82"/>
    <w:rsid w:val="000B55A0"/>
    <w:rsid w:val="000B60E4"/>
    <w:rsid w:val="000B6276"/>
    <w:rsid w:val="000B64CF"/>
    <w:rsid w:val="000B71C5"/>
    <w:rsid w:val="000B7661"/>
    <w:rsid w:val="000B784F"/>
    <w:rsid w:val="000B7EEC"/>
    <w:rsid w:val="000C095F"/>
    <w:rsid w:val="000C0BCF"/>
    <w:rsid w:val="000C0D6B"/>
    <w:rsid w:val="000C1717"/>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3F82"/>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0BA8"/>
    <w:rsid w:val="000F1086"/>
    <w:rsid w:val="000F196E"/>
    <w:rsid w:val="000F1BF6"/>
    <w:rsid w:val="000F24A4"/>
    <w:rsid w:val="000F2A88"/>
    <w:rsid w:val="000F3A03"/>
    <w:rsid w:val="000F3D61"/>
    <w:rsid w:val="000F3FE9"/>
    <w:rsid w:val="000F4414"/>
    <w:rsid w:val="000F4F29"/>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2AA"/>
    <w:rsid w:val="001033DF"/>
    <w:rsid w:val="00103580"/>
    <w:rsid w:val="00104171"/>
    <w:rsid w:val="0010480E"/>
    <w:rsid w:val="00105D7F"/>
    <w:rsid w:val="00106034"/>
    <w:rsid w:val="00106962"/>
    <w:rsid w:val="00106D9E"/>
    <w:rsid w:val="00106E5F"/>
    <w:rsid w:val="001073C0"/>
    <w:rsid w:val="001076E1"/>
    <w:rsid w:val="001079B5"/>
    <w:rsid w:val="00107E32"/>
    <w:rsid w:val="001107C3"/>
    <w:rsid w:val="00110A2F"/>
    <w:rsid w:val="00110ED4"/>
    <w:rsid w:val="00111515"/>
    <w:rsid w:val="00111F51"/>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CB"/>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22F"/>
    <w:rsid w:val="00134B5B"/>
    <w:rsid w:val="00134DC3"/>
    <w:rsid w:val="00134DD2"/>
    <w:rsid w:val="0013502D"/>
    <w:rsid w:val="001358A7"/>
    <w:rsid w:val="00136361"/>
    <w:rsid w:val="00136421"/>
    <w:rsid w:val="001368A0"/>
    <w:rsid w:val="00136957"/>
    <w:rsid w:val="00136D01"/>
    <w:rsid w:val="00137AB0"/>
    <w:rsid w:val="00140B92"/>
    <w:rsid w:val="0014128A"/>
    <w:rsid w:val="00141483"/>
    <w:rsid w:val="00141623"/>
    <w:rsid w:val="001419B8"/>
    <w:rsid w:val="00141A20"/>
    <w:rsid w:val="00141E20"/>
    <w:rsid w:val="0014293D"/>
    <w:rsid w:val="00143247"/>
    <w:rsid w:val="0014330C"/>
    <w:rsid w:val="001434DA"/>
    <w:rsid w:val="00144209"/>
    <w:rsid w:val="001443E6"/>
    <w:rsid w:val="0014472B"/>
    <w:rsid w:val="00144D3C"/>
    <w:rsid w:val="00144E7B"/>
    <w:rsid w:val="001452B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738"/>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6F41"/>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9B6"/>
    <w:rsid w:val="00176A50"/>
    <w:rsid w:val="00176AB7"/>
    <w:rsid w:val="00176B73"/>
    <w:rsid w:val="00176C11"/>
    <w:rsid w:val="001802B5"/>
    <w:rsid w:val="00180838"/>
    <w:rsid w:val="00180B63"/>
    <w:rsid w:val="00180C85"/>
    <w:rsid w:val="001811E7"/>
    <w:rsid w:val="001816DC"/>
    <w:rsid w:val="0018180B"/>
    <w:rsid w:val="00181821"/>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4EC1"/>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2C7"/>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C93"/>
    <w:rsid w:val="001C6F73"/>
    <w:rsid w:val="001C6FBC"/>
    <w:rsid w:val="001C7AAB"/>
    <w:rsid w:val="001D0132"/>
    <w:rsid w:val="001D0F53"/>
    <w:rsid w:val="001D12DA"/>
    <w:rsid w:val="001D1383"/>
    <w:rsid w:val="001D1502"/>
    <w:rsid w:val="001D19B0"/>
    <w:rsid w:val="001D1A2C"/>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0A03"/>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48E3"/>
    <w:rsid w:val="001F5376"/>
    <w:rsid w:val="001F5605"/>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D6C"/>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ACD"/>
    <w:rsid w:val="00225E10"/>
    <w:rsid w:val="00225E69"/>
    <w:rsid w:val="00226756"/>
    <w:rsid w:val="00226AD8"/>
    <w:rsid w:val="00226B9D"/>
    <w:rsid w:val="00226D9E"/>
    <w:rsid w:val="0022758A"/>
    <w:rsid w:val="002279BD"/>
    <w:rsid w:val="00227B2A"/>
    <w:rsid w:val="00227F21"/>
    <w:rsid w:val="0023000B"/>
    <w:rsid w:val="00230631"/>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AE2"/>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054"/>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694"/>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773"/>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2C70"/>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95"/>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22C"/>
    <w:rsid w:val="002A06B8"/>
    <w:rsid w:val="002A0A93"/>
    <w:rsid w:val="002A0F8E"/>
    <w:rsid w:val="002A121D"/>
    <w:rsid w:val="002A159E"/>
    <w:rsid w:val="002A1BD3"/>
    <w:rsid w:val="002A1C8F"/>
    <w:rsid w:val="002A1E1E"/>
    <w:rsid w:val="002A1E4C"/>
    <w:rsid w:val="002A23F4"/>
    <w:rsid w:val="002A28E8"/>
    <w:rsid w:val="002A2C9F"/>
    <w:rsid w:val="002A3944"/>
    <w:rsid w:val="002A3F27"/>
    <w:rsid w:val="002A40D9"/>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E49"/>
    <w:rsid w:val="002B7FCE"/>
    <w:rsid w:val="002C0928"/>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845"/>
    <w:rsid w:val="002C5D8A"/>
    <w:rsid w:val="002C5F6E"/>
    <w:rsid w:val="002C6CFE"/>
    <w:rsid w:val="002C75F8"/>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199F"/>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2B1F"/>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197"/>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7A"/>
    <w:rsid w:val="003128DB"/>
    <w:rsid w:val="00312F4D"/>
    <w:rsid w:val="0031316C"/>
    <w:rsid w:val="003131D2"/>
    <w:rsid w:val="003133AB"/>
    <w:rsid w:val="00313739"/>
    <w:rsid w:val="00313939"/>
    <w:rsid w:val="00313B78"/>
    <w:rsid w:val="00313BFD"/>
    <w:rsid w:val="00314029"/>
    <w:rsid w:val="00314491"/>
    <w:rsid w:val="0031556C"/>
    <w:rsid w:val="003158AE"/>
    <w:rsid w:val="00315A45"/>
    <w:rsid w:val="00315A99"/>
    <w:rsid w:val="00316748"/>
    <w:rsid w:val="00316B6E"/>
    <w:rsid w:val="00320942"/>
    <w:rsid w:val="00321133"/>
    <w:rsid w:val="0032165D"/>
    <w:rsid w:val="003219EE"/>
    <w:rsid w:val="00321B83"/>
    <w:rsid w:val="00321F35"/>
    <w:rsid w:val="00322827"/>
    <w:rsid w:val="00322B3B"/>
    <w:rsid w:val="00322E2A"/>
    <w:rsid w:val="0032339A"/>
    <w:rsid w:val="003236FE"/>
    <w:rsid w:val="00323D5A"/>
    <w:rsid w:val="0032453D"/>
    <w:rsid w:val="00324FF9"/>
    <w:rsid w:val="003251F3"/>
    <w:rsid w:val="00325626"/>
    <w:rsid w:val="0032581F"/>
    <w:rsid w:val="00325C7C"/>
    <w:rsid w:val="00325D43"/>
    <w:rsid w:val="00325E51"/>
    <w:rsid w:val="00325F56"/>
    <w:rsid w:val="00326065"/>
    <w:rsid w:val="003272C4"/>
    <w:rsid w:val="0032754C"/>
    <w:rsid w:val="00327553"/>
    <w:rsid w:val="00327B5F"/>
    <w:rsid w:val="00330060"/>
    <w:rsid w:val="00330481"/>
    <w:rsid w:val="0033052F"/>
    <w:rsid w:val="00330C2B"/>
    <w:rsid w:val="00331651"/>
    <w:rsid w:val="00331D33"/>
    <w:rsid w:val="00332097"/>
    <w:rsid w:val="003323BA"/>
    <w:rsid w:val="00332642"/>
    <w:rsid w:val="00332B58"/>
    <w:rsid w:val="00332D65"/>
    <w:rsid w:val="00333134"/>
    <w:rsid w:val="00333295"/>
    <w:rsid w:val="0033344A"/>
    <w:rsid w:val="00333618"/>
    <w:rsid w:val="00333669"/>
    <w:rsid w:val="00333D3B"/>
    <w:rsid w:val="00334C4D"/>
    <w:rsid w:val="00334CBD"/>
    <w:rsid w:val="00335308"/>
    <w:rsid w:val="00335404"/>
    <w:rsid w:val="0033641F"/>
    <w:rsid w:val="00336440"/>
    <w:rsid w:val="00336A1F"/>
    <w:rsid w:val="00337349"/>
    <w:rsid w:val="00337ECD"/>
    <w:rsid w:val="00337F7F"/>
    <w:rsid w:val="0034021F"/>
    <w:rsid w:val="00340390"/>
    <w:rsid w:val="003403DE"/>
    <w:rsid w:val="00340B01"/>
    <w:rsid w:val="0034128E"/>
    <w:rsid w:val="003415FC"/>
    <w:rsid w:val="0034163C"/>
    <w:rsid w:val="00341937"/>
    <w:rsid w:val="0034205E"/>
    <w:rsid w:val="00342E78"/>
    <w:rsid w:val="00343526"/>
    <w:rsid w:val="00343666"/>
    <w:rsid w:val="00343E90"/>
    <w:rsid w:val="003446C3"/>
    <w:rsid w:val="003448FB"/>
    <w:rsid w:val="00344D83"/>
    <w:rsid w:val="00345520"/>
    <w:rsid w:val="00346570"/>
    <w:rsid w:val="003468D9"/>
    <w:rsid w:val="003469D5"/>
    <w:rsid w:val="00346C35"/>
    <w:rsid w:val="00347E57"/>
    <w:rsid w:val="00350127"/>
    <w:rsid w:val="0035020C"/>
    <w:rsid w:val="00350714"/>
    <w:rsid w:val="00350901"/>
    <w:rsid w:val="00351532"/>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9C"/>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2B60"/>
    <w:rsid w:val="0039363E"/>
    <w:rsid w:val="003938A2"/>
    <w:rsid w:val="00393E53"/>
    <w:rsid w:val="00394161"/>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6F"/>
    <w:rsid w:val="003A62E2"/>
    <w:rsid w:val="003A6623"/>
    <w:rsid w:val="003A7730"/>
    <w:rsid w:val="003A77EB"/>
    <w:rsid w:val="003A77F1"/>
    <w:rsid w:val="003A7E0C"/>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6FCA"/>
    <w:rsid w:val="003B72B6"/>
    <w:rsid w:val="003B74D2"/>
    <w:rsid w:val="003B782E"/>
    <w:rsid w:val="003B7A52"/>
    <w:rsid w:val="003C0701"/>
    <w:rsid w:val="003C083A"/>
    <w:rsid w:val="003C0AB2"/>
    <w:rsid w:val="003C0CC9"/>
    <w:rsid w:val="003C16A1"/>
    <w:rsid w:val="003C174D"/>
    <w:rsid w:val="003C192F"/>
    <w:rsid w:val="003C1A56"/>
    <w:rsid w:val="003C1B52"/>
    <w:rsid w:val="003C2675"/>
    <w:rsid w:val="003C2CD9"/>
    <w:rsid w:val="003C3296"/>
    <w:rsid w:val="003C3B4F"/>
    <w:rsid w:val="003C4B99"/>
    <w:rsid w:val="003C4CAA"/>
    <w:rsid w:val="003C4DA0"/>
    <w:rsid w:val="003C4DC6"/>
    <w:rsid w:val="003C4EDA"/>
    <w:rsid w:val="003C56FE"/>
    <w:rsid w:val="003C60B9"/>
    <w:rsid w:val="003C6649"/>
    <w:rsid w:val="003C67E7"/>
    <w:rsid w:val="003C6DAC"/>
    <w:rsid w:val="003C720E"/>
    <w:rsid w:val="003C75CC"/>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25C"/>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4DC2"/>
    <w:rsid w:val="003F518F"/>
    <w:rsid w:val="003F5408"/>
    <w:rsid w:val="003F5F70"/>
    <w:rsid w:val="003F63F3"/>
    <w:rsid w:val="003F6721"/>
    <w:rsid w:val="003F73B4"/>
    <w:rsid w:val="003F7991"/>
    <w:rsid w:val="003F7AF5"/>
    <w:rsid w:val="00400157"/>
    <w:rsid w:val="004002A7"/>
    <w:rsid w:val="004008CD"/>
    <w:rsid w:val="00400AA0"/>
    <w:rsid w:val="0040123D"/>
    <w:rsid w:val="004014B1"/>
    <w:rsid w:val="00401C7D"/>
    <w:rsid w:val="00401E43"/>
    <w:rsid w:val="00402A45"/>
    <w:rsid w:val="00402F60"/>
    <w:rsid w:val="004035B9"/>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1AED"/>
    <w:rsid w:val="00412158"/>
    <w:rsid w:val="0041222C"/>
    <w:rsid w:val="00412677"/>
    <w:rsid w:val="0041297B"/>
    <w:rsid w:val="0041298F"/>
    <w:rsid w:val="00412BC2"/>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D76"/>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3B26"/>
    <w:rsid w:val="004440C2"/>
    <w:rsid w:val="0044481B"/>
    <w:rsid w:val="004448A6"/>
    <w:rsid w:val="004449AA"/>
    <w:rsid w:val="004449D5"/>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5C"/>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4D4"/>
    <w:rsid w:val="00456845"/>
    <w:rsid w:val="004569FA"/>
    <w:rsid w:val="00456AFF"/>
    <w:rsid w:val="0045711E"/>
    <w:rsid w:val="00457330"/>
    <w:rsid w:val="00457A31"/>
    <w:rsid w:val="00457C3C"/>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852"/>
    <w:rsid w:val="00476B5F"/>
    <w:rsid w:val="00477965"/>
    <w:rsid w:val="00477D5F"/>
    <w:rsid w:val="0048037E"/>
    <w:rsid w:val="00480428"/>
    <w:rsid w:val="00480A7C"/>
    <w:rsid w:val="004812E7"/>
    <w:rsid w:val="004815FD"/>
    <w:rsid w:val="0048184C"/>
    <w:rsid w:val="00481A56"/>
    <w:rsid w:val="00481BA8"/>
    <w:rsid w:val="00482A98"/>
    <w:rsid w:val="0048327E"/>
    <w:rsid w:val="004834C2"/>
    <w:rsid w:val="004836F2"/>
    <w:rsid w:val="00483A5F"/>
    <w:rsid w:val="00483B57"/>
    <w:rsid w:val="00483B91"/>
    <w:rsid w:val="00483DFE"/>
    <w:rsid w:val="0048459F"/>
    <w:rsid w:val="00484671"/>
    <w:rsid w:val="0048472E"/>
    <w:rsid w:val="00484ED4"/>
    <w:rsid w:val="004852D6"/>
    <w:rsid w:val="0048534C"/>
    <w:rsid w:val="0048544E"/>
    <w:rsid w:val="0048578C"/>
    <w:rsid w:val="004860E9"/>
    <w:rsid w:val="004860ED"/>
    <w:rsid w:val="004865E4"/>
    <w:rsid w:val="00486A9F"/>
    <w:rsid w:val="0048792C"/>
    <w:rsid w:val="00487CE9"/>
    <w:rsid w:val="004906EB"/>
    <w:rsid w:val="00490D1D"/>
    <w:rsid w:val="00490F27"/>
    <w:rsid w:val="004913DC"/>
    <w:rsid w:val="0049163F"/>
    <w:rsid w:val="00492178"/>
    <w:rsid w:val="004933E1"/>
    <w:rsid w:val="00493489"/>
    <w:rsid w:val="004936C6"/>
    <w:rsid w:val="004939F4"/>
    <w:rsid w:val="00493FBC"/>
    <w:rsid w:val="0049423D"/>
    <w:rsid w:val="00494C76"/>
    <w:rsid w:val="0049550A"/>
    <w:rsid w:val="00495673"/>
    <w:rsid w:val="00495E0D"/>
    <w:rsid w:val="004967E7"/>
    <w:rsid w:val="0049713A"/>
    <w:rsid w:val="0049792A"/>
    <w:rsid w:val="004A0151"/>
    <w:rsid w:val="004A0737"/>
    <w:rsid w:val="004A07AA"/>
    <w:rsid w:val="004A0AEF"/>
    <w:rsid w:val="004A0D08"/>
    <w:rsid w:val="004A0FF1"/>
    <w:rsid w:val="004A10E3"/>
    <w:rsid w:val="004A12F6"/>
    <w:rsid w:val="004A1792"/>
    <w:rsid w:val="004A1B35"/>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369"/>
    <w:rsid w:val="004B0524"/>
    <w:rsid w:val="004B1128"/>
    <w:rsid w:val="004B25F6"/>
    <w:rsid w:val="004B2656"/>
    <w:rsid w:val="004B29FB"/>
    <w:rsid w:val="004B3516"/>
    <w:rsid w:val="004B3D91"/>
    <w:rsid w:val="004B4152"/>
    <w:rsid w:val="004B41A4"/>
    <w:rsid w:val="004B4F3F"/>
    <w:rsid w:val="004B502A"/>
    <w:rsid w:val="004B510E"/>
    <w:rsid w:val="004B5546"/>
    <w:rsid w:val="004B5AA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6E4"/>
    <w:rsid w:val="004C5A49"/>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15A"/>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4C88"/>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4E3D"/>
    <w:rsid w:val="004F58B2"/>
    <w:rsid w:val="004F5AAB"/>
    <w:rsid w:val="004F5FF0"/>
    <w:rsid w:val="004F70C3"/>
    <w:rsid w:val="004F79B6"/>
    <w:rsid w:val="004F7F69"/>
    <w:rsid w:val="005004AC"/>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07B87"/>
    <w:rsid w:val="00510177"/>
    <w:rsid w:val="005106E6"/>
    <w:rsid w:val="00510B1B"/>
    <w:rsid w:val="00510B89"/>
    <w:rsid w:val="005110B0"/>
    <w:rsid w:val="0051128C"/>
    <w:rsid w:val="005114F1"/>
    <w:rsid w:val="00512011"/>
    <w:rsid w:val="005121D4"/>
    <w:rsid w:val="005123CE"/>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799"/>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3F4"/>
    <w:rsid w:val="00536470"/>
    <w:rsid w:val="00536610"/>
    <w:rsid w:val="00536B6D"/>
    <w:rsid w:val="005372C0"/>
    <w:rsid w:val="0053742B"/>
    <w:rsid w:val="005375B6"/>
    <w:rsid w:val="0053797F"/>
    <w:rsid w:val="00537EFD"/>
    <w:rsid w:val="00537F43"/>
    <w:rsid w:val="00540203"/>
    <w:rsid w:val="0054034D"/>
    <w:rsid w:val="00540445"/>
    <w:rsid w:val="00540B5A"/>
    <w:rsid w:val="00540D9D"/>
    <w:rsid w:val="005419BE"/>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6A3"/>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024"/>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9AF"/>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8A5"/>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2AC"/>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31F"/>
    <w:rsid w:val="005A2477"/>
    <w:rsid w:val="005A2615"/>
    <w:rsid w:val="005A2B9E"/>
    <w:rsid w:val="005A2D73"/>
    <w:rsid w:val="005A3253"/>
    <w:rsid w:val="005A3256"/>
    <w:rsid w:val="005A3A5B"/>
    <w:rsid w:val="005A3F5F"/>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356"/>
    <w:rsid w:val="005B150E"/>
    <w:rsid w:val="005B179F"/>
    <w:rsid w:val="005B184F"/>
    <w:rsid w:val="005B1D7C"/>
    <w:rsid w:val="005B20CE"/>
    <w:rsid w:val="005B2440"/>
    <w:rsid w:val="005B2495"/>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1BEA"/>
    <w:rsid w:val="005C231A"/>
    <w:rsid w:val="005C2FA3"/>
    <w:rsid w:val="005C314C"/>
    <w:rsid w:val="005C329B"/>
    <w:rsid w:val="005C335A"/>
    <w:rsid w:val="005C37A9"/>
    <w:rsid w:val="005C3CAB"/>
    <w:rsid w:val="005C3E94"/>
    <w:rsid w:val="005C4414"/>
    <w:rsid w:val="005C4430"/>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279"/>
    <w:rsid w:val="005E06B2"/>
    <w:rsid w:val="005E0887"/>
    <w:rsid w:val="005E162A"/>
    <w:rsid w:val="005E2AB1"/>
    <w:rsid w:val="005E3067"/>
    <w:rsid w:val="005E30A0"/>
    <w:rsid w:val="005E4461"/>
    <w:rsid w:val="005E501C"/>
    <w:rsid w:val="005E54D9"/>
    <w:rsid w:val="005E553C"/>
    <w:rsid w:val="005E5BBD"/>
    <w:rsid w:val="005E5C15"/>
    <w:rsid w:val="005E600A"/>
    <w:rsid w:val="005E63BE"/>
    <w:rsid w:val="005E65B2"/>
    <w:rsid w:val="005E6795"/>
    <w:rsid w:val="005E6854"/>
    <w:rsid w:val="005E73A9"/>
    <w:rsid w:val="005F0E17"/>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9B8"/>
    <w:rsid w:val="005F7D72"/>
    <w:rsid w:val="0060038F"/>
    <w:rsid w:val="0060084E"/>
    <w:rsid w:val="00601A73"/>
    <w:rsid w:val="00602097"/>
    <w:rsid w:val="00602186"/>
    <w:rsid w:val="00602661"/>
    <w:rsid w:val="006027BC"/>
    <w:rsid w:val="00602E8C"/>
    <w:rsid w:val="006038CA"/>
    <w:rsid w:val="00603B32"/>
    <w:rsid w:val="006042AF"/>
    <w:rsid w:val="006042B5"/>
    <w:rsid w:val="006044EE"/>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5EF"/>
    <w:rsid w:val="0062363A"/>
    <w:rsid w:val="00623A4E"/>
    <w:rsid w:val="00624298"/>
    <w:rsid w:val="006246F1"/>
    <w:rsid w:val="00624DDD"/>
    <w:rsid w:val="00624FD6"/>
    <w:rsid w:val="00625437"/>
    <w:rsid w:val="00625A3A"/>
    <w:rsid w:val="00626041"/>
    <w:rsid w:val="00626112"/>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B02"/>
    <w:rsid w:val="00633E60"/>
    <w:rsid w:val="00634492"/>
    <w:rsid w:val="006345EA"/>
    <w:rsid w:val="006349A4"/>
    <w:rsid w:val="00634DBE"/>
    <w:rsid w:val="006352B9"/>
    <w:rsid w:val="00635EE5"/>
    <w:rsid w:val="0063648C"/>
    <w:rsid w:val="00636BB4"/>
    <w:rsid w:val="00636F3E"/>
    <w:rsid w:val="006402F4"/>
    <w:rsid w:val="006407ED"/>
    <w:rsid w:val="006409BE"/>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3A3"/>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64A8"/>
    <w:rsid w:val="006577FB"/>
    <w:rsid w:val="00657BE2"/>
    <w:rsid w:val="00661036"/>
    <w:rsid w:val="00661344"/>
    <w:rsid w:val="00661983"/>
    <w:rsid w:val="00661DEE"/>
    <w:rsid w:val="00661F6F"/>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2D88"/>
    <w:rsid w:val="00673544"/>
    <w:rsid w:val="0067411E"/>
    <w:rsid w:val="006746B9"/>
    <w:rsid w:val="0067482A"/>
    <w:rsid w:val="006750C9"/>
    <w:rsid w:val="006751C8"/>
    <w:rsid w:val="006763EA"/>
    <w:rsid w:val="00676FC6"/>
    <w:rsid w:val="0067707E"/>
    <w:rsid w:val="006774C7"/>
    <w:rsid w:val="0067779E"/>
    <w:rsid w:val="00677BF5"/>
    <w:rsid w:val="006800EE"/>
    <w:rsid w:val="006800F0"/>
    <w:rsid w:val="0068026C"/>
    <w:rsid w:val="006804EF"/>
    <w:rsid w:val="00680AC3"/>
    <w:rsid w:val="00680E6C"/>
    <w:rsid w:val="00680EBE"/>
    <w:rsid w:val="0068138D"/>
    <w:rsid w:val="00682080"/>
    <w:rsid w:val="00682289"/>
    <w:rsid w:val="00682720"/>
    <w:rsid w:val="0068279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07"/>
    <w:rsid w:val="00693793"/>
    <w:rsid w:val="006940CD"/>
    <w:rsid w:val="00694516"/>
    <w:rsid w:val="006946D7"/>
    <w:rsid w:val="0069480C"/>
    <w:rsid w:val="00694D07"/>
    <w:rsid w:val="00695480"/>
    <w:rsid w:val="006954BB"/>
    <w:rsid w:val="00695623"/>
    <w:rsid w:val="006959A2"/>
    <w:rsid w:val="00695E83"/>
    <w:rsid w:val="0069604A"/>
    <w:rsid w:val="006964D6"/>
    <w:rsid w:val="006966BC"/>
    <w:rsid w:val="00696FCB"/>
    <w:rsid w:val="00697105"/>
    <w:rsid w:val="006974ED"/>
    <w:rsid w:val="006979EF"/>
    <w:rsid w:val="006A057F"/>
    <w:rsid w:val="006A0B82"/>
    <w:rsid w:val="006A0FCC"/>
    <w:rsid w:val="006A1159"/>
    <w:rsid w:val="006A148F"/>
    <w:rsid w:val="006A15FF"/>
    <w:rsid w:val="006A16E9"/>
    <w:rsid w:val="006A1868"/>
    <w:rsid w:val="006A1B80"/>
    <w:rsid w:val="006A4E4E"/>
    <w:rsid w:val="006A53D3"/>
    <w:rsid w:val="006A54EE"/>
    <w:rsid w:val="006A577A"/>
    <w:rsid w:val="006A5C1F"/>
    <w:rsid w:val="006A62BE"/>
    <w:rsid w:val="006A7126"/>
    <w:rsid w:val="006A7A90"/>
    <w:rsid w:val="006A7BB7"/>
    <w:rsid w:val="006A7C47"/>
    <w:rsid w:val="006A7D69"/>
    <w:rsid w:val="006B0020"/>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1E6"/>
    <w:rsid w:val="006E036A"/>
    <w:rsid w:val="006E06DF"/>
    <w:rsid w:val="006E0B0E"/>
    <w:rsid w:val="006E107C"/>
    <w:rsid w:val="006E108E"/>
    <w:rsid w:val="006E1156"/>
    <w:rsid w:val="006E128B"/>
    <w:rsid w:val="006E13A1"/>
    <w:rsid w:val="006E1BC8"/>
    <w:rsid w:val="006E1E4D"/>
    <w:rsid w:val="006E25B5"/>
    <w:rsid w:val="006E3CA8"/>
    <w:rsid w:val="006E3D30"/>
    <w:rsid w:val="006E46DC"/>
    <w:rsid w:val="006E4A99"/>
    <w:rsid w:val="006E5655"/>
    <w:rsid w:val="006E5863"/>
    <w:rsid w:val="006E6D13"/>
    <w:rsid w:val="006F0428"/>
    <w:rsid w:val="006F0F3A"/>
    <w:rsid w:val="006F100B"/>
    <w:rsid w:val="006F107E"/>
    <w:rsid w:val="006F1493"/>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3D89"/>
    <w:rsid w:val="00714AFE"/>
    <w:rsid w:val="00714BEE"/>
    <w:rsid w:val="00714D4F"/>
    <w:rsid w:val="007156EF"/>
    <w:rsid w:val="00715978"/>
    <w:rsid w:val="00715CB5"/>
    <w:rsid w:val="007161BF"/>
    <w:rsid w:val="00716E81"/>
    <w:rsid w:val="00716F51"/>
    <w:rsid w:val="007175DA"/>
    <w:rsid w:val="00717848"/>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5D26"/>
    <w:rsid w:val="007264C4"/>
    <w:rsid w:val="00726585"/>
    <w:rsid w:val="0072769D"/>
    <w:rsid w:val="00727D62"/>
    <w:rsid w:val="0073041E"/>
    <w:rsid w:val="007307C7"/>
    <w:rsid w:val="007307E3"/>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3A"/>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4916"/>
    <w:rsid w:val="00765679"/>
    <w:rsid w:val="007656B6"/>
    <w:rsid w:val="007659B8"/>
    <w:rsid w:val="00765A49"/>
    <w:rsid w:val="00765AB9"/>
    <w:rsid w:val="00765BCB"/>
    <w:rsid w:val="00766747"/>
    <w:rsid w:val="0077050C"/>
    <w:rsid w:val="00770677"/>
    <w:rsid w:val="007706BD"/>
    <w:rsid w:val="00770A7F"/>
    <w:rsid w:val="00770BAA"/>
    <w:rsid w:val="00770D44"/>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772F6"/>
    <w:rsid w:val="00777BC0"/>
    <w:rsid w:val="007801D7"/>
    <w:rsid w:val="00781270"/>
    <w:rsid w:val="00781E46"/>
    <w:rsid w:val="007828E8"/>
    <w:rsid w:val="00782A5E"/>
    <w:rsid w:val="00783B93"/>
    <w:rsid w:val="00783F35"/>
    <w:rsid w:val="00784048"/>
    <w:rsid w:val="00784C00"/>
    <w:rsid w:val="00784EAF"/>
    <w:rsid w:val="007851FE"/>
    <w:rsid w:val="00785393"/>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595F"/>
    <w:rsid w:val="00796547"/>
    <w:rsid w:val="00796B61"/>
    <w:rsid w:val="00796C1A"/>
    <w:rsid w:val="00797295"/>
    <w:rsid w:val="007976A5"/>
    <w:rsid w:val="00797E3A"/>
    <w:rsid w:val="007A09DB"/>
    <w:rsid w:val="007A0ABF"/>
    <w:rsid w:val="007A0BE7"/>
    <w:rsid w:val="007A0C60"/>
    <w:rsid w:val="007A0E79"/>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5A7E"/>
    <w:rsid w:val="007A6569"/>
    <w:rsid w:val="007A6E48"/>
    <w:rsid w:val="007A7055"/>
    <w:rsid w:val="007A7595"/>
    <w:rsid w:val="007A7C9A"/>
    <w:rsid w:val="007B0053"/>
    <w:rsid w:val="007B18E6"/>
    <w:rsid w:val="007B196B"/>
    <w:rsid w:val="007B1D80"/>
    <w:rsid w:val="007B220D"/>
    <w:rsid w:val="007B2427"/>
    <w:rsid w:val="007B2775"/>
    <w:rsid w:val="007B2B55"/>
    <w:rsid w:val="007B2D94"/>
    <w:rsid w:val="007B2F17"/>
    <w:rsid w:val="007B33DE"/>
    <w:rsid w:val="007B3412"/>
    <w:rsid w:val="007B3473"/>
    <w:rsid w:val="007B34A1"/>
    <w:rsid w:val="007B3878"/>
    <w:rsid w:val="007B45E9"/>
    <w:rsid w:val="007B57D3"/>
    <w:rsid w:val="007B5996"/>
    <w:rsid w:val="007B5C1A"/>
    <w:rsid w:val="007B5E20"/>
    <w:rsid w:val="007B64B3"/>
    <w:rsid w:val="007B6F41"/>
    <w:rsid w:val="007B7616"/>
    <w:rsid w:val="007B7A51"/>
    <w:rsid w:val="007B7E77"/>
    <w:rsid w:val="007C009D"/>
    <w:rsid w:val="007C022E"/>
    <w:rsid w:val="007C0D3D"/>
    <w:rsid w:val="007C1EAD"/>
    <w:rsid w:val="007C21A9"/>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3F1"/>
    <w:rsid w:val="007D0AD7"/>
    <w:rsid w:val="007D0D0A"/>
    <w:rsid w:val="007D0E3E"/>
    <w:rsid w:val="007D131A"/>
    <w:rsid w:val="007D15DD"/>
    <w:rsid w:val="007D1A8B"/>
    <w:rsid w:val="007D246E"/>
    <w:rsid w:val="007D24AF"/>
    <w:rsid w:val="007D2BA2"/>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C06"/>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75C"/>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4DFB"/>
    <w:rsid w:val="00805F96"/>
    <w:rsid w:val="008066F5"/>
    <w:rsid w:val="00806CC4"/>
    <w:rsid w:val="008070A8"/>
    <w:rsid w:val="008073A9"/>
    <w:rsid w:val="008077AA"/>
    <w:rsid w:val="008077C7"/>
    <w:rsid w:val="008101A3"/>
    <w:rsid w:val="00810452"/>
    <w:rsid w:val="008104FC"/>
    <w:rsid w:val="0081050F"/>
    <w:rsid w:val="00810CD8"/>
    <w:rsid w:val="00810D9A"/>
    <w:rsid w:val="008110DB"/>
    <w:rsid w:val="00811396"/>
    <w:rsid w:val="008123D7"/>
    <w:rsid w:val="00812500"/>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6D"/>
    <w:rsid w:val="008260F8"/>
    <w:rsid w:val="00826329"/>
    <w:rsid w:val="00826386"/>
    <w:rsid w:val="00826427"/>
    <w:rsid w:val="008266BE"/>
    <w:rsid w:val="00827257"/>
    <w:rsid w:val="0082741E"/>
    <w:rsid w:val="0082769F"/>
    <w:rsid w:val="00827DC3"/>
    <w:rsid w:val="00827DD4"/>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6A3"/>
    <w:rsid w:val="00843E01"/>
    <w:rsid w:val="00843E33"/>
    <w:rsid w:val="00844223"/>
    <w:rsid w:val="0084476A"/>
    <w:rsid w:val="00844886"/>
    <w:rsid w:val="00844B96"/>
    <w:rsid w:val="00844EDC"/>
    <w:rsid w:val="00845141"/>
    <w:rsid w:val="008466B4"/>
    <w:rsid w:val="00847C82"/>
    <w:rsid w:val="00847CE0"/>
    <w:rsid w:val="00847E3F"/>
    <w:rsid w:val="008502F0"/>
    <w:rsid w:val="00850780"/>
    <w:rsid w:val="008510B9"/>
    <w:rsid w:val="008511F5"/>
    <w:rsid w:val="008514A3"/>
    <w:rsid w:val="00851A28"/>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0F62"/>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A4F"/>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4B7"/>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94E"/>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3B04"/>
    <w:rsid w:val="008A4C8A"/>
    <w:rsid w:val="008A5D5D"/>
    <w:rsid w:val="008A60EB"/>
    <w:rsid w:val="008A673F"/>
    <w:rsid w:val="008A6A02"/>
    <w:rsid w:val="008A70C6"/>
    <w:rsid w:val="008A70D5"/>
    <w:rsid w:val="008A7A42"/>
    <w:rsid w:val="008A7CE0"/>
    <w:rsid w:val="008A7D4A"/>
    <w:rsid w:val="008B02FF"/>
    <w:rsid w:val="008B0AA8"/>
    <w:rsid w:val="008B0AD2"/>
    <w:rsid w:val="008B0E92"/>
    <w:rsid w:val="008B11C7"/>
    <w:rsid w:val="008B1548"/>
    <w:rsid w:val="008B1B7B"/>
    <w:rsid w:val="008B1FDF"/>
    <w:rsid w:val="008B219C"/>
    <w:rsid w:val="008B2556"/>
    <w:rsid w:val="008B4069"/>
    <w:rsid w:val="008B40F4"/>
    <w:rsid w:val="008B422C"/>
    <w:rsid w:val="008B4616"/>
    <w:rsid w:val="008B485C"/>
    <w:rsid w:val="008B49A2"/>
    <w:rsid w:val="008B525E"/>
    <w:rsid w:val="008B55CB"/>
    <w:rsid w:val="008B56EE"/>
    <w:rsid w:val="008B5B93"/>
    <w:rsid w:val="008B5BF8"/>
    <w:rsid w:val="008B7198"/>
    <w:rsid w:val="008B7227"/>
    <w:rsid w:val="008B73B9"/>
    <w:rsid w:val="008B7DC1"/>
    <w:rsid w:val="008B7FBC"/>
    <w:rsid w:val="008C09E9"/>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5C1"/>
    <w:rsid w:val="008C7D3A"/>
    <w:rsid w:val="008C7F2D"/>
    <w:rsid w:val="008D0C7A"/>
    <w:rsid w:val="008D1128"/>
    <w:rsid w:val="008D18A0"/>
    <w:rsid w:val="008D1FB3"/>
    <w:rsid w:val="008D2205"/>
    <w:rsid w:val="008D22EA"/>
    <w:rsid w:val="008D270B"/>
    <w:rsid w:val="008D2BF5"/>
    <w:rsid w:val="008D3595"/>
    <w:rsid w:val="008D386A"/>
    <w:rsid w:val="008D38B4"/>
    <w:rsid w:val="008D3F33"/>
    <w:rsid w:val="008D4B6C"/>
    <w:rsid w:val="008D4EC1"/>
    <w:rsid w:val="008D53B8"/>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56C"/>
    <w:rsid w:val="008E590F"/>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3E9A"/>
    <w:rsid w:val="008F44E0"/>
    <w:rsid w:val="008F4D17"/>
    <w:rsid w:val="008F5111"/>
    <w:rsid w:val="008F53E5"/>
    <w:rsid w:val="008F5BCA"/>
    <w:rsid w:val="008F5DCA"/>
    <w:rsid w:val="008F62D1"/>
    <w:rsid w:val="008F6483"/>
    <w:rsid w:val="008F7CEE"/>
    <w:rsid w:val="00900300"/>
    <w:rsid w:val="00900DBA"/>
    <w:rsid w:val="00901B9A"/>
    <w:rsid w:val="00902BC9"/>
    <w:rsid w:val="00903023"/>
    <w:rsid w:val="0090309C"/>
    <w:rsid w:val="009035A4"/>
    <w:rsid w:val="009036F8"/>
    <w:rsid w:val="00903826"/>
    <w:rsid w:val="009039E6"/>
    <w:rsid w:val="009040C6"/>
    <w:rsid w:val="00904283"/>
    <w:rsid w:val="009044C0"/>
    <w:rsid w:val="0090493F"/>
    <w:rsid w:val="00905555"/>
    <w:rsid w:val="0090572F"/>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29"/>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45C"/>
    <w:rsid w:val="00926589"/>
    <w:rsid w:val="009269A7"/>
    <w:rsid w:val="009274DB"/>
    <w:rsid w:val="00930392"/>
    <w:rsid w:val="00930D9B"/>
    <w:rsid w:val="0093157E"/>
    <w:rsid w:val="00931789"/>
    <w:rsid w:val="009318CD"/>
    <w:rsid w:val="009322C6"/>
    <w:rsid w:val="009327A3"/>
    <w:rsid w:val="00932840"/>
    <w:rsid w:val="00932B2D"/>
    <w:rsid w:val="0093367B"/>
    <w:rsid w:val="00933DBD"/>
    <w:rsid w:val="0093430A"/>
    <w:rsid w:val="00934D23"/>
    <w:rsid w:val="00934D75"/>
    <w:rsid w:val="00934E6C"/>
    <w:rsid w:val="00934EB4"/>
    <w:rsid w:val="009350AB"/>
    <w:rsid w:val="00935F14"/>
    <w:rsid w:val="00935FAE"/>
    <w:rsid w:val="00937CCD"/>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E89"/>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03F"/>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81C"/>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366"/>
    <w:rsid w:val="00972442"/>
    <w:rsid w:val="00972D88"/>
    <w:rsid w:val="009731E2"/>
    <w:rsid w:val="00973A68"/>
    <w:rsid w:val="00973C7C"/>
    <w:rsid w:val="00974217"/>
    <w:rsid w:val="009748F2"/>
    <w:rsid w:val="009754EB"/>
    <w:rsid w:val="00975983"/>
    <w:rsid w:val="00976401"/>
    <w:rsid w:val="009767A9"/>
    <w:rsid w:val="00976BFC"/>
    <w:rsid w:val="00976FD4"/>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547"/>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201"/>
    <w:rsid w:val="009A59D7"/>
    <w:rsid w:val="009A5AA7"/>
    <w:rsid w:val="009A6309"/>
    <w:rsid w:val="009A67ED"/>
    <w:rsid w:val="009A68FF"/>
    <w:rsid w:val="009A6F5E"/>
    <w:rsid w:val="009A741D"/>
    <w:rsid w:val="009A769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2FE0"/>
    <w:rsid w:val="009B31FB"/>
    <w:rsid w:val="009B36D4"/>
    <w:rsid w:val="009B386D"/>
    <w:rsid w:val="009B4005"/>
    <w:rsid w:val="009B4024"/>
    <w:rsid w:val="009B4075"/>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2DD8"/>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0DB1"/>
    <w:rsid w:val="009D15F4"/>
    <w:rsid w:val="009D1D06"/>
    <w:rsid w:val="009D1DDB"/>
    <w:rsid w:val="009D2748"/>
    <w:rsid w:val="009D2817"/>
    <w:rsid w:val="009D2C5F"/>
    <w:rsid w:val="009D2E5C"/>
    <w:rsid w:val="009D349C"/>
    <w:rsid w:val="009D3D4F"/>
    <w:rsid w:val="009D3DF4"/>
    <w:rsid w:val="009D3F46"/>
    <w:rsid w:val="009D4414"/>
    <w:rsid w:val="009D456B"/>
    <w:rsid w:val="009D4AC4"/>
    <w:rsid w:val="009D4AEF"/>
    <w:rsid w:val="009D4C74"/>
    <w:rsid w:val="009D4C77"/>
    <w:rsid w:val="009D4EBB"/>
    <w:rsid w:val="009D50F7"/>
    <w:rsid w:val="009D5124"/>
    <w:rsid w:val="009D5246"/>
    <w:rsid w:val="009D546C"/>
    <w:rsid w:val="009D5681"/>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1C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2568"/>
    <w:rsid w:val="00A03C4D"/>
    <w:rsid w:val="00A040BC"/>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A15"/>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01C"/>
    <w:rsid w:val="00A162EE"/>
    <w:rsid w:val="00A16A29"/>
    <w:rsid w:val="00A16F4A"/>
    <w:rsid w:val="00A176DE"/>
    <w:rsid w:val="00A178E7"/>
    <w:rsid w:val="00A17CBA"/>
    <w:rsid w:val="00A17FAB"/>
    <w:rsid w:val="00A209C0"/>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1EC"/>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C96"/>
    <w:rsid w:val="00A43E88"/>
    <w:rsid w:val="00A440C0"/>
    <w:rsid w:val="00A443FD"/>
    <w:rsid w:val="00A444CC"/>
    <w:rsid w:val="00A44797"/>
    <w:rsid w:val="00A4483B"/>
    <w:rsid w:val="00A44A6F"/>
    <w:rsid w:val="00A44FBA"/>
    <w:rsid w:val="00A452C8"/>
    <w:rsid w:val="00A456B7"/>
    <w:rsid w:val="00A45B51"/>
    <w:rsid w:val="00A461DE"/>
    <w:rsid w:val="00A4627A"/>
    <w:rsid w:val="00A46483"/>
    <w:rsid w:val="00A4655F"/>
    <w:rsid w:val="00A46665"/>
    <w:rsid w:val="00A466D9"/>
    <w:rsid w:val="00A47083"/>
    <w:rsid w:val="00A47270"/>
    <w:rsid w:val="00A47826"/>
    <w:rsid w:val="00A47B89"/>
    <w:rsid w:val="00A47F99"/>
    <w:rsid w:val="00A50382"/>
    <w:rsid w:val="00A50621"/>
    <w:rsid w:val="00A50DAE"/>
    <w:rsid w:val="00A50EA8"/>
    <w:rsid w:val="00A52941"/>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44B"/>
    <w:rsid w:val="00A657BA"/>
    <w:rsid w:val="00A657F2"/>
    <w:rsid w:val="00A65D36"/>
    <w:rsid w:val="00A65E3E"/>
    <w:rsid w:val="00A65F29"/>
    <w:rsid w:val="00A66018"/>
    <w:rsid w:val="00A66ACD"/>
    <w:rsid w:val="00A66F2C"/>
    <w:rsid w:val="00A670A6"/>
    <w:rsid w:val="00A675DE"/>
    <w:rsid w:val="00A67975"/>
    <w:rsid w:val="00A67AA2"/>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52CD"/>
    <w:rsid w:val="00A7586E"/>
    <w:rsid w:val="00A7603A"/>
    <w:rsid w:val="00A764BC"/>
    <w:rsid w:val="00A76829"/>
    <w:rsid w:val="00A76CEB"/>
    <w:rsid w:val="00A77C91"/>
    <w:rsid w:val="00A77CB0"/>
    <w:rsid w:val="00A803A2"/>
    <w:rsid w:val="00A807CD"/>
    <w:rsid w:val="00A80D1A"/>
    <w:rsid w:val="00A81F59"/>
    <w:rsid w:val="00A81FF6"/>
    <w:rsid w:val="00A821DD"/>
    <w:rsid w:val="00A82ACF"/>
    <w:rsid w:val="00A82DE3"/>
    <w:rsid w:val="00A83C68"/>
    <w:rsid w:val="00A83DCA"/>
    <w:rsid w:val="00A83FC8"/>
    <w:rsid w:val="00A84208"/>
    <w:rsid w:val="00A84242"/>
    <w:rsid w:val="00A84560"/>
    <w:rsid w:val="00A84D59"/>
    <w:rsid w:val="00A8549B"/>
    <w:rsid w:val="00A85851"/>
    <w:rsid w:val="00A858A6"/>
    <w:rsid w:val="00A86187"/>
    <w:rsid w:val="00A863C7"/>
    <w:rsid w:val="00A86881"/>
    <w:rsid w:val="00A86B83"/>
    <w:rsid w:val="00A87035"/>
    <w:rsid w:val="00A87471"/>
    <w:rsid w:val="00A87F94"/>
    <w:rsid w:val="00A87FB1"/>
    <w:rsid w:val="00A90BFF"/>
    <w:rsid w:val="00A90CA3"/>
    <w:rsid w:val="00A90CC0"/>
    <w:rsid w:val="00A90E05"/>
    <w:rsid w:val="00A90E61"/>
    <w:rsid w:val="00A911F9"/>
    <w:rsid w:val="00A918AB"/>
    <w:rsid w:val="00A918F6"/>
    <w:rsid w:val="00A91F1B"/>
    <w:rsid w:val="00A9249C"/>
    <w:rsid w:val="00A9260B"/>
    <w:rsid w:val="00A929B5"/>
    <w:rsid w:val="00A92AF4"/>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A9B"/>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6E9"/>
    <w:rsid w:val="00AB2855"/>
    <w:rsid w:val="00AB323B"/>
    <w:rsid w:val="00AB36AE"/>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4FC1"/>
    <w:rsid w:val="00AC533B"/>
    <w:rsid w:val="00AC561E"/>
    <w:rsid w:val="00AC59FF"/>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3D24"/>
    <w:rsid w:val="00AD44BF"/>
    <w:rsid w:val="00AD5C2A"/>
    <w:rsid w:val="00AD61D9"/>
    <w:rsid w:val="00AD62AB"/>
    <w:rsid w:val="00AD67F4"/>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1F6"/>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5C8"/>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221"/>
    <w:rsid w:val="00B14A27"/>
    <w:rsid w:val="00B14A85"/>
    <w:rsid w:val="00B1549C"/>
    <w:rsid w:val="00B1567E"/>
    <w:rsid w:val="00B157B4"/>
    <w:rsid w:val="00B15A12"/>
    <w:rsid w:val="00B16414"/>
    <w:rsid w:val="00B167B3"/>
    <w:rsid w:val="00B16BB0"/>
    <w:rsid w:val="00B16CF8"/>
    <w:rsid w:val="00B17438"/>
    <w:rsid w:val="00B17EF9"/>
    <w:rsid w:val="00B205DE"/>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556"/>
    <w:rsid w:val="00B4587A"/>
    <w:rsid w:val="00B458F8"/>
    <w:rsid w:val="00B46805"/>
    <w:rsid w:val="00B46B1B"/>
    <w:rsid w:val="00B47429"/>
    <w:rsid w:val="00B503CD"/>
    <w:rsid w:val="00B50A83"/>
    <w:rsid w:val="00B50C9F"/>
    <w:rsid w:val="00B50E8D"/>
    <w:rsid w:val="00B523F9"/>
    <w:rsid w:val="00B526FD"/>
    <w:rsid w:val="00B53353"/>
    <w:rsid w:val="00B5342E"/>
    <w:rsid w:val="00B541F7"/>
    <w:rsid w:val="00B545B8"/>
    <w:rsid w:val="00B552F9"/>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15"/>
    <w:rsid w:val="00B6584E"/>
    <w:rsid w:val="00B6613C"/>
    <w:rsid w:val="00B6667F"/>
    <w:rsid w:val="00B67EA9"/>
    <w:rsid w:val="00B7035A"/>
    <w:rsid w:val="00B70683"/>
    <w:rsid w:val="00B71237"/>
    <w:rsid w:val="00B716A9"/>
    <w:rsid w:val="00B71922"/>
    <w:rsid w:val="00B71AD8"/>
    <w:rsid w:val="00B7252A"/>
    <w:rsid w:val="00B726CB"/>
    <w:rsid w:val="00B727C0"/>
    <w:rsid w:val="00B72B4D"/>
    <w:rsid w:val="00B737A8"/>
    <w:rsid w:val="00B737D9"/>
    <w:rsid w:val="00B7419C"/>
    <w:rsid w:val="00B75007"/>
    <w:rsid w:val="00B75CEC"/>
    <w:rsid w:val="00B764D1"/>
    <w:rsid w:val="00B76725"/>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141"/>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4494"/>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09B0"/>
    <w:rsid w:val="00BB1D8F"/>
    <w:rsid w:val="00BB1E7E"/>
    <w:rsid w:val="00BB21FF"/>
    <w:rsid w:val="00BB2371"/>
    <w:rsid w:val="00BB2390"/>
    <w:rsid w:val="00BB2507"/>
    <w:rsid w:val="00BB2582"/>
    <w:rsid w:val="00BB2B61"/>
    <w:rsid w:val="00BB315A"/>
    <w:rsid w:val="00BB3B33"/>
    <w:rsid w:val="00BB40B6"/>
    <w:rsid w:val="00BB43C5"/>
    <w:rsid w:val="00BB44D0"/>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2CC0"/>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1512"/>
    <w:rsid w:val="00BF2041"/>
    <w:rsid w:val="00BF20A7"/>
    <w:rsid w:val="00BF2533"/>
    <w:rsid w:val="00BF26C0"/>
    <w:rsid w:val="00BF3076"/>
    <w:rsid w:val="00BF3872"/>
    <w:rsid w:val="00BF3CBC"/>
    <w:rsid w:val="00BF3F6B"/>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5B7"/>
    <w:rsid w:val="00C069BD"/>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148"/>
    <w:rsid w:val="00C35445"/>
    <w:rsid w:val="00C36008"/>
    <w:rsid w:val="00C36DA2"/>
    <w:rsid w:val="00C37088"/>
    <w:rsid w:val="00C373E3"/>
    <w:rsid w:val="00C37A5D"/>
    <w:rsid w:val="00C40731"/>
    <w:rsid w:val="00C40A35"/>
    <w:rsid w:val="00C40B13"/>
    <w:rsid w:val="00C40D98"/>
    <w:rsid w:val="00C41169"/>
    <w:rsid w:val="00C417CA"/>
    <w:rsid w:val="00C41AB7"/>
    <w:rsid w:val="00C41D59"/>
    <w:rsid w:val="00C420C9"/>
    <w:rsid w:val="00C423D8"/>
    <w:rsid w:val="00C42551"/>
    <w:rsid w:val="00C42871"/>
    <w:rsid w:val="00C42D48"/>
    <w:rsid w:val="00C43D5B"/>
    <w:rsid w:val="00C43F9C"/>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1A4"/>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A37"/>
    <w:rsid w:val="00C66DC4"/>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309"/>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387"/>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A734B"/>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6E9"/>
    <w:rsid w:val="00CC3DB8"/>
    <w:rsid w:val="00CC46FE"/>
    <w:rsid w:val="00CC4E55"/>
    <w:rsid w:val="00CC54DD"/>
    <w:rsid w:val="00CC5551"/>
    <w:rsid w:val="00CC5611"/>
    <w:rsid w:val="00CC5818"/>
    <w:rsid w:val="00CC5911"/>
    <w:rsid w:val="00CC5E36"/>
    <w:rsid w:val="00CC6306"/>
    <w:rsid w:val="00CC6365"/>
    <w:rsid w:val="00CC6766"/>
    <w:rsid w:val="00CC68A1"/>
    <w:rsid w:val="00CC6A1A"/>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4C2C"/>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8AF"/>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9BE"/>
    <w:rsid w:val="00CF1B30"/>
    <w:rsid w:val="00CF2330"/>
    <w:rsid w:val="00CF2B4D"/>
    <w:rsid w:val="00CF2C38"/>
    <w:rsid w:val="00CF3BB0"/>
    <w:rsid w:val="00CF440B"/>
    <w:rsid w:val="00CF48F3"/>
    <w:rsid w:val="00CF4964"/>
    <w:rsid w:val="00CF4C12"/>
    <w:rsid w:val="00CF501A"/>
    <w:rsid w:val="00CF50CD"/>
    <w:rsid w:val="00CF543A"/>
    <w:rsid w:val="00CF57E1"/>
    <w:rsid w:val="00CF58D4"/>
    <w:rsid w:val="00CF5A7C"/>
    <w:rsid w:val="00CF6018"/>
    <w:rsid w:val="00CF628B"/>
    <w:rsid w:val="00CF6322"/>
    <w:rsid w:val="00CF633C"/>
    <w:rsid w:val="00CF65E0"/>
    <w:rsid w:val="00CF6AA2"/>
    <w:rsid w:val="00CF6C33"/>
    <w:rsid w:val="00CF7212"/>
    <w:rsid w:val="00CF7830"/>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03C"/>
    <w:rsid w:val="00D055CA"/>
    <w:rsid w:val="00D05BB6"/>
    <w:rsid w:val="00D05BEF"/>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9BE"/>
    <w:rsid w:val="00D13C53"/>
    <w:rsid w:val="00D13E66"/>
    <w:rsid w:val="00D14096"/>
    <w:rsid w:val="00D140D0"/>
    <w:rsid w:val="00D149AD"/>
    <w:rsid w:val="00D14A6B"/>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27A71"/>
    <w:rsid w:val="00D305EA"/>
    <w:rsid w:val="00D30D54"/>
    <w:rsid w:val="00D30F69"/>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72F"/>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306"/>
    <w:rsid w:val="00D71612"/>
    <w:rsid w:val="00D7163C"/>
    <w:rsid w:val="00D722CA"/>
    <w:rsid w:val="00D72505"/>
    <w:rsid w:val="00D72630"/>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4CDA"/>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B7C66"/>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C7D2F"/>
    <w:rsid w:val="00DD0181"/>
    <w:rsid w:val="00DD051D"/>
    <w:rsid w:val="00DD05EF"/>
    <w:rsid w:val="00DD0712"/>
    <w:rsid w:val="00DD0A4A"/>
    <w:rsid w:val="00DD1ABF"/>
    <w:rsid w:val="00DD1E80"/>
    <w:rsid w:val="00DD25F4"/>
    <w:rsid w:val="00DD2614"/>
    <w:rsid w:val="00DD26C2"/>
    <w:rsid w:val="00DD3521"/>
    <w:rsid w:val="00DD3DD8"/>
    <w:rsid w:val="00DD48AC"/>
    <w:rsid w:val="00DD4F99"/>
    <w:rsid w:val="00DD5628"/>
    <w:rsid w:val="00DD5AC1"/>
    <w:rsid w:val="00DD6083"/>
    <w:rsid w:val="00DD62AC"/>
    <w:rsid w:val="00DD67AD"/>
    <w:rsid w:val="00DD68DE"/>
    <w:rsid w:val="00DD6FDF"/>
    <w:rsid w:val="00DD7045"/>
    <w:rsid w:val="00DD7932"/>
    <w:rsid w:val="00DD796F"/>
    <w:rsid w:val="00DD7AF9"/>
    <w:rsid w:val="00DD7B25"/>
    <w:rsid w:val="00DD7CE7"/>
    <w:rsid w:val="00DD7F99"/>
    <w:rsid w:val="00DE0B32"/>
    <w:rsid w:val="00DE1082"/>
    <w:rsid w:val="00DE1104"/>
    <w:rsid w:val="00DE153E"/>
    <w:rsid w:val="00DE22A8"/>
    <w:rsid w:val="00DE23AC"/>
    <w:rsid w:val="00DE3711"/>
    <w:rsid w:val="00DE38C4"/>
    <w:rsid w:val="00DE3A01"/>
    <w:rsid w:val="00DE3DA7"/>
    <w:rsid w:val="00DE4956"/>
    <w:rsid w:val="00DE4B51"/>
    <w:rsid w:val="00DE5200"/>
    <w:rsid w:val="00DE5539"/>
    <w:rsid w:val="00DE5921"/>
    <w:rsid w:val="00DE5A34"/>
    <w:rsid w:val="00DE5F23"/>
    <w:rsid w:val="00DE76E6"/>
    <w:rsid w:val="00DE7D3B"/>
    <w:rsid w:val="00DE7E74"/>
    <w:rsid w:val="00DF03E3"/>
    <w:rsid w:val="00DF0AC7"/>
    <w:rsid w:val="00DF0B37"/>
    <w:rsid w:val="00DF0BD2"/>
    <w:rsid w:val="00DF1026"/>
    <w:rsid w:val="00DF1658"/>
    <w:rsid w:val="00DF1ECA"/>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4CE"/>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713"/>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07B"/>
    <w:rsid w:val="00E31183"/>
    <w:rsid w:val="00E31A3A"/>
    <w:rsid w:val="00E32103"/>
    <w:rsid w:val="00E32857"/>
    <w:rsid w:val="00E33222"/>
    <w:rsid w:val="00E3324E"/>
    <w:rsid w:val="00E33545"/>
    <w:rsid w:val="00E33974"/>
    <w:rsid w:val="00E33B78"/>
    <w:rsid w:val="00E33DC2"/>
    <w:rsid w:val="00E33DEE"/>
    <w:rsid w:val="00E33F8B"/>
    <w:rsid w:val="00E33FDF"/>
    <w:rsid w:val="00E342A7"/>
    <w:rsid w:val="00E34A19"/>
    <w:rsid w:val="00E34CE9"/>
    <w:rsid w:val="00E34D2E"/>
    <w:rsid w:val="00E34E20"/>
    <w:rsid w:val="00E35F86"/>
    <w:rsid w:val="00E366BE"/>
    <w:rsid w:val="00E36979"/>
    <w:rsid w:val="00E36A13"/>
    <w:rsid w:val="00E36A1A"/>
    <w:rsid w:val="00E36DFD"/>
    <w:rsid w:val="00E370DF"/>
    <w:rsid w:val="00E3723A"/>
    <w:rsid w:val="00E3752A"/>
    <w:rsid w:val="00E375F4"/>
    <w:rsid w:val="00E37E63"/>
    <w:rsid w:val="00E4043E"/>
    <w:rsid w:val="00E405CC"/>
    <w:rsid w:val="00E40729"/>
    <w:rsid w:val="00E41D18"/>
    <w:rsid w:val="00E41F44"/>
    <w:rsid w:val="00E42E62"/>
    <w:rsid w:val="00E436C3"/>
    <w:rsid w:val="00E43CB8"/>
    <w:rsid w:val="00E444A9"/>
    <w:rsid w:val="00E44D2F"/>
    <w:rsid w:val="00E45558"/>
    <w:rsid w:val="00E4719D"/>
    <w:rsid w:val="00E47232"/>
    <w:rsid w:val="00E472CA"/>
    <w:rsid w:val="00E473F9"/>
    <w:rsid w:val="00E508BB"/>
    <w:rsid w:val="00E50B22"/>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3F"/>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67BC6"/>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854"/>
    <w:rsid w:val="00E82B8C"/>
    <w:rsid w:val="00E82D78"/>
    <w:rsid w:val="00E82E4A"/>
    <w:rsid w:val="00E8381B"/>
    <w:rsid w:val="00E840FF"/>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5FC6"/>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714"/>
    <w:rsid w:val="00EA28A7"/>
    <w:rsid w:val="00EA333E"/>
    <w:rsid w:val="00EA3405"/>
    <w:rsid w:val="00EA34C0"/>
    <w:rsid w:val="00EA3EEC"/>
    <w:rsid w:val="00EA428E"/>
    <w:rsid w:val="00EA46CF"/>
    <w:rsid w:val="00EA4909"/>
    <w:rsid w:val="00EA4E4E"/>
    <w:rsid w:val="00EA527F"/>
    <w:rsid w:val="00EA5DE6"/>
    <w:rsid w:val="00EA62F0"/>
    <w:rsid w:val="00EA6F9B"/>
    <w:rsid w:val="00EA736D"/>
    <w:rsid w:val="00EA75A2"/>
    <w:rsid w:val="00EA798F"/>
    <w:rsid w:val="00EA7A5F"/>
    <w:rsid w:val="00EA7D36"/>
    <w:rsid w:val="00EB0627"/>
    <w:rsid w:val="00EB066E"/>
    <w:rsid w:val="00EB0F36"/>
    <w:rsid w:val="00EB12F1"/>
    <w:rsid w:val="00EB19DE"/>
    <w:rsid w:val="00EB1C7E"/>
    <w:rsid w:val="00EB1D33"/>
    <w:rsid w:val="00EB22B8"/>
    <w:rsid w:val="00EB23C6"/>
    <w:rsid w:val="00EB28AD"/>
    <w:rsid w:val="00EB2C7C"/>
    <w:rsid w:val="00EB320D"/>
    <w:rsid w:val="00EB330A"/>
    <w:rsid w:val="00EB38D6"/>
    <w:rsid w:val="00EB392C"/>
    <w:rsid w:val="00EB3A65"/>
    <w:rsid w:val="00EB3F87"/>
    <w:rsid w:val="00EB4355"/>
    <w:rsid w:val="00EB452A"/>
    <w:rsid w:val="00EB4655"/>
    <w:rsid w:val="00EB4927"/>
    <w:rsid w:val="00EB4CAE"/>
    <w:rsid w:val="00EB4E46"/>
    <w:rsid w:val="00EB5FCE"/>
    <w:rsid w:val="00EB67AA"/>
    <w:rsid w:val="00EB70B3"/>
    <w:rsid w:val="00EB70E4"/>
    <w:rsid w:val="00EB78D2"/>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415"/>
    <w:rsid w:val="00EC6645"/>
    <w:rsid w:val="00EC6B5B"/>
    <w:rsid w:val="00EC7201"/>
    <w:rsid w:val="00EC763B"/>
    <w:rsid w:val="00ED0ECA"/>
    <w:rsid w:val="00ED118F"/>
    <w:rsid w:val="00ED1358"/>
    <w:rsid w:val="00ED15C3"/>
    <w:rsid w:val="00ED1782"/>
    <w:rsid w:val="00ED255E"/>
    <w:rsid w:val="00ED292C"/>
    <w:rsid w:val="00ED3793"/>
    <w:rsid w:val="00ED3E6C"/>
    <w:rsid w:val="00ED400A"/>
    <w:rsid w:val="00ED4133"/>
    <w:rsid w:val="00ED4A64"/>
    <w:rsid w:val="00ED54A9"/>
    <w:rsid w:val="00ED5811"/>
    <w:rsid w:val="00ED5A15"/>
    <w:rsid w:val="00ED5BD6"/>
    <w:rsid w:val="00ED6CC0"/>
    <w:rsid w:val="00ED70B4"/>
    <w:rsid w:val="00ED7658"/>
    <w:rsid w:val="00ED77AD"/>
    <w:rsid w:val="00ED79A2"/>
    <w:rsid w:val="00EE0970"/>
    <w:rsid w:val="00EE0C4A"/>
    <w:rsid w:val="00EE1120"/>
    <w:rsid w:val="00EE1AAB"/>
    <w:rsid w:val="00EE1E3C"/>
    <w:rsid w:val="00EE1E4F"/>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35F"/>
    <w:rsid w:val="00F006DC"/>
    <w:rsid w:val="00F00976"/>
    <w:rsid w:val="00F01461"/>
    <w:rsid w:val="00F018E5"/>
    <w:rsid w:val="00F01909"/>
    <w:rsid w:val="00F019D9"/>
    <w:rsid w:val="00F01FF1"/>
    <w:rsid w:val="00F026B2"/>
    <w:rsid w:val="00F02A26"/>
    <w:rsid w:val="00F0339C"/>
    <w:rsid w:val="00F03434"/>
    <w:rsid w:val="00F037F7"/>
    <w:rsid w:val="00F040E7"/>
    <w:rsid w:val="00F04963"/>
    <w:rsid w:val="00F05E5D"/>
    <w:rsid w:val="00F062D3"/>
    <w:rsid w:val="00F063D8"/>
    <w:rsid w:val="00F064C4"/>
    <w:rsid w:val="00F0677E"/>
    <w:rsid w:val="00F06A0A"/>
    <w:rsid w:val="00F0727B"/>
    <w:rsid w:val="00F0774D"/>
    <w:rsid w:val="00F07D89"/>
    <w:rsid w:val="00F07FD8"/>
    <w:rsid w:val="00F10C2D"/>
    <w:rsid w:val="00F110AF"/>
    <w:rsid w:val="00F113D3"/>
    <w:rsid w:val="00F11BC9"/>
    <w:rsid w:val="00F12655"/>
    <w:rsid w:val="00F12C56"/>
    <w:rsid w:val="00F1366D"/>
    <w:rsid w:val="00F13BB3"/>
    <w:rsid w:val="00F149F3"/>
    <w:rsid w:val="00F14BA4"/>
    <w:rsid w:val="00F14C55"/>
    <w:rsid w:val="00F14CB9"/>
    <w:rsid w:val="00F15399"/>
    <w:rsid w:val="00F16140"/>
    <w:rsid w:val="00F1642B"/>
    <w:rsid w:val="00F165A1"/>
    <w:rsid w:val="00F169A6"/>
    <w:rsid w:val="00F1709F"/>
    <w:rsid w:val="00F17318"/>
    <w:rsid w:val="00F17496"/>
    <w:rsid w:val="00F175D1"/>
    <w:rsid w:val="00F17823"/>
    <w:rsid w:val="00F17A0E"/>
    <w:rsid w:val="00F203BF"/>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0827"/>
    <w:rsid w:val="00F31299"/>
    <w:rsid w:val="00F312D1"/>
    <w:rsid w:val="00F3146E"/>
    <w:rsid w:val="00F3152A"/>
    <w:rsid w:val="00F31ACE"/>
    <w:rsid w:val="00F31B17"/>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1819"/>
    <w:rsid w:val="00F41CEB"/>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6FD"/>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6D3"/>
    <w:rsid w:val="00F6470A"/>
    <w:rsid w:val="00F64756"/>
    <w:rsid w:val="00F64B13"/>
    <w:rsid w:val="00F64D96"/>
    <w:rsid w:val="00F64DB3"/>
    <w:rsid w:val="00F6535C"/>
    <w:rsid w:val="00F65B8A"/>
    <w:rsid w:val="00F65DF3"/>
    <w:rsid w:val="00F6696A"/>
    <w:rsid w:val="00F66C57"/>
    <w:rsid w:val="00F66E0D"/>
    <w:rsid w:val="00F674A6"/>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5F31"/>
    <w:rsid w:val="00F77186"/>
    <w:rsid w:val="00F77905"/>
    <w:rsid w:val="00F801B1"/>
    <w:rsid w:val="00F80372"/>
    <w:rsid w:val="00F814B7"/>
    <w:rsid w:val="00F81741"/>
    <w:rsid w:val="00F8184F"/>
    <w:rsid w:val="00F8209A"/>
    <w:rsid w:val="00F8211A"/>
    <w:rsid w:val="00F825DC"/>
    <w:rsid w:val="00F8273A"/>
    <w:rsid w:val="00F8273E"/>
    <w:rsid w:val="00F82BE9"/>
    <w:rsid w:val="00F82DBE"/>
    <w:rsid w:val="00F831CD"/>
    <w:rsid w:val="00F83681"/>
    <w:rsid w:val="00F839B0"/>
    <w:rsid w:val="00F83A9D"/>
    <w:rsid w:val="00F83AAB"/>
    <w:rsid w:val="00F842A8"/>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97F0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102"/>
    <w:rsid w:val="00FB0A39"/>
    <w:rsid w:val="00FB0A86"/>
    <w:rsid w:val="00FB0F07"/>
    <w:rsid w:val="00FB16DC"/>
    <w:rsid w:val="00FB1B44"/>
    <w:rsid w:val="00FB230C"/>
    <w:rsid w:val="00FB3075"/>
    <w:rsid w:val="00FB311B"/>
    <w:rsid w:val="00FB31A4"/>
    <w:rsid w:val="00FB32E4"/>
    <w:rsid w:val="00FB381A"/>
    <w:rsid w:val="00FB3B9D"/>
    <w:rsid w:val="00FB3D6F"/>
    <w:rsid w:val="00FB4317"/>
    <w:rsid w:val="00FB47B1"/>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27D"/>
    <w:rsid w:val="00FE3A9C"/>
    <w:rsid w:val="00FE3EE7"/>
    <w:rsid w:val="00FE4DDF"/>
    <w:rsid w:val="00FE4E07"/>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 w:val="769528C7"/>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o:shapelayout v:ext="edit">
      <o:idmap v:ext="edit" data="1"/>
    </o:shapelayout>
  </w:shapeDefaults>
  <w:decimalSymbol w:val="."/>
  <w:listSeparator w:val=","/>
  <w14:docId w14:val="186F3524"/>
  <w15:docId w15:val="{F2318C28-1D97-4C42-88CD-9373BB3763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overflowPunct w:val="0"/>
      <w:autoSpaceDE w:val="0"/>
      <w:autoSpaceDN w:val="0"/>
      <w:adjustRightInd w:val="0"/>
      <w:spacing w:after="180"/>
      <w:jc w:val="both"/>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qFormat/>
    <w:pPr>
      <w:overflowPunct w:val="0"/>
      <w:autoSpaceDE w:val="0"/>
      <w:autoSpaceDN w:val="0"/>
      <w:adjustRightInd w:val="0"/>
      <w:spacing w:after="240" w:line="240" w:lineRule="atLeast"/>
      <w:ind w:left="1191" w:right="113" w:hanging="1191"/>
      <w:jc w:val="both"/>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jc w:val="both"/>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 w:type="character" w:customStyle="1" w:styleId="CommentTextChar">
    <w:name w:val="Comment Text Char"/>
    <w:basedOn w:val="DefaultParagraphFont"/>
    <w:link w:val="CommentText"/>
    <w:qFormat/>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70E30-5CD4-4FBA-A7F4-D7F8FC52ED1D}">
  <ds:schemaRefs>
    <ds:schemaRef ds:uri="http://schemas.openxmlformats.org/package/2006/metadata/core-properties"/>
    <ds:schemaRef ds:uri="http://purl.org/dc/terms/"/>
    <ds:schemaRef ds:uri="http://purl.org/dc/dcmitype/"/>
    <ds:schemaRef ds:uri="http://schemas.microsoft.com/office/infopath/2007/PartnerControls"/>
    <ds:schemaRef ds:uri="http://schemas.microsoft.com/office/2006/documentManagement/types"/>
    <ds:schemaRef ds:uri="a915fe38-2618-47b6-8303-829fb71466d5"/>
    <ds:schemaRef ds:uri="http://schemas.microsoft.com/office/2006/metadata/properties"/>
    <ds:schemaRef ds:uri="http://purl.org/dc/elements/1.1/"/>
    <ds:schemaRef ds:uri="23d77754-4ccc-4c57-9291-cab09e81894a"/>
    <ds:schemaRef ds:uri="http://www.w3.org/XML/1998/namespace"/>
  </ds:schemaRefs>
</ds:datastoreItem>
</file>

<file path=customXml/itemProps4.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5.xml><?xml version="1.0" encoding="utf-8"?>
<ds:datastoreItem xmlns:ds="http://schemas.openxmlformats.org/officeDocument/2006/customXml" ds:itemID="{4D340673-1DBF-4B69-9D52-B3143E9DC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4563</Words>
  <Characters>83011</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97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Intel-AA</cp:lastModifiedBy>
  <cp:revision>2</cp:revision>
  <cp:lastPrinted>2017-03-22T15:13:00Z</cp:lastPrinted>
  <dcterms:created xsi:type="dcterms:W3CDTF">2020-08-27T21:09:00Z</dcterms:created>
  <dcterms:modified xsi:type="dcterms:W3CDTF">2020-08-27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